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3548E9C" w14:textId="77777777" w:rsidR="00D77CD7" w:rsidRPr="00FE404E" w:rsidRDefault="00D77CD7" w:rsidP="00D77CD7">
      <w:pPr>
        <w:ind w:firstLine="0"/>
        <w:jc w:val="center"/>
        <w:rPr>
          <w:lang w:val="uk-UA"/>
        </w:rPr>
      </w:pPr>
      <w:r w:rsidRPr="00FE404E">
        <w:rPr>
          <w:lang w:val="uk-UA"/>
        </w:rPr>
        <w:t>МІНІСТЕРСТВО ОСВІТИ І НАУКИ УКРАЇНИ</w:t>
      </w:r>
    </w:p>
    <w:p w14:paraId="6DEFEB68" w14:textId="77777777" w:rsidR="00D77CD7" w:rsidRPr="00FE404E" w:rsidRDefault="00D77CD7" w:rsidP="00285C41">
      <w:pPr>
        <w:ind w:firstLine="0"/>
        <w:jc w:val="left"/>
        <w:rPr>
          <w:lang w:val="uk-UA"/>
        </w:rPr>
      </w:pPr>
    </w:p>
    <w:p w14:paraId="2826F4D6" w14:textId="77777777" w:rsidR="00D77CD7" w:rsidRPr="00FE404E" w:rsidRDefault="00D77CD7" w:rsidP="00D77CD7">
      <w:pPr>
        <w:ind w:firstLine="0"/>
        <w:jc w:val="center"/>
        <w:rPr>
          <w:lang w:val="uk-UA"/>
        </w:rPr>
      </w:pPr>
      <w:r w:rsidRPr="00FE404E">
        <w:rPr>
          <w:lang w:val="uk-UA"/>
        </w:rPr>
        <w:t>Національний аерокосмічний університет ім. М. Є. Жуковського</w:t>
      </w:r>
    </w:p>
    <w:p w14:paraId="798B798D" w14:textId="77777777" w:rsidR="00D77CD7" w:rsidRPr="00FE404E" w:rsidRDefault="00D77CD7" w:rsidP="00D77CD7">
      <w:pPr>
        <w:ind w:firstLine="0"/>
        <w:jc w:val="center"/>
        <w:rPr>
          <w:lang w:val="uk-UA"/>
        </w:rPr>
      </w:pPr>
      <w:r w:rsidRPr="00FE404E">
        <w:rPr>
          <w:lang w:val="uk-UA"/>
        </w:rPr>
        <w:t>«Харківський авіаційний інститут»</w:t>
      </w:r>
    </w:p>
    <w:p w14:paraId="76C2FED2" w14:textId="77777777" w:rsidR="00D77CD7" w:rsidRPr="00FE404E" w:rsidRDefault="00D77CD7" w:rsidP="00285C41">
      <w:pPr>
        <w:ind w:firstLine="0"/>
        <w:jc w:val="left"/>
        <w:rPr>
          <w:lang w:val="uk-UA"/>
        </w:rPr>
      </w:pPr>
    </w:p>
    <w:p w14:paraId="31B6AE02" w14:textId="2B99647B" w:rsidR="00D77CD7" w:rsidRPr="00FE404E" w:rsidRDefault="00285C41" w:rsidP="00D77CD7">
      <w:pPr>
        <w:ind w:firstLine="0"/>
        <w:jc w:val="center"/>
        <w:rPr>
          <w:lang w:val="uk-UA"/>
        </w:rPr>
      </w:pPr>
      <w:r w:rsidRPr="00FE404E">
        <w:rPr>
          <w:lang w:val="uk-UA"/>
        </w:rPr>
        <w:t xml:space="preserve">Факультет </w:t>
      </w:r>
      <w:r w:rsidR="00D77CD7" w:rsidRPr="00FE404E">
        <w:rPr>
          <w:lang w:val="uk-UA"/>
        </w:rPr>
        <w:t>програмної інженерії та бізнесу</w:t>
      </w:r>
    </w:p>
    <w:p w14:paraId="483E55F9" w14:textId="77777777" w:rsidR="00D77CD7" w:rsidRPr="00FE404E" w:rsidRDefault="00D77CD7" w:rsidP="00285C41">
      <w:pPr>
        <w:ind w:firstLine="0"/>
        <w:jc w:val="left"/>
        <w:rPr>
          <w:lang w:val="uk-UA"/>
        </w:rPr>
      </w:pPr>
    </w:p>
    <w:p w14:paraId="1A7503BB" w14:textId="2D49D6B2" w:rsidR="00D77CD7" w:rsidRPr="00FE404E" w:rsidRDefault="00285C41" w:rsidP="00D77CD7">
      <w:pPr>
        <w:ind w:firstLine="0"/>
        <w:jc w:val="center"/>
        <w:rPr>
          <w:lang w:val="uk-UA"/>
        </w:rPr>
      </w:pPr>
      <w:r w:rsidRPr="00FE404E">
        <w:rPr>
          <w:lang w:val="uk-UA"/>
        </w:rPr>
        <w:t xml:space="preserve">Кафедра </w:t>
      </w:r>
      <w:r w:rsidR="00D77CD7" w:rsidRPr="00FE404E">
        <w:rPr>
          <w:lang w:val="uk-UA"/>
        </w:rPr>
        <w:t>інженерії програмного забезпечення</w:t>
      </w:r>
    </w:p>
    <w:p w14:paraId="161CE159" w14:textId="77777777" w:rsidR="00D77CD7" w:rsidRPr="00FE404E" w:rsidRDefault="00D77CD7" w:rsidP="00285C41">
      <w:pPr>
        <w:ind w:firstLine="0"/>
        <w:jc w:val="left"/>
        <w:rPr>
          <w:lang w:val="uk-UA"/>
        </w:rPr>
      </w:pPr>
    </w:p>
    <w:p w14:paraId="6CFDC096" w14:textId="77777777" w:rsidR="00D77CD7" w:rsidRPr="00FE404E" w:rsidRDefault="00D77CD7" w:rsidP="00285C41">
      <w:pPr>
        <w:ind w:firstLine="0"/>
        <w:jc w:val="left"/>
        <w:rPr>
          <w:lang w:val="uk-UA"/>
        </w:rPr>
      </w:pPr>
    </w:p>
    <w:p w14:paraId="5DD22F9B" w14:textId="77777777" w:rsidR="00D77CD7" w:rsidRPr="00FE404E" w:rsidRDefault="00D77CD7" w:rsidP="00285C41">
      <w:pPr>
        <w:ind w:firstLine="0"/>
        <w:jc w:val="left"/>
        <w:rPr>
          <w:lang w:val="uk-UA"/>
        </w:rPr>
      </w:pPr>
    </w:p>
    <w:p w14:paraId="6379238D" w14:textId="77777777" w:rsidR="00D77CD7" w:rsidRPr="00FE404E" w:rsidRDefault="00D77CD7" w:rsidP="00285C41">
      <w:pPr>
        <w:ind w:firstLine="0"/>
        <w:jc w:val="left"/>
        <w:rPr>
          <w:lang w:val="uk-UA"/>
        </w:rPr>
      </w:pPr>
    </w:p>
    <w:p w14:paraId="3955B4AF" w14:textId="77777777" w:rsidR="00D77CD7" w:rsidRPr="00FE404E" w:rsidRDefault="00D77CD7" w:rsidP="00285C41">
      <w:pPr>
        <w:ind w:firstLine="0"/>
        <w:jc w:val="left"/>
        <w:rPr>
          <w:lang w:val="uk-UA"/>
        </w:rPr>
      </w:pPr>
    </w:p>
    <w:p w14:paraId="28017CF6" w14:textId="77777777" w:rsidR="00D77CD7" w:rsidRPr="00FE404E" w:rsidRDefault="00D77CD7" w:rsidP="00285C41">
      <w:pPr>
        <w:ind w:firstLine="0"/>
        <w:jc w:val="left"/>
        <w:rPr>
          <w:lang w:val="uk-UA"/>
        </w:rPr>
      </w:pPr>
    </w:p>
    <w:p w14:paraId="5C23A59C" w14:textId="419727B1" w:rsidR="00D77CD7" w:rsidRPr="00FE404E" w:rsidRDefault="003B505A" w:rsidP="00D77CD7">
      <w:pPr>
        <w:ind w:firstLine="0"/>
        <w:jc w:val="center"/>
        <w:rPr>
          <w:sz w:val="36"/>
          <w:szCs w:val="36"/>
          <w:lang w:val="uk-UA"/>
        </w:rPr>
      </w:pPr>
      <w:r w:rsidRPr="00FE404E">
        <w:rPr>
          <w:sz w:val="36"/>
          <w:szCs w:val="36"/>
          <w:lang w:val="uk-UA"/>
        </w:rPr>
        <w:t>Практичні роботи</w:t>
      </w:r>
    </w:p>
    <w:p w14:paraId="5E952D02" w14:textId="77777777" w:rsidR="00D77CD7" w:rsidRPr="00FE404E" w:rsidRDefault="00D77CD7" w:rsidP="00285C41">
      <w:pPr>
        <w:ind w:firstLine="0"/>
        <w:jc w:val="left"/>
        <w:rPr>
          <w:lang w:val="uk-UA"/>
        </w:rPr>
      </w:pPr>
    </w:p>
    <w:p w14:paraId="298CDA40" w14:textId="6B8B8BFD" w:rsidR="006C4664" w:rsidRPr="00FE404E" w:rsidRDefault="006C4664" w:rsidP="00D77CD7">
      <w:pPr>
        <w:ind w:firstLine="0"/>
        <w:jc w:val="center"/>
        <w:rPr>
          <w:lang w:val="uk-UA"/>
        </w:rPr>
      </w:pPr>
      <w:proofErr w:type="spellStart"/>
      <w:r w:rsidRPr="00FE404E">
        <w:rPr>
          <w:lang w:val="uk-UA"/>
        </w:rPr>
        <w:t>Minor</w:t>
      </w:r>
      <w:proofErr w:type="spellEnd"/>
      <w:r w:rsidRPr="00FE404E">
        <w:rPr>
          <w:lang w:val="uk-UA"/>
        </w:rPr>
        <w:t xml:space="preserve"> </w:t>
      </w:r>
      <w:r w:rsidRPr="00FE404E">
        <w:rPr>
          <w:i/>
          <w:iCs/>
          <w:lang w:val="uk-UA"/>
        </w:rPr>
        <w:t>«Розробник ігрових додатків»</w:t>
      </w:r>
    </w:p>
    <w:p w14:paraId="1BEC8FAD" w14:textId="31B2C660" w:rsidR="00D77CD7" w:rsidRPr="00FE404E" w:rsidRDefault="006C4664" w:rsidP="00D77CD7">
      <w:pPr>
        <w:ind w:firstLine="0"/>
        <w:jc w:val="center"/>
        <w:rPr>
          <w:lang w:val="uk-UA"/>
        </w:rPr>
      </w:pPr>
      <w:r w:rsidRPr="00FE404E">
        <w:rPr>
          <w:lang w:val="uk-UA"/>
        </w:rPr>
        <w:t xml:space="preserve">дисципліна </w:t>
      </w:r>
      <w:r w:rsidR="00D77CD7" w:rsidRPr="00FE404E">
        <w:rPr>
          <w:i/>
          <w:iCs/>
          <w:u w:val="single"/>
          <w:lang w:val="uk-UA"/>
        </w:rPr>
        <w:t xml:space="preserve">«Комп’ютерна графіка з </w:t>
      </w:r>
      <w:proofErr w:type="spellStart"/>
      <w:r w:rsidR="00D77CD7" w:rsidRPr="00FE404E">
        <w:rPr>
          <w:i/>
          <w:iCs/>
          <w:u w:val="single"/>
          <w:lang w:val="uk-UA"/>
        </w:rPr>
        <w:t>OpenGL</w:t>
      </w:r>
      <w:proofErr w:type="spellEnd"/>
      <w:r w:rsidR="00D77CD7" w:rsidRPr="00FE404E">
        <w:rPr>
          <w:i/>
          <w:iCs/>
          <w:u w:val="single"/>
          <w:lang w:val="uk-UA"/>
        </w:rPr>
        <w:t>»</w:t>
      </w:r>
    </w:p>
    <w:p w14:paraId="5D50B38B" w14:textId="58837B1D" w:rsidR="00D77CD7" w:rsidRPr="00FE404E" w:rsidRDefault="003B505A" w:rsidP="00D77CD7">
      <w:pPr>
        <w:ind w:firstLine="0"/>
        <w:jc w:val="center"/>
        <w:rPr>
          <w:sz w:val="16"/>
          <w:szCs w:val="16"/>
          <w:lang w:val="uk-UA"/>
        </w:rPr>
      </w:pPr>
      <w:r w:rsidRPr="00FE404E">
        <w:rPr>
          <w:sz w:val="16"/>
          <w:szCs w:val="16"/>
          <w:lang w:val="uk-UA"/>
        </w:rPr>
        <w:t>(</w:t>
      </w:r>
      <w:r w:rsidR="00D77CD7" w:rsidRPr="00FE404E">
        <w:rPr>
          <w:sz w:val="16"/>
          <w:szCs w:val="16"/>
          <w:lang w:val="uk-UA"/>
        </w:rPr>
        <w:t>назва дисципліни</w:t>
      </w:r>
      <w:r w:rsidRPr="00FE404E">
        <w:rPr>
          <w:sz w:val="16"/>
          <w:szCs w:val="16"/>
          <w:lang w:val="uk-UA"/>
        </w:rPr>
        <w:t>)</w:t>
      </w:r>
    </w:p>
    <w:p w14:paraId="5B0F5D07" w14:textId="77777777" w:rsidR="00D77CD7" w:rsidRPr="00FE404E" w:rsidRDefault="00D77CD7" w:rsidP="00D77CD7">
      <w:pPr>
        <w:ind w:firstLine="0"/>
        <w:jc w:val="left"/>
        <w:rPr>
          <w:lang w:val="uk-UA"/>
        </w:rPr>
      </w:pPr>
    </w:p>
    <w:p w14:paraId="7770AB7C" w14:textId="77777777" w:rsidR="00D77CD7" w:rsidRPr="00FE404E" w:rsidRDefault="00D77CD7" w:rsidP="00D77CD7">
      <w:pPr>
        <w:ind w:firstLine="0"/>
        <w:jc w:val="left"/>
        <w:rPr>
          <w:lang w:val="uk-UA"/>
        </w:rPr>
      </w:pPr>
    </w:p>
    <w:p w14:paraId="386F9B00" w14:textId="77777777" w:rsidR="00D77CD7" w:rsidRPr="00FE404E" w:rsidRDefault="00D77CD7" w:rsidP="00D77CD7">
      <w:pPr>
        <w:ind w:firstLine="0"/>
        <w:jc w:val="left"/>
        <w:rPr>
          <w:lang w:val="uk-UA"/>
        </w:rPr>
      </w:pPr>
    </w:p>
    <w:p w14:paraId="2C9A18A8" w14:textId="77777777" w:rsidR="00D77CD7" w:rsidRPr="00FE404E" w:rsidRDefault="00D77CD7" w:rsidP="00D77CD7">
      <w:pPr>
        <w:ind w:firstLine="0"/>
        <w:jc w:val="left"/>
        <w:rPr>
          <w:lang w:val="uk-UA"/>
        </w:rPr>
      </w:pPr>
    </w:p>
    <w:p w14:paraId="2EB0ADB7" w14:textId="77777777" w:rsidR="00D77CD7" w:rsidRPr="00FE404E" w:rsidRDefault="00D77CD7" w:rsidP="00D77CD7">
      <w:pPr>
        <w:ind w:firstLine="0"/>
        <w:jc w:val="left"/>
        <w:rPr>
          <w:lang w:val="uk-UA"/>
        </w:rPr>
      </w:pPr>
    </w:p>
    <w:p w14:paraId="4B05004D" w14:textId="77777777" w:rsidR="00D77CD7" w:rsidRPr="00FE404E" w:rsidRDefault="00D77CD7" w:rsidP="00D77CD7">
      <w:pPr>
        <w:ind w:firstLine="0"/>
        <w:jc w:val="left"/>
        <w:rPr>
          <w:lang w:val="uk-UA"/>
        </w:rPr>
      </w:pPr>
    </w:p>
    <w:p w14:paraId="19E95401" w14:textId="77777777" w:rsidR="00D77CD7" w:rsidRPr="00FE404E" w:rsidRDefault="00D77CD7" w:rsidP="00D77CD7">
      <w:pPr>
        <w:ind w:firstLine="0"/>
        <w:jc w:val="left"/>
        <w:rPr>
          <w:lang w:val="uk-UA"/>
        </w:rPr>
      </w:pPr>
    </w:p>
    <w:p w14:paraId="27486F86" w14:textId="77777777" w:rsidR="00D77CD7" w:rsidRPr="00FE404E" w:rsidRDefault="00D77CD7" w:rsidP="00285C41">
      <w:pPr>
        <w:ind w:firstLine="0"/>
        <w:rPr>
          <w:lang w:val="uk-UA"/>
        </w:rPr>
      </w:pPr>
    </w:p>
    <w:p w14:paraId="20EB3442" w14:textId="0B189290" w:rsidR="00D77CD7" w:rsidRPr="00FE404E" w:rsidRDefault="00D77CD7" w:rsidP="00A724F7">
      <w:pPr>
        <w:tabs>
          <w:tab w:val="left" w:pos="8505"/>
          <w:tab w:val="left" w:pos="9638"/>
        </w:tabs>
        <w:ind w:left="4253" w:firstLine="0"/>
        <w:rPr>
          <w:lang w:val="uk-UA"/>
        </w:rPr>
      </w:pPr>
      <w:r w:rsidRPr="00FE404E">
        <w:rPr>
          <w:lang w:val="uk-UA"/>
        </w:rPr>
        <w:t xml:space="preserve">Виконав: студент </w:t>
      </w:r>
      <w:r w:rsidR="00A724F7" w:rsidRPr="00FE404E">
        <w:rPr>
          <w:lang w:val="uk-UA"/>
        </w:rPr>
        <w:t xml:space="preserve">3 курсу </w:t>
      </w:r>
      <w:r w:rsidRPr="00FE404E">
        <w:rPr>
          <w:lang w:val="uk-UA"/>
        </w:rPr>
        <w:t xml:space="preserve">групи </w:t>
      </w:r>
      <w:r w:rsidR="003B505A" w:rsidRPr="00FE404E">
        <w:rPr>
          <w:i/>
          <w:iCs/>
          <w:u w:val="single"/>
          <w:lang w:val="uk-UA"/>
        </w:rPr>
        <w:tab/>
      </w:r>
      <w:r w:rsidR="005D4295" w:rsidRPr="00FE404E">
        <w:rPr>
          <w:i/>
          <w:iCs/>
          <w:u w:val="single"/>
          <w:lang w:val="uk-UA"/>
        </w:rPr>
        <w:t>335а</w:t>
      </w:r>
      <w:r w:rsidR="003B505A" w:rsidRPr="00FE404E">
        <w:rPr>
          <w:i/>
          <w:iCs/>
          <w:u w:val="single"/>
          <w:lang w:val="uk-UA"/>
        </w:rPr>
        <w:tab/>
      </w:r>
    </w:p>
    <w:p w14:paraId="7A4093E0" w14:textId="17805B83" w:rsidR="00D77CD7" w:rsidRPr="00FE404E" w:rsidRDefault="00A724F7" w:rsidP="00D77CD7">
      <w:pPr>
        <w:ind w:left="4253" w:firstLine="0"/>
        <w:rPr>
          <w:lang w:val="uk-UA"/>
        </w:rPr>
      </w:pPr>
      <w:r w:rsidRPr="00FE404E">
        <w:rPr>
          <w:lang w:val="uk-UA"/>
        </w:rPr>
        <w:t>напряму підготовки (спеціальності):</w:t>
      </w:r>
    </w:p>
    <w:p w14:paraId="1A75F8A8" w14:textId="54A27A8A" w:rsidR="00D77CD7" w:rsidRPr="00FE404E" w:rsidRDefault="005D4295" w:rsidP="003B505A">
      <w:pPr>
        <w:tabs>
          <w:tab w:val="left" w:pos="4395"/>
          <w:tab w:val="left" w:pos="9638"/>
        </w:tabs>
        <w:ind w:left="4253" w:firstLine="0"/>
        <w:rPr>
          <w:i/>
          <w:iCs/>
          <w:u w:val="single"/>
          <w:lang w:val="uk-UA"/>
        </w:rPr>
      </w:pPr>
      <w:r w:rsidRPr="00FE404E">
        <w:rPr>
          <w:i/>
          <w:iCs/>
          <w:u w:val="single"/>
          <w:lang w:val="uk-UA"/>
        </w:rPr>
        <w:t>122 “Комп’ютерні науки”</w:t>
      </w:r>
      <w:r w:rsidR="00D77CD7" w:rsidRPr="00FE404E">
        <w:rPr>
          <w:i/>
          <w:iCs/>
          <w:u w:val="single"/>
          <w:lang w:val="uk-UA"/>
        </w:rPr>
        <w:tab/>
      </w:r>
    </w:p>
    <w:p w14:paraId="3AD0F74F" w14:textId="00A28BD7" w:rsidR="00D77CD7" w:rsidRPr="00FE404E" w:rsidRDefault="00A724F7" w:rsidP="003B505A">
      <w:pPr>
        <w:ind w:left="4253" w:firstLine="0"/>
        <w:jc w:val="center"/>
        <w:rPr>
          <w:sz w:val="16"/>
          <w:szCs w:val="16"/>
          <w:lang w:val="uk-UA"/>
        </w:rPr>
      </w:pPr>
      <w:r w:rsidRPr="00FE404E">
        <w:rPr>
          <w:sz w:val="16"/>
          <w:szCs w:val="16"/>
          <w:lang w:val="uk-UA"/>
        </w:rPr>
        <w:t>(шифр і назва напряму підготовки / спеціальності)</w:t>
      </w:r>
    </w:p>
    <w:p w14:paraId="7DAC66F7" w14:textId="1BA510A7" w:rsidR="00D77CD7" w:rsidRPr="00FE404E" w:rsidRDefault="003B505A" w:rsidP="003B505A">
      <w:pPr>
        <w:tabs>
          <w:tab w:val="left" w:pos="5670"/>
          <w:tab w:val="left" w:pos="9638"/>
        </w:tabs>
        <w:ind w:left="4253" w:firstLine="0"/>
        <w:rPr>
          <w:i/>
          <w:iCs/>
          <w:u w:val="single"/>
          <w:lang w:val="uk-UA"/>
        </w:rPr>
      </w:pPr>
      <w:r w:rsidRPr="00FE404E">
        <w:rPr>
          <w:i/>
          <w:iCs/>
          <w:u w:val="single"/>
          <w:lang w:val="uk-UA"/>
        </w:rPr>
        <w:tab/>
      </w:r>
      <w:proofErr w:type="spellStart"/>
      <w:r w:rsidR="005D4295" w:rsidRPr="00FE404E">
        <w:rPr>
          <w:i/>
          <w:iCs/>
          <w:u w:val="single"/>
          <w:lang w:val="uk-UA"/>
        </w:rPr>
        <w:t>Мінаков</w:t>
      </w:r>
      <w:proofErr w:type="spellEnd"/>
      <w:r w:rsidR="005D4295" w:rsidRPr="00FE404E">
        <w:rPr>
          <w:i/>
          <w:iCs/>
          <w:u w:val="single"/>
          <w:lang w:val="uk-UA"/>
        </w:rPr>
        <w:t xml:space="preserve"> А.А.</w:t>
      </w:r>
      <w:r w:rsidRPr="00FE404E">
        <w:rPr>
          <w:i/>
          <w:iCs/>
          <w:u w:val="single"/>
          <w:lang w:val="uk-UA"/>
        </w:rPr>
        <w:t xml:space="preserve"> </w:t>
      </w:r>
      <w:r w:rsidRPr="00FE404E">
        <w:rPr>
          <w:i/>
          <w:iCs/>
          <w:u w:val="single"/>
          <w:lang w:val="uk-UA"/>
        </w:rPr>
        <w:tab/>
      </w:r>
    </w:p>
    <w:p w14:paraId="59F706B1" w14:textId="7DDE29B5" w:rsidR="00D77CD7" w:rsidRPr="00FE404E" w:rsidRDefault="00D77CD7" w:rsidP="003B505A">
      <w:pPr>
        <w:ind w:left="4253" w:firstLine="0"/>
        <w:jc w:val="center"/>
        <w:rPr>
          <w:sz w:val="16"/>
          <w:szCs w:val="16"/>
          <w:lang w:val="uk-UA"/>
        </w:rPr>
      </w:pPr>
      <w:r w:rsidRPr="00FE404E">
        <w:rPr>
          <w:sz w:val="16"/>
          <w:szCs w:val="16"/>
          <w:lang w:val="uk-UA"/>
        </w:rPr>
        <w:t>(прізвище й ініціали студента)</w:t>
      </w:r>
    </w:p>
    <w:p w14:paraId="74C8A2F8" w14:textId="5D761AED" w:rsidR="00D77CD7" w:rsidRPr="00FE404E" w:rsidRDefault="00D77CD7" w:rsidP="00A724F7">
      <w:pPr>
        <w:tabs>
          <w:tab w:val="left" w:pos="5529"/>
          <w:tab w:val="left" w:pos="9638"/>
        </w:tabs>
        <w:ind w:left="4253" w:firstLine="0"/>
        <w:rPr>
          <w:lang w:val="uk-UA"/>
        </w:rPr>
      </w:pPr>
      <w:r w:rsidRPr="00FE404E">
        <w:rPr>
          <w:lang w:val="uk-UA"/>
        </w:rPr>
        <w:t>Прийняв:</w:t>
      </w:r>
      <w:r w:rsidR="003B505A" w:rsidRPr="00FE404E">
        <w:rPr>
          <w:i/>
          <w:iCs/>
          <w:lang w:val="uk-UA"/>
        </w:rPr>
        <w:t xml:space="preserve"> </w:t>
      </w:r>
      <w:r w:rsidR="003B505A" w:rsidRPr="00FE404E">
        <w:rPr>
          <w:i/>
          <w:iCs/>
          <w:u w:val="single"/>
          <w:lang w:val="uk-UA"/>
        </w:rPr>
        <w:tab/>
        <w:t>доц. каф 603</w:t>
      </w:r>
      <w:r w:rsidR="00A724F7" w:rsidRPr="00FE404E">
        <w:rPr>
          <w:i/>
          <w:iCs/>
          <w:u w:val="single"/>
          <w:lang w:val="uk-UA"/>
        </w:rPr>
        <w:t xml:space="preserve">, </w:t>
      </w:r>
      <w:proofErr w:type="spellStart"/>
      <w:r w:rsidR="00A724F7" w:rsidRPr="00FE404E">
        <w:rPr>
          <w:i/>
          <w:iCs/>
          <w:u w:val="single"/>
          <w:lang w:val="uk-UA"/>
        </w:rPr>
        <w:t>к.т.н</w:t>
      </w:r>
      <w:proofErr w:type="spellEnd"/>
      <w:r w:rsidR="00A724F7" w:rsidRPr="00FE404E">
        <w:rPr>
          <w:i/>
          <w:iCs/>
          <w:u w:val="single"/>
          <w:lang w:val="uk-UA"/>
        </w:rPr>
        <w:t>,</w:t>
      </w:r>
      <w:r w:rsidR="003B505A" w:rsidRPr="00FE404E">
        <w:rPr>
          <w:i/>
          <w:iCs/>
          <w:u w:val="single"/>
          <w:lang w:val="uk-UA"/>
        </w:rPr>
        <w:t xml:space="preserve"> </w:t>
      </w:r>
      <w:proofErr w:type="spellStart"/>
      <w:r w:rsidRPr="00FE404E">
        <w:rPr>
          <w:i/>
          <w:iCs/>
          <w:u w:val="single"/>
          <w:lang w:val="uk-UA"/>
        </w:rPr>
        <w:t>Лучшев</w:t>
      </w:r>
      <w:proofErr w:type="spellEnd"/>
      <w:r w:rsidRPr="00FE404E">
        <w:rPr>
          <w:i/>
          <w:iCs/>
          <w:u w:val="single"/>
          <w:lang w:val="uk-UA"/>
        </w:rPr>
        <w:t xml:space="preserve"> П.О.</w:t>
      </w:r>
      <w:r w:rsidR="003B505A" w:rsidRPr="00FE404E">
        <w:rPr>
          <w:i/>
          <w:iCs/>
          <w:u w:val="single"/>
          <w:lang w:val="uk-UA"/>
        </w:rPr>
        <w:tab/>
      </w:r>
    </w:p>
    <w:p w14:paraId="198FB8BF" w14:textId="00EA3D48" w:rsidR="00D77CD7" w:rsidRPr="00FE404E" w:rsidRDefault="00D77CD7" w:rsidP="003B505A">
      <w:pPr>
        <w:ind w:left="4253" w:firstLine="0"/>
        <w:jc w:val="center"/>
        <w:rPr>
          <w:sz w:val="16"/>
          <w:szCs w:val="16"/>
          <w:lang w:val="uk-UA"/>
        </w:rPr>
      </w:pPr>
      <w:r w:rsidRPr="00FE404E">
        <w:rPr>
          <w:sz w:val="16"/>
          <w:szCs w:val="16"/>
          <w:lang w:val="uk-UA"/>
        </w:rPr>
        <w:t>(посада, науковий ступінь, прізвище й ініціали)</w:t>
      </w:r>
    </w:p>
    <w:p w14:paraId="53668673" w14:textId="014812FF" w:rsidR="00A724F7" w:rsidRPr="00FE404E" w:rsidRDefault="00A724F7" w:rsidP="003B505A">
      <w:pPr>
        <w:tabs>
          <w:tab w:val="left" w:pos="9638"/>
        </w:tabs>
        <w:ind w:left="4253" w:firstLine="0"/>
        <w:rPr>
          <w:lang w:val="uk-UA"/>
        </w:rPr>
      </w:pPr>
      <w:r w:rsidRPr="00FE404E">
        <w:rPr>
          <w:lang w:val="uk-UA"/>
        </w:rPr>
        <w:t>Національна шкала:</w:t>
      </w:r>
      <w:r w:rsidRPr="00FE404E">
        <w:rPr>
          <w:u w:val="single"/>
          <w:lang w:val="uk-UA"/>
        </w:rPr>
        <w:t xml:space="preserve"> </w:t>
      </w:r>
      <w:r w:rsidRPr="00FE404E">
        <w:rPr>
          <w:u w:val="single"/>
          <w:lang w:val="uk-UA"/>
        </w:rPr>
        <w:tab/>
      </w:r>
    </w:p>
    <w:p w14:paraId="39AF3AAC" w14:textId="595C64CF" w:rsidR="00D77CD7" w:rsidRPr="00FE404E" w:rsidRDefault="00D77CD7" w:rsidP="003B505A">
      <w:pPr>
        <w:tabs>
          <w:tab w:val="left" w:pos="9638"/>
        </w:tabs>
        <w:ind w:left="4253" w:firstLine="0"/>
        <w:rPr>
          <w:u w:val="single"/>
          <w:lang w:val="uk-UA"/>
        </w:rPr>
      </w:pPr>
      <w:r w:rsidRPr="00FE404E">
        <w:rPr>
          <w:lang w:val="uk-UA"/>
        </w:rPr>
        <w:t xml:space="preserve">Кількість балів: </w:t>
      </w:r>
      <w:r w:rsidRPr="00FE404E">
        <w:rPr>
          <w:u w:val="single"/>
          <w:lang w:val="uk-UA"/>
        </w:rPr>
        <w:tab/>
      </w:r>
    </w:p>
    <w:p w14:paraId="28945463" w14:textId="77777777" w:rsidR="00A724F7" w:rsidRPr="00FE404E" w:rsidRDefault="00A724F7" w:rsidP="00A724F7">
      <w:pPr>
        <w:tabs>
          <w:tab w:val="left" w:pos="9638"/>
        </w:tabs>
        <w:ind w:left="4253" w:firstLine="0"/>
        <w:rPr>
          <w:u w:val="single"/>
          <w:lang w:val="uk-UA"/>
        </w:rPr>
      </w:pPr>
      <w:r w:rsidRPr="00FE404E">
        <w:rPr>
          <w:lang w:val="uk-UA"/>
        </w:rPr>
        <w:t>Оцінка ECTS:</w:t>
      </w:r>
      <w:r w:rsidRPr="00FE404E">
        <w:rPr>
          <w:u w:val="single"/>
          <w:lang w:val="uk-UA"/>
        </w:rPr>
        <w:t xml:space="preserve"> </w:t>
      </w:r>
      <w:r w:rsidRPr="00FE404E">
        <w:rPr>
          <w:u w:val="single"/>
          <w:lang w:val="uk-UA"/>
        </w:rPr>
        <w:tab/>
      </w:r>
    </w:p>
    <w:p w14:paraId="7E05F9BB" w14:textId="5EF643CF" w:rsidR="00285C41" w:rsidRPr="00FE404E" w:rsidRDefault="00762CC7" w:rsidP="00A724F7">
      <w:pPr>
        <w:tabs>
          <w:tab w:val="left" w:pos="9638"/>
        </w:tabs>
        <w:ind w:left="4253" w:firstLine="0"/>
        <w:rPr>
          <w:lang w:val="uk-UA"/>
        </w:rPr>
      </w:pPr>
      <w:r w:rsidRPr="00FE404E">
        <w:rPr>
          <w:lang w:val="uk-UA"/>
        </w:rPr>
        <w:br w:type="page"/>
      </w:r>
    </w:p>
    <w:p w14:paraId="109D2738" w14:textId="353EB2F5" w:rsidR="009D6A18" w:rsidRPr="00FE404E" w:rsidRDefault="009D6A18" w:rsidP="009D6A18">
      <w:pPr>
        <w:ind w:firstLine="0"/>
        <w:jc w:val="center"/>
        <w:rPr>
          <w:lang w:val="uk-UA"/>
        </w:rPr>
      </w:pPr>
      <w:r w:rsidRPr="00FE404E">
        <w:rPr>
          <w:lang w:val="uk-UA"/>
        </w:rPr>
        <w:lastRenderedPageBreak/>
        <w:t>Зміст</w:t>
      </w:r>
    </w:p>
    <w:p w14:paraId="1626D6B8" w14:textId="231F8C96" w:rsidR="00051801" w:rsidRPr="00FE404E" w:rsidRDefault="00285C41" w:rsidP="0076534C">
      <w:pPr>
        <w:pStyle w:val="11"/>
        <w:rPr>
          <w:rFonts w:asciiTheme="minorHAnsi" w:eastAsiaTheme="minorEastAsia" w:hAnsiTheme="minorHAnsi"/>
          <w:noProof/>
          <w:sz w:val="22"/>
          <w:szCs w:val="22"/>
        </w:rPr>
      </w:pPr>
      <w:r w:rsidRPr="00FE404E">
        <w:rPr>
          <w:sz w:val="26"/>
        </w:rPr>
        <w:fldChar w:fldCharType="begin"/>
      </w:r>
      <w:r w:rsidRPr="00FE404E">
        <w:instrText xml:space="preserve"> TOC \o "1-2" \h \z \u </w:instrText>
      </w:r>
      <w:r w:rsidRPr="00FE404E">
        <w:rPr>
          <w:sz w:val="26"/>
        </w:rPr>
        <w:fldChar w:fldCharType="separate"/>
      </w:r>
      <w:hyperlink w:anchor="_Toc177946558" w:history="1">
        <w:r w:rsidR="00051801" w:rsidRPr="00FE404E">
          <w:rPr>
            <w:rStyle w:val="ab"/>
            <w:noProof/>
          </w:rPr>
          <w:t>Практична робота 1. Основні принципи роботи з OpenGL</w:t>
        </w:r>
        <w:r w:rsidR="00051801" w:rsidRPr="00FE404E">
          <w:rPr>
            <w:noProof/>
            <w:webHidden/>
          </w:rPr>
          <w:tab/>
        </w:r>
        <w:r w:rsidR="00051801" w:rsidRPr="00FE404E">
          <w:rPr>
            <w:noProof/>
            <w:webHidden/>
          </w:rPr>
          <w:fldChar w:fldCharType="begin"/>
        </w:r>
        <w:r w:rsidR="00051801" w:rsidRPr="00FE404E">
          <w:rPr>
            <w:noProof/>
            <w:webHidden/>
          </w:rPr>
          <w:instrText xml:space="preserve"> PAGEREF _Toc177946558 \h </w:instrText>
        </w:r>
        <w:r w:rsidR="00051801" w:rsidRPr="00FE404E">
          <w:rPr>
            <w:noProof/>
            <w:webHidden/>
          </w:rPr>
        </w:r>
        <w:r w:rsidR="00051801" w:rsidRPr="00FE404E">
          <w:rPr>
            <w:noProof/>
            <w:webHidden/>
          </w:rPr>
          <w:fldChar w:fldCharType="separate"/>
        </w:r>
        <w:r w:rsidR="00051801" w:rsidRPr="00FE404E">
          <w:rPr>
            <w:noProof/>
            <w:webHidden/>
          </w:rPr>
          <w:t>3</w:t>
        </w:r>
        <w:r w:rsidR="00051801" w:rsidRPr="00FE404E">
          <w:rPr>
            <w:noProof/>
            <w:webHidden/>
          </w:rPr>
          <w:fldChar w:fldCharType="end"/>
        </w:r>
      </w:hyperlink>
    </w:p>
    <w:p w14:paraId="6B0808AA" w14:textId="5CDA46B4" w:rsidR="00051801" w:rsidRPr="00FE404E" w:rsidRDefault="00051801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val="uk-UA"/>
        </w:rPr>
      </w:pPr>
      <w:hyperlink w:anchor="_Toc177946559" w:history="1">
        <w:r w:rsidRPr="00FE404E">
          <w:rPr>
            <w:rStyle w:val="ab"/>
            <w:noProof/>
            <w:lang w:val="uk-UA"/>
          </w:rPr>
          <w:t xml:space="preserve">Завдання, варіант № </w:t>
        </w:r>
        <w:r w:rsidR="00525C9B" w:rsidRPr="00FE404E">
          <w:rPr>
            <w:rStyle w:val="ab"/>
            <w:noProof/>
            <w:lang w:val="uk-UA"/>
          </w:rPr>
          <w:t>14</w:t>
        </w:r>
        <w:r w:rsidRPr="00FE404E">
          <w:rPr>
            <w:noProof/>
            <w:webHidden/>
            <w:lang w:val="uk-UA"/>
          </w:rPr>
          <w:tab/>
        </w:r>
        <w:r w:rsidRPr="00FE404E">
          <w:rPr>
            <w:noProof/>
            <w:webHidden/>
            <w:lang w:val="uk-UA"/>
          </w:rPr>
          <w:fldChar w:fldCharType="begin"/>
        </w:r>
        <w:r w:rsidRPr="00FE404E">
          <w:rPr>
            <w:noProof/>
            <w:webHidden/>
            <w:lang w:val="uk-UA"/>
          </w:rPr>
          <w:instrText xml:space="preserve"> PAGEREF _Toc177946559 \h </w:instrText>
        </w:r>
        <w:r w:rsidRPr="00FE404E">
          <w:rPr>
            <w:noProof/>
            <w:webHidden/>
            <w:lang w:val="uk-UA"/>
          </w:rPr>
        </w:r>
        <w:r w:rsidRPr="00FE404E">
          <w:rPr>
            <w:noProof/>
            <w:webHidden/>
            <w:lang w:val="uk-UA"/>
          </w:rPr>
          <w:fldChar w:fldCharType="separate"/>
        </w:r>
        <w:r w:rsidRPr="00FE404E">
          <w:rPr>
            <w:noProof/>
            <w:webHidden/>
            <w:lang w:val="uk-UA"/>
          </w:rPr>
          <w:t>3</w:t>
        </w:r>
        <w:r w:rsidRPr="00FE404E">
          <w:rPr>
            <w:noProof/>
            <w:webHidden/>
            <w:lang w:val="uk-UA"/>
          </w:rPr>
          <w:fldChar w:fldCharType="end"/>
        </w:r>
      </w:hyperlink>
    </w:p>
    <w:p w14:paraId="2E4147F6" w14:textId="09D4524F" w:rsidR="00051801" w:rsidRPr="00FE404E" w:rsidRDefault="00051801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val="uk-UA"/>
        </w:rPr>
      </w:pPr>
      <w:hyperlink w:anchor="_Toc177946560" w:history="1">
        <w:r w:rsidRPr="00FE404E">
          <w:rPr>
            <w:rStyle w:val="ab"/>
            <w:noProof/>
            <w:lang w:val="uk-UA"/>
          </w:rPr>
          <w:t>Системна інформація</w:t>
        </w:r>
        <w:r w:rsidRPr="00FE404E">
          <w:rPr>
            <w:noProof/>
            <w:webHidden/>
            <w:lang w:val="uk-UA"/>
          </w:rPr>
          <w:tab/>
        </w:r>
        <w:r w:rsidRPr="00FE404E">
          <w:rPr>
            <w:noProof/>
            <w:webHidden/>
            <w:lang w:val="uk-UA"/>
          </w:rPr>
          <w:fldChar w:fldCharType="begin"/>
        </w:r>
        <w:r w:rsidRPr="00FE404E">
          <w:rPr>
            <w:noProof/>
            <w:webHidden/>
            <w:lang w:val="uk-UA"/>
          </w:rPr>
          <w:instrText xml:space="preserve"> PAGEREF _Toc177946560 \h </w:instrText>
        </w:r>
        <w:r w:rsidRPr="00FE404E">
          <w:rPr>
            <w:noProof/>
            <w:webHidden/>
            <w:lang w:val="uk-UA"/>
          </w:rPr>
        </w:r>
        <w:r w:rsidRPr="00FE404E">
          <w:rPr>
            <w:noProof/>
            <w:webHidden/>
            <w:lang w:val="uk-UA"/>
          </w:rPr>
          <w:fldChar w:fldCharType="separate"/>
        </w:r>
        <w:r w:rsidRPr="00FE404E">
          <w:rPr>
            <w:noProof/>
            <w:webHidden/>
            <w:lang w:val="uk-UA"/>
          </w:rPr>
          <w:t>3</w:t>
        </w:r>
        <w:r w:rsidRPr="00FE404E">
          <w:rPr>
            <w:noProof/>
            <w:webHidden/>
            <w:lang w:val="uk-UA"/>
          </w:rPr>
          <w:fldChar w:fldCharType="end"/>
        </w:r>
      </w:hyperlink>
    </w:p>
    <w:p w14:paraId="197278EB" w14:textId="58BA8C5F" w:rsidR="00051801" w:rsidRPr="00FE404E" w:rsidRDefault="00051801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val="uk-UA"/>
        </w:rPr>
      </w:pPr>
      <w:hyperlink w:anchor="_Toc177946561" w:history="1">
        <w:r w:rsidRPr="00FE404E">
          <w:rPr>
            <w:rStyle w:val="ab"/>
            <w:noProof/>
            <w:lang w:val="uk-UA"/>
          </w:rPr>
          <w:t>Теоретичні від</w:t>
        </w:r>
        <w:r w:rsidRPr="00FE404E">
          <w:rPr>
            <w:rStyle w:val="ab"/>
            <w:noProof/>
            <w:lang w:val="uk-UA"/>
          </w:rPr>
          <w:t>о</w:t>
        </w:r>
        <w:r w:rsidRPr="00FE404E">
          <w:rPr>
            <w:rStyle w:val="ab"/>
            <w:noProof/>
            <w:lang w:val="uk-UA"/>
          </w:rPr>
          <w:t>мості</w:t>
        </w:r>
        <w:r w:rsidRPr="00FE404E">
          <w:rPr>
            <w:noProof/>
            <w:webHidden/>
            <w:lang w:val="uk-UA"/>
          </w:rPr>
          <w:tab/>
        </w:r>
        <w:r w:rsidRPr="00FE404E">
          <w:rPr>
            <w:noProof/>
            <w:webHidden/>
            <w:lang w:val="uk-UA"/>
          </w:rPr>
          <w:fldChar w:fldCharType="begin"/>
        </w:r>
        <w:r w:rsidRPr="00FE404E">
          <w:rPr>
            <w:noProof/>
            <w:webHidden/>
            <w:lang w:val="uk-UA"/>
          </w:rPr>
          <w:instrText xml:space="preserve"> PAGEREF _Toc177946561 \h </w:instrText>
        </w:r>
        <w:r w:rsidRPr="00FE404E">
          <w:rPr>
            <w:noProof/>
            <w:webHidden/>
            <w:lang w:val="uk-UA"/>
          </w:rPr>
        </w:r>
        <w:r w:rsidRPr="00FE404E">
          <w:rPr>
            <w:noProof/>
            <w:webHidden/>
            <w:lang w:val="uk-UA"/>
          </w:rPr>
          <w:fldChar w:fldCharType="separate"/>
        </w:r>
        <w:r w:rsidRPr="00FE404E">
          <w:rPr>
            <w:noProof/>
            <w:webHidden/>
            <w:lang w:val="uk-UA"/>
          </w:rPr>
          <w:t>3</w:t>
        </w:r>
        <w:r w:rsidRPr="00FE404E">
          <w:rPr>
            <w:noProof/>
            <w:webHidden/>
            <w:lang w:val="uk-UA"/>
          </w:rPr>
          <w:fldChar w:fldCharType="end"/>
        </w:r>
      </w:hyperlink>
    </w:p>
    <w:p w14:paraId="57958CF6" w14:textId="627BA88B" w:rsidR="00051801" w:rsidRPr="00FE404E" w:rsidRDefault="00051801">
      <w:pPr>
        <w:pStyle w:val="21"/>
        <w:tabs>
          <w:tab w:val="right" w:leader="dot" w:pos="9628"/>
        </w:tabs>
        <w:rPr>
          <w:noProof/>
          <w:webHidden/>
          <w:lang w:val="uk-UA"/>
        </w:rPr>
      </w:pPr>
      <w:hyperlink w:anchor="_Toc177946562" w:history="1">
        <w:r w:rsidRPr="00FE404E">
          <w:rPr>
            <w:rStyle w:val="ab"/>
            <w:noProof/>
            <w:lang w:val="uk-UA"/>
          </w:rPr>
          <w:t>Результати виконання практичної роботи</w:t>
        </w:r>
        <w:r w:rsidRPr="00FE404E">
          <w:rPr>
            <w:noProof/>
            <w:webHidden/>
            <w:lang w:val="uk-UA"/>
          </w:rPr>
          <w:tab/>
        </w:r>
      </w:hyperlink>
      <w:r w:rsidR="002E71C3" w:rsidRPr="00FE404E">
        <w:rPr>
          <w:noProof/>
          <w:webHidden/>
          <w:lang w:val="uk-UA"/>
        </w:rPr>
        <w:t>4</w:t>
      </w:r>
    </w:p>
    <w:p w14:paraId="115FEE4B" w14:textId="4329E840" w:rsidR="00EC0C05" w:rsidRPr="00FE404E" w:rsidRDefault="00EC0C05" w:rsidP="0076534C">
      <w:pPr>
        <w:pStyle w:val="11"/>
        <w:rPr>
          <w:rStyle w:val="ab"/>
          <w:rFonts w:asciiTheme="minorHAnsi" w:eastAsiaTheme="minorEastAsia" w:hAnsiTheme="minorHAnsi"/>
          <w:noProof/>
          <w:sz w:val="22"/>
          <w:szCs w:val="22"/>
        </w:rPr>
      </w:pPr>
      <w:r w:rsidRPr="00FE404E">
        <w:rPr>
          <w:noProof/>
        </w:rPr>
        <w:fldChar w:fldCharType="begin"/>
      </w:r>
      <w:r w:rsidRPr="00FE404E">
        <w:rPr>
          <w:noProof/>
        </w:rPr>
        <w:instrText>HYPERLINK  \l "_Практична_робота_2."</w:instrText>
      </w:r>
      <w:r w:rsidRPr="00FE404E">
        <w:rPr>
          <w:noProof/>
        </w:rPr>
      </w:r>
      <w:r w:rsidRPr="00FE404E">
        <w:rPr>
          <w:noProof/>
        </w:rPr>
        <w:fldChar w:fldCharType="separate"/>
      </w:r>
      <w:r w:rsidRPr="00FE404E">
        <w:rPr>
          <w:rStyle w:val="ab"/>
          <w:noProof/>
        </w:rPr>
        <w:t>Практична робота 2. Графічні примітиви OpenGL</w:t>
      </w:r>
      <w:r w:rsidRPr="00FE404E">
        <w:rPr>
          <w:rStyle w:val="ab"/>
          <w:noProof/>
          <w:webHidden/>
        </w:rPr>
        <w:tab/>
        <w:t>8</w:t>
      </w:r>
    </w:p>
    <w:p w14:paraId="28457569" w14:textId="1DA0C4CD" w:rsidR="00EC0C05" w:rsidRPr="00FE404E" w:rsidRDefault="00EC0C05" w:rsidP="00EC0C05">
      <w:pPr>
        <w:pStyle w:val="21"/>
        <w:tabs>
          <w:tab w:val="right" w:leader="dot" w:pos="9628"/>
        </w:tabs>
        <w:rPr>
          <w:rStyle w:val="ab"/>
          <w:rFonts w:asciiTheme="minorHAnsi" w:eastAsiaTheme="minorEastAsia" w:hAnsiTheme="minorHAnsi"/>
          <w:noProof/>
          <w:sz w:val="22"/>
          <w:lang w:val="uk-UA"/>
        </w:rPr>
      </w:pPr>
      <w:r w:rsidRPr="00FE404E">
        <w:rPr>
          <w:noProof/>
          <w:sz w:val="28"/>
          <w:szCs w:val="28"/>
          <w:lang w:val="uk-UA"/>
        </w:rPr>
        <w:fldChar w:fldCharType="end"/>
      </w:r>
      <w:r w:rsidR="004F0836" w:rsidRPr="00FE404E">
        <w:rPr>
          <w:noProof/>
          <w:lang w:val="uk-UA"/>
        </w:rPr>
        <w:fldChar w:fldCharType="begin"/>
      </w:r>
      <w:r w:rsidR="004F0836" w:rsidRPr="00FE404E">
        <w:rPr>
          <w:noProof/>
          <w:lang w:val="uk-UA"/>
        </w:rPr>
        <w:instrText>HYPERLINK  \l "_Завдання,_варіант_№"</w:instrText>
      </w:r>
      <w:r w:rsidR="004F0836" w:rsidRPr="00FE404E">
        <w:rPr>
          <w:noProof/>
          <w:lang w:val="uk-UA"/>
        </w:rPr>
      </w:r>
      <w:r w:rsidR="004F0836" w:rsidRPr="00FE404E">
        <w:rPr>
          <w:noProof/>
          <w:lang w:val="uk-UA"/>
        </w:rPr>
        <w:fldChar w:fldCharType="separate"/>
      </w:r>
      <w:r w:rsidRPr="00FE404E">
        <w:rPr>
          <w:rStyle w:val="ab"/>
          <w:noProof/>
          <w:lang w:val="uk-UA"/>
        </w:rPr>
        <w:t>Завдання, варіант № 14</w:t>
      </w:r>
      <w:r w:rsidRPr="00FE404E">
        <w:rPr>
          <w:rStyle w:val="ab"/>
          <w:noProof/>
          <w:webHidden/>
          <w:lang w:val="uk-UA"/>
        </w:rPr>
        <w:tab/>
        <w:t>8</w:t>
      </w:r>
    </w:p>
    <w:p w14:paraId="0BB5FF89" w14:textId="27355379" w:rsidR="00EC0C05" w:rsidRPr="00FE404E" w:rsidRDefault="004F0836" w:rsidP="00EC0C05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val="uk-UA"/>
        </w:rPr>
      </w:pPr>
      <w:r w:rsidRPr="00FE404E">
        <w:rPr>
          <w:noProof/>
          <w:lang w:val="uk-UA"/>
        </w:rPr>
        <w:fldChar w:fldCharType="end"/>
      </w:r>
      <w:hyperlink w:anchor="_Теоретичні_відомості" w:history="1">
        <w:r w:rsidR="00EC0C05" w:rsidRPr="00FE404E">
          <w:rPr>
            <w:rStyle w:val="ab"/>
            <w:noProof/>
            <w:lang w:val="uk-UA"/>
          </w:rPr>
          <w:t>Теоретичні відомості</w:t>
        </w:r>
        <w:r w:rsidR="00EC0C05" w:rsidRPr="00FE404E">
          <w:rPr>
            <w:noProof/>
            <w:webHidden/>
            <w:lang w:val="uk-UA"/>
          </w:rPr>
          <w:tab/>
        </w:r>
        <w:r w:rsidR="00522354" w:rsidRPr="00FE404E">
          <w:rPr>
            <w:noProof/>
            <w:webHidden/>
            <w:lang w:val="uk-UA"/>
          </w:rPr>
          <w:t>10</w:t>
        </w:r>
      </w:hyperlink>
    </w:p>
    <w:p w14:paraId="7A0AF4D8" w14:textId="71754465" w:rsidR="00EC0C05" w:rsidRPr="00FE404E" w:rsidRDefault="00EC0C05" w:rsidP="00EC0C05">
      <w:pPr>
        <w:pStyle w:val="21"/>
        <w:tabs>
          <w:tab w:val="right" w:leader="dot" w:pos="9628"/>
        </w:tabs>
        <w:rPr>
          <w:noProof/>
          <w:lang w:val="uk-UA"/>
        </w:rPr>
      </w:pPr>
      <w:hyperlink w:anchor="_Результати_виконання_практичної" w:history="1">
        <w:r w:rsidRPr="00FE404E">
          <w:rPr>
            <w:rStyle w:val="ab"/>
            <w:noProof/>
            <w:lang w:val="uk-UA"/>
          </w:rPr>
          <w:t>Результати виконання практичної роботи</w:t>
        </w:r>
        <w:r w:rsidRPr="00FE404E">
          <w:rPr>
            <w:noProof/>
            <w:webHidden/>
            <w:lang w:val="uk-UA"/>
          </w:rPr>
          <w:tab/>
        </w:r>
        <w:r w:rsidR="00522354" w:rsidRPr="00FE404E">
          <w:rPr>
            <w:noProof/>
            <w:webHidden/>
            <w:lang w:val="uk-UA"/>
          </w:rPr>
          <w:t>13</w:t>
        </w:r>
      </w:hyperlink>
    </w:p>
    <w:p w14:paraId="4B872826" w14:textId="3C99DA30" w:rsidR="00116A0A" w:rsidRPr="00FE404E" w:rsidRDefault="00116A0A" w:rsidP="0076534C">
      <w:pPr>
        <w:pStyle w:val="11"/>
        <w:rPr>
          <w:rStyle w:val="ab"/>
          <w:rFonts w:asciiTheme="minorHAnsi" w:eastAsiaTheme="minorEastAsia" w:hAnsiTheme="minorHAnsi"/>
          <w:noProof/>
          <w:sz w:val="22"/>
          <w:szCs w:val="22"/>
        </w:rPr>
      </w:pPr>
      <w:r w:rsidRPr="00FE404E">
        <w:rPr>
          <w:noProof/>
        </w:rPr>
        <w:fldChar w:fldCharType="begin"/>
      </w:r>
      <w:r w:rsidRPr="00FE404E">
        <w:rPr>
          <w:noProof/>
        </w:rPr>
        <w:instrText>HYPERLINK  \l "_Практична_робота_3."</w:instrText>
      </w:r>
      <w:r w:rsidRPr="00FE404E">
        <w:rPr>
          <w:noProof/>
        </w:rPr>
      </w:r>
      <w:r w:rsidRPr="00FE404E">
        <w:rPr>
          <w:noProof/>
        </w:rPr>
        <w:fldChar w:fldCharType="separate"/>
      </w:r>
      <w:r w:rsidRPr="00FE404E">
        <w:rPr>
          <w:rStyle w:val="ab"/>
          <w:noProof/>
        </w:rPr>
        <w:t xml:space="preserve">Практична робота 3. </w:t>
      </w:r>
      <w:r w:rsidRPr="00FE404E">
        <w:t>Графік функції однієї змінної</w:t>
      </w:r>
      <w:r w:rsidRPr="00FE404E">
        <w:rPr>
          <w:rStyle w:val="ab"/>
          <w:noProof/>
          <w:webHidden/>
        </w:rPr>
        <w:tab/>
        <w:t>19</w:t>
      </w:r>
    </w:p>
    <w:p w14:paraId="1B1C17D8" w14:textId="3F09C548" w:rsidR="00116A0A" w:rsidRPr="00FE404E" w:rsidRDefault="00116A0A" w:rsidP="00116A0A">
      <w:pPr>
        <w:pStyle w:val="21"/>
        <w:tabs>
          <w:tab w:val="right" w:leader="dot" w:pos="9628"/>
        </w:tabs>
        <w:rPr>
          <w:rStyle w:val="ab"/>
          <w:rFonts w:asciiTheme="minorHAnsi" w:eastAsiaTheme="minorEastAsia" w:hAnsiTheme="minorHAnsi"/>
          <w:noProof/>
          <w:sz w:val="22"/>
          <w:lang w:val="uk-UA"/>
        </w:rPr>
      </w:pPr>
      <w:r w:rsidRPr="00FE404E">
        <w:rPr>
          <w:noProof/>
          <w:sz w:val="28"/>
          <w:szCs w:val="28"/>
          <w:lang w:val="uk-UA"/>
        </w:rPr>
        <w:fldChar w:fldCharType="end"/>
      </w:r>
      <w:r w:rsidRPr="00FE404E">
        <w:rPr>
          <w:noProof/>
          <w:lang w:val="uk-UA"/>
        </w:rPr>
        <w:fldChar w:fldCharType="begin"/>
      </w:r>
      <w:r w:rsidRPr="00FE404E">
        <w:rPr>
          <w:noProof/>
          <w:lang w:val="uk-UA"/>
        </w:rPr>
        <w:instrText>HYPERLINK  \l "_Завдання,_варіант_№_1"</w:instrText>
      </w:r>
      <w:r w:rsidRPr="00FE404E">
        <w:rPr>
          <w:noProof/>
          <w:lang w:val="uk-UA"/>
        </w:rPr>
      </w:r>
      <w:r w:rsidRPr="00FE404E">
        <w:rPr>
          <w:noProof/>
          <w:lang w:val="uk-UA"/>
        </w:rPr>
        <w:fldChar w:fldCharType="separate"/>
      </w:r>
      <w:r w:rsidRPr="00FE404E">
        <w:rPr>
          <w:rStyle w:val="ab"/>
          <w:noProof/>
          <w:lang w:val="uk-UA"/>
        </w:rPr>
        <w:t>Завдання, варіа</w:t>
      </w:r>
      <w:r w:rsidRPr="00FE404E">
        <w:rPr>
          <w:rStyle w:val="ab"/>
          <w:noProof/>
          <w:lang w:val="uk-UA"/>
        </w:rPr>
        <w:t>н</w:t>
      </w:r>
      <w:r w:rsidRPr="00FE404E">
        <w:rPr>
          <w:rStyle w:val="ab"/>
          <w:noProof/>
          <w:lang w:val="uk-UA"/>
        </w:rPr>
        <w:t>т № 14</w:t>
      </w:r>
      <w:r w:rsidRPr="00FE404E">
        <w:rPr>
          <w:rStyle w:val="ab"/>
          <w:noProof/>
          <w:webHidden/>
          <w:lang w:val="uk-UA"/>
        </w:rPr>
        <w:tab/>
        <w:t>19</w:t>
      </w:r>
    </w:p>
    <w:p w14:paraId="1FCB6B60" w14:textId="03425B72" w:rsidR="00116A0A" w:rsidRPr="00FE404E" w:rsidRDefault="00116A0A" w:rsidP="00116A0A">
      <w:pPr>
        <w:pStyle w:val="21"/>
        <w:tabs>
          <w:tab w:val="right" w:leader="dot" w:pos="9628"/>
        </w:tabs>
        <w:rPr>
          <w:rStyle w:val="ab"/>
          <w:rFonts w:asciiTheme="minorHAnsi" w:eastAsiaTheme="minorEastAsia" w:hAnsiTheme="minorHAnsi"/>
          <w:noProof/>
          <w:sz w:val="22"/>
          <w:lang w:val="uk-UA"/>
        </w:rPr>
      </w:pPr>
      <w:r w:rsidRPr="00FE404E">
        <w:rPr>
          <w:noProof/>
          <w:lang w:val="uk-UA"/>
        </w:rPr>
        <w:fldChar w:fldCharType="end"/>
      </w:r>
      <w:r w:rsidRPr="00FE404E">
        <w:rPr>
          <w:noProof/>
          <w:lang w:val="uk-UA"/>
        </w:rPr>
        <w:fldChar w:fldCharType="begin"/>
      </w:r>
      <w:r w:rsidRPr="00FE404E">
        <w:rPr>
          <w:noProof/>
          <w:lang w:val="uk-UA"/>
        </w:rPr>
        <w:instrText>HYPERLINK  \l "_Теоретичні_відомості_1"</w:instrText>
      </w:r>
      <w:r w:rsidRPr="00FE404E">
        <w:rPr>
          <w:noProof/>
          <w:lang w:val="uk-UA"/>
        </w:rPr>
      </w:r>
      <w:r w:rsidRPr="00FE404E">
        <w:rPr>
          <w:noProof/>
          <w:lang w:val="uk-UA"/>
        </w:rPr>
        <w:fldChar w:fldCharType="separate"/>
      </w:r>
      <w:r w:rsidRPr="00FE404E">
        <w:rPr>
          <w:rStyle w:val="ab"/>
          <w:noProof/>
          <w:lang w:val="uk-UA"/>
        </w:rPr>
        <w:t>Теоретичні відомості</w:t>
      </w:r>
      <w:r w:rsidRPr="00FE404E">
        <w:rPr>
          <w:rStyle w:val="ab"/>
          <w:noProof/>
          <w:webHidden/>
          <w:lang w:val="uk-UA"/>
        </w:rPr>
        <w:tab/>
        <w:t>19</w:t>
      </w:r>
    </w:p>
    <w:p w14:paraId="71F47DB3" w14:textId="0CEC095D" w:rsidR="00116A0A" w:rsidRPr="00FE404E" w:rsidRDefault="00116A0A" w:rsidP="00116A0A">
      <w:pPr>
        <w:pStyle w:val="21"/>
        <w:tabs>
          <w:tab w:val="right" w:leader="dot" w:pos="9628"/>
        </w:tabs>
        <w:rPr>
          <w:rStyle w:val="ab"/>
          <w:rFonts w:asciiTheme="minorHAnsi" w:eastAsiaTheme="minorEastAsia" w:hAnsiTheme="minorHAnsi"/>
          <w:noProof/>
          <w:sz w:val="22"/>
          <w:lang w:val="uk-UA"/>
        </w:rPr>
      </w:pPr>
      <w:r w:rsidRPr="00FE404E">
        <w:rPr>
          <w:noProof/>
          <w:lang w:val="uk-UA"/>
        </w:rPr>
        <w:fldChar w:fldCharType="end"/>
      </w:r>
      <w:r w:rsidR="007546B0" w:rsidRPr="00FE404E">
        <w:rPr>
          <w:noProof/>
          <w:lang w:val="uk-UA"/>
        </w:rPr>
        <w:fldChar w:fldCharType="begin"/>
      </w:r>
      <w:r w:rsidR="007546B0" w:rsidRPr="00FE404E">
        <w:rPr>
          <w:noProof/>
          <w:lang w:val="uk-UA"/>
        </w:rPr>
        <w:instrText>HYPERLINK  \l "_Результати_виконання_практичної_1"</w:instrText>
      </w:r>
      <w:r w:rsidR="007546B0" w:rsidRPr="00FE404E">
        <w:rPr>
          <w:noProof/>
          <w:lang w:val="uk-UA"/>
        </w:rPr>
      </w:r>
      <w:r w:rsidR="007546B0" w:rsidRPr="00FE404E">
        <w:rPr>
          <w:noProof/>
          <w:lang w:val="uk-UA"/>
        </w:rPr>
        <w:fldChar w:fldCharType="separate"/>
      </w:r>
      <w:r w:rsidRPr="00FE404E">
        <w:rPr>
          <w:rStyle w:val="ab"/>
          <w:noProof/>
          <w:lang w:val="uk-UA"/>
        </w:rPr>
        <w:t>Результати виконання практичної роботи</w:t>
      </w:r>
      <w:r w:rsidRPr="00FE404E">
        <w:rPr>
          <w:rStyle w:val="ab"/>
          <w:noProof/>
          <w:webHidden/>
          <w:lang w:val="uk-UA"/>
        </w:rPr>
        <w:tab/>
      </w:r>
      <w:r w:rsidR="007546B0" w:rsidRPr="00FE404E">
        <w:rPr>
          <w:rStyle w:val="ab"/>
          <w:noProof/>
          <w:webHidden/>
          <w:lang w:val="uk-UA"/>
        </w:rPr>
        <w:t>21</w:t>
      </w:r>
    </w:p>
    <w:p w14:paraId="23A62C0F" w14:textId="13938C18" w:rsidR="00E7646E" w:rsidRPr="00E7646E" w:rsidRDefault="007546B0" w:rsidP="0076534C">
      <w:pPr>
        <w:pStyle w:val="11"/>
        <w:rPr>
          <w:rStyle w:val="ab"/>
          <w:rFonts w:asciiTheme="minorHAnsi" w:eastAsiaTheme="minorEastAsia" w:hAnsiTheme="minorHAnsi"/>
          <w:noProof/>
          <w:color w:val="auto"/>
          <w:sz w:val="22"/>
          <w:szCs w:val="22"/>
          <w:u w:val="none"/>
        </w:rPr>
      </w:pPr>
      <w:r w:rsidRPr="00FE404E">
        <w:rPr>
          <w:noProof/>
          <w:sz w:val="26"/>
          <w:szCs w:val="22"/>
        </w:rPr>
        <w:fldChar w:fldCharType="end"/>
      </w:r>
      <w:r w:rsidR="00285C41" w:rsidRPr="00FE404E">
        <w:fldChar w:fldCharType="end"/>
      </w:r>
      <w:r w:rsidR="00E7646E" w:rsidRPr="00E7646E">
        <w:rPr>
          <w:noProof/>
        </w:rPr>
        <w:fldChar w:fldCharType="begin"/>
      </w:r>
      <w:r w:rsidR="00E7646E">
        <w:rPr>
          <w:noProof/>
        </w:rPr>
        <w:instrText>HYPERLINK  \l "_Практична_робота_4."</w:instrText>
      </w:r>
      <w:r w:rsidR="00E7646E" w:rsidRPr="00E7646E">
        <w:rPr>
          <w:noProof/>
        </w:rPr>
      </w:r>
      <w:r w:rsidR="00E7646E" w:rsidRPr="00E7646E">
        <w:rPr>
          <w:noProof/>
        </w:rPr>
        <w:fldChar w:fldCharType="separate"/>
      </w:r>
      <w:r w:rsidR="00E7646E" w:rsidRPr="00E7646E">
        <w:rPr>
          <w:rStyle w:val="ab"/>
          <w:noProof/>
          <w:color w:val="auto"/>
          <w:u w:val="none"/>
        </w:rPr>
        <w:t xml:space="preserve">Практична робота </w:t>
      </w:r>
      <w:r w:rsidR="00E7646E" w:rsidRPr="00E7646E">
        <w:rPr>
          <w:rStyle w:val="ab"/>
          <w:noProof/>
          <w:color w:val="auto"/>
          <w:u w:val="none"/>
        </w:rPr>
        <w:t>4</w:t>
      </w:r>
      <w:r w:rsidR="00E7646E" w:rsidRPr="00E7646E">
        <w:rPr>
          <w:rStyle w:val="ab"/>
          <w:noProof/>
          <w:color w:val="auto"/>
          <w:u w:val="none"/>
        </w:rPr>
        <w:t xml:space="preserve">. </w:t>
      </w:r>
      <w:r w:rsidR="00E7646E" w:rsidRPr="00E7646E">
        <w:rPr>
          <w:rStyle w:val="ab"/>
          <w:noProof/>
          <w:color w:val="auto"/>
          <w:u w:val="none"/>
        </w:rPr>
        <w:t>Криві другого порядку</w:t>
      </w:r>
      <w:r w:rsidR="00E7646E" w:rsidRPr="00E7646E">
        <w:rPr>
          <w:rStyle w:val="ab"/>
          <w:noProof/>
          <w:webHidden/>
          <w:color w:val="auto"/>
          <w:u w:val="none"/>
        </w:rPr>
        <w:tab/>
      </w:r>
      <w:r w:rsidR="00E7646E">
        <w:rPr>
          <w:rStyle w:val="ab"/>
          <w:noProof/>
          <w:webHidden/>
          <w:color w:val="auto"/>
          <w:u w:val="none"/>
        </w:rPr>
        <w:t>26</w:t>
      </w:r>
    </w:p>
    <w:p w14:paraId="38F4FFA2" w14:textId="6C441B68" w:rsidR="00E7646E" w:rsidRPr="00E7646E" w:rsidRDefault="00E7646E" w:rsidP="00E7646E">
      <w:pPr>
        <w:pStyle w:val="21"/>
        <w:tabs>
          <w:tab w:val="right" w:leader="dot" w:pos="9628"/>
        </w:tabs>
        <w:rPr>
          <w:rStyle w:val="ab"/>
          <w:rFonts w:asciiTheme="minorHAnsi" w:eastAsiaTheme="minorEastAsia" w:hAnsiTheme="minorHAnsi"/>
          <w:noProof/>
          <w:color w:val="000000" w:themeColor="text1"/>
          <w:sz w:val="22"/>
          <w:u w:val="none"/>
          <w:lang w:val="uk-UA"/>
        </w:rPr>
      </w:pPr>
      <w:r w:rsidRPr="00E7646E">
        <w:rPr>
          <w:noProof/>
          <w:sz w:val="28"/>
          <w:szCs w:val="28"/>
          <w:lang w:val="uk-UA"/>
        </w:rPr>
        <w:fldChar w:fldCharType="end"/>
      </w:r>
      <w:r w:rsidRPr="00E7646E">
        <w:rPr>
          <w:noProof/>
          <w:color w:val="000000" w:themeColor="text1"/>
          <w:lang w:val="uk-UA"/>
        </w:rPr>
        <w:fldChar w:fldCharType="begin"/>
      </w:r>
      <w:r w:rsidRPr="00E7646E">
        <w:rPr>
          <w:noProof/>
          <w:color w:val="000000" w:themeColor="text1"/>
          <w:lang w:val="uk-UA"/>
        </w:rPr>
        <w:instrText>HYPERLINK  \l "_Завдання,_варіант_№_2"</w:instrText>
      </w:r>
      <w:r w:rsidRPr="00E7646E">
        <w:rPr>
          <w:noProof/>
          <w:color w:val="000000" w:themeColor="text1"/>
          <w:lang w:val="uk-UA"/>
        </w:rPr>
      </w:r>
      <w:r w:rsidRPr="00E7646E">
        <w:rPr>
          <w:noProof/>
          <w:color w:val="000000" w:themeColor="text1"/>
          <w:lang w:val="uk-UA"/>
        </w:rPr>
        <w:fldChar w:fldCharType="separate"/>
      </w:r>
      <w:r w:rsidRPr="00E7646E">
        <w:rPr>
          <w:rStyle w:val="ab"/>
          <w:noProof/>
          <w:color w:val="000000" w:themeColor="text1"/>
          <w:u w:val="none"/>
          <w:lang w:val="uk-UA"/>
        </w:rPr>
        <w:t>Завдання, варі</w:t>
      </w:r>
      <w:r w:rsidRPr="00E7646E">
        <w:rPr>
          <w:rStyle w:val="ab"/>
          <w:noProof/>
          <w:color w:val="000000" w:themeColor="text1"/>
          <w:u w:val="none"/>
          <w:lang w:val="uk-UA"/>
        </w:rPr>
        <w:t>а</w:t>
      </w:r>
      <w:r w:rsidRPr="00E7646E">
        <w:rPr>
          <w:rStyle w:val="ab"/>
          <w:noProof/>
          <w:color w:val="000000" w:themeColor="text1"/>
          <w:u w:val="none"/>
          <w:lang w:val="uk-UA"/>
        </w:rPr>
        <w:t>нт № 14</w:t>
      </w:r>
      <w:r w:rsidRPr="00E7646E">
        <w:rPr>
          <w:rStyle w:val="ab"/>
          <w:noProof/>
          <w:webHidden/>
          <w:color w:val="000000" w:themeColor="text1"/>
          <w:u w:val="none"/>
          <w:lang w:val="uk-UA"/>
        </w:rPr>
        <w:tab/>
      </w:r>
      <w:r w:rsidRPr="00E7646E">
        <w:rPr>
          <w:rStyle w:val="ab"/>
          <w:noProof/>
          <w:webHidden/>
          <w:color w:val="000000" w:themeColor="text1"/>
          <w:u w:val="none"/>
          <w:lang w:val="uk-UA"/>
        </w:rPr>
        <w:t>26</w:t>
      </w:r>
    </w:p>
    <w:p w14:paraId="29FFCEEE" w14:textId="3D9B955F" w:rsidR="00E7646E" w:rsidRPr="00E7646E" w:rsidRDefault="00E7646E" w:rsidP="00E7646E">
      <w:pPr>
        <w:pStyle w:val="21"/>
        <w:tabs>
          <w:tab w:val="right" w:leader="dot" w:pos="9628"/>
        </w:tabs>
        <w:rPr>
          <w:rStyle w:val="ab"/>
          <w:rFonts w:asciiTheme="minorHAnsi" w:eastAsiaTheme="minorEastAsia" w:hAnsiTheme="minorHAnsi"/>
          <w:noProof/>
          <w:color w:val="000000" w:themeColor="text1"/>
          <w:sz w:val="22"/>
          <w:u w:val="none"/>
          <w:lang w:val="uk-UA"/>
        </w:rPr>
      </w:pPr>
      <w:r w:rsidRPr="00E7646E">
        <w:rPr>
          <w:noProof/>
          <w:color w:val="000000" w:themeColor="text1"/>
          <w:lang w:val="uk-UA"/>
        </w:rPr>
        <w:fldChar w:fldCharType="end"/>
      </w:r>
      <w:r w:rsidRPr="00E7646E">
        <w:rPr>
          <w:noProof/>
          <w:color w:val="000000" w:themeColor="text1"/>
          <w:lang w:val="uk-UA"/>
        </w:rPr>
        <w:fldChar w:fldCharType="begin"/>
      </w:r>
      <w:r>
        <w:rPr>
          <w:noProof/>
          <w:color w:val="000000" w:themeColor="text1"/>
          <w:lang w:val="uk-UA"/>
        </w:rPr>
        <w:instrText>HYPERLINK  \l "_Теоретичні_відомості_2"</w:instrText>
      </w:r>
      <w:r w:rsidRPr="00E7646E">
        <w:rPr>
          <w:noProof/>
          <w:color w:val="000000" w:themeColor="text1"/>
          <w:lang w:val="uk-UA"/>
        </w:rPr>
      </w:r>
      <w:r w:rsidRPr="00E7646E">
        <w:rPr>
          <w:noProof/>
          <w:color w:val="000000" w:themeColor="text1"/>
          <w:lang w:val="uk-UA"/>
        </w:rPr>
        <w:fldChar w:fldCharType="separate"/>
      </w:r>
      <w:r w:rsidRPr="00E7646E">
        <w:rPr>
          <w:rStyle w:val="ab"/>
          <w:noProof/>
          <w:color w:val="000000" w:themeColor="text1"/>
          <w:u w:val="none"/>
          <w:lang w:val="uk-UA"/>
        </w:rPr>
        <w:t>Теорет</w:t>
      </w:r>
      <w:r w:rsidRPr="00E7646E">
        <w:rPr>
          <w:rStyle w:val="ab"/>
          <w:noProof/>
          <w:color w:val="000000" w:themeColor="text1"/>
          <w:u w:val="none"/>
          <w:lang w:val="uk-UA"/>
        </w:rPr>
        <w:t>и</w:t>
      </w:r>
      <w:r w:rsidRPr="00E7646E">
        <w:rPr>
          <w:rStyle w:val="ab"/>
          <w:noProof/>
          <w:color w:val="000000" w:themeColor="text1"/>
          <w:u w:val="none"/>
          <w:lang w:val="uk-UA"/>
        </w:rPr>
        <w:t>ч</w:t>
      </w:r>
      <w:r w:rsidRPr="00E7646E">
        <w:rPr>
          <w:rStyle w:val="ab"/>
          <w:noProof/>
          <w:color w:val="000000" w:themeColor="text1"/>
          <w:u w:val="none"/>
          <w:lang w:val="uk-UA"/>
        </w:rPr>
        <w:t>н</w:t>
      </w:r>
      <w:r w:rsidRPr="00E7646E">
        <w:rPr>
          <w:rStyle w:val="ab"/>
          <w:noProof/>
          <w:color w:val="000000" w:themeColor="text1"/>
          <w:u w:val="none"/>
          <w:lang w:val="uk-UA"/>
        </w:rPr>
        <w:t>і відом</w:t>
      </w:r>
      <w:r w:rsidRPr="00E7646E">
        <w:rPr>
          <w:rStyle w:val="ab"/>
          <w:noProof/>
          <w:color w:val="000000" w:themeColor="text1"/>
          <w:u w:val="none"/>
          <w:lang w:val="uk-UA"/>
        </w:rPr>
        <w:t>о</w:t>
      </w:r>
      <w:r w:rsidRPr="00E7646E">
        <w:rPr>
          <w:rStyle w:val="ab"/>
          <w:noProof/>
          <w:color w:val="000000" w:themeColor="text1"/>
          <w:u w:val="none"/>
          <w:lang w:val="uk-UA"/>
        </w:rPr>
        <w:t>сті</w:t>
      </w:r>
      <w:r w:rsidRPr="00E7646E">
        <w:rPr>
          <w:rStyle w:val="ab"/>
          <w:noProof/>
          <w:webHidden/>
          <w:color w:val="000000" w:themeColor="text1"/>
          <w:u w:val="none"/>
          <w:lang w:val="uk-UA"/>
        </w:rPr>
        <w:tab/>
      </w:r>
      <w:r>
        <w:rPr>
          <w:rStyle w:val="ab"/>
          <w:noProof/>
          <w:webHidden/>
          <w:color w:val="000000" w:themeColor="text1"/>
          <w:u w:val="none"/>
          <w:lang w:val="uk-UA"/>
        </w:rPr>
        <w:t>26</w:t>
      </w:r>
    </w:p>
    <w:p w14:paraId="55B25B93" w14:textId="1D202633" w:rsidR="00E7646E" w:rsidRPr="00E7646E" w:rsidRDefault="00E7646E" w:rsidP="00E7646E">
      <w:pPr>
        <w:pStyle w:val="21"/>
        <w:tabs>
          <w:tab w:val="right" w:leader="dot" w:pos="9628"/>
        </w:tabs>
        <w:rPr>
          <w:rStyle w:val="ab"/>
          <w:rFonts w:asciiTheme="minorHAnsi" w:eastAsiaTheme="minorEastAsia" w:hAnsiTheme="minorHAnsi"/>
          <w:noProof/>
          <w:color w:val="000000" w:themeColor="text1"/>
          <w:sz w:val="22"/>
          <w:u w:val="none"/>
          <w:lang w:val="uk-UA"/>
        </w:rPr>
      </w:pPr>
      <w:r w:rsidRPr="00E7646E">
        <w:rPr>
          <w:noProof/>
          <w:color w:val="000000" w:themeColor="text1"/>
          <w:lang w:val="uk-UA"/>
        </w:rPr>
        <w:fldChar w:fldCharType="end"/>
      </w:r>
      <w:r w:rsidRPr="00E7646E">
        <w:rPr>
          <w:noProof/>
          <w:color w:val="000000" w:themeColor="text1"/>
          <w:lang w:val="uk-UA"/>
        </w:rPr>
        <w:fldChar w:fldCharType="begin"/>
      </w:r>
      <w:r w:rsidR="0076534C">
        <w:rPr>
          <w:noProof/>
          <w:color w:val="000000" w:themeColor="text1"/>
          <w:lang w:val="uk-UA"/>
        </w:rPr>
        <w:instrText>HYPERLINK  \l "_Результати_виконання_практичної_2"</w:instrText>
      </w:r>
      <w:r w:rsidR="0076534C" w:rsidRPr="00E7646E">
        <w:rPr>
          <w:noProof/>
          <w:color w:val="000000" w:themeColor="text1"/>
          <w:lang w:val="uk-UA"/>
        </w:rPr>
      </w:r>
      <w:r w:rsidRPr="00E7646E">
        <w:rPr>
          <w:noProof/>
          <w:color w:val="000000" w:themeColor="text1"/>
          <w:lang w:val="uk-UA"/>
        </w:rPr>
        <w:fldChar w:fldCharType="separate"/>
      </w:r>
      <w:r w:rsidRPr="00E7646E">
        <w:rPr>
          <w:rStyle w:val="ab"/>
          <w:noProof/>
          <w:color w:val="000000" w:themeColor="text1"/>
          <w:u w:val="none"/>
          <w:lang w:val="uk-UA"/>
        </w:rPr>
        <w:t xml:space="preserve">Результати виконання </w:t>
      </w:r>
      <w:r w:rsidRPr="00E7646E">
        <w:rPr>
          <w:rStyle w:val="ab"/>
          <w:noProof/>
          <w:color w:val="000000" w:themeColor="text1"/>
          <w:u w:val="none"/>
          <w:lang w:val="uk-UA"/>
        </w:rPr>
        <w:t>п</w:t>
      </w:r>
      <w:r w:rsidRPr="00E7646E">
        <w:rPr>
          <w:rStyle w:val="ab"/>
          <w:noProof/>
          <w:color w:val="000000" w:themeColor="text1"/>
          <w:u w:val="none"/>
          <w:lang w:val="uk-UA"/>
        </w:rPr>
        <w:t>рактичної роботи</w:t>
      </w:r>
      <w:r w:rsidRPr="00E7646E">
        <w:rPr>
          <w:rStyle w:val="ab"/>
          <w:noProof/>
          <w:webHidden/>
          <w:color w:val="000000" w:themeColor="text1"/>
          <w:u w:val="none"/>
          <w:lang w:val="uk-UA"/>
        </w:rPr>
        <w:tab/>
      </w:r>
      <w:r>
        <w:rPr>
          <w:rStyle w:val="ab"/>
          <w:noProof/>
          <w:webHidden/>
          <w:color w:val="000000" w:themeColor="text1"/>
          <w:u w:val="none"/>
          <w:lang w:val="uk-UA"/>
        </w:rPr>
        <w:t>28</w:t>
      </w:r>
    </w:p>
    <w:p w14:paraId="73C9C1DD" w14:textId="73850340" w:rsidR="002E71C3" w:rsidRPr="0076534C" w:rsidRDefault="00E7646E" w:rsidP="0076534C">
      <w:pPr>
        <w:pStyle w:val="11"/>
        <w:rPr>
          <w:rStyle w:val="ab"/>
          <w:rFonts w:asciiTheme="minorHAnsi" w:eastAsiaTheme="minorEastAsia" w:hAnsiTheme="minorHAnsi"/>
          <w:noProof/>
          <w:color w:val="000000" w:themeColor="text1"/>
          <w:sz w:val="22"/>
          <w:szCs w:val="22"/>
          <w:u w:val="none"/>
        </w:rPr>
      </w:pPr>
      <w:r w:rsidRPr="00E7646E">
        <w:rPr>
          <w:noProof/>
          <w:sz w:val="26"/>
          <w:szCs w:val="22"/>
        </w:rPr>
        <w:fldChar w:fldCharType="end"/>
      </w:r>
      <w:r w:rsidR="0076534C">
        <w:fldChar w:fldCharType="begin"/>
      </w:r>
      <w:r w:rsidR="0076534C">
        <w:instrText>HYPERLINK  \l "_Загальний_перелік_посилань"</w:instrText>
      </w:r>
      <w:r w:rsidR="0076534C">
        <w:fldChar w:fldCharType="separate"/>
      </w:r>
      <w:r w:rsidR="002E71C3" w:rsidRPr="0076534C">
        <w:rPr>
          <w:rStyle w:val="ab"/>
          <w:color w:val="000000" w:themeColor="text1"/>
          <w:u w:val="none"/>
        </w:rPr>
        <w:t xml:space="preserve">Загальний перелік </w:t>
      </w:r>
      <w:r w:rsidR="002E71C3" w:rsidRPr="0076534C">
        <w:rPr>
          <w:rStyle w:val="ab"/>
          <w:color w:val="000000" w:themeColor="text1"/>
          <w:u w:val="none"/>
        </w:rPr>
        <w:t>п</w:t>
      </w:r>
      <w:r w:rsidR="002E71C3" w:rsidRPr="0076534C">
        <w:rPr>
          <w:rStyle w:val="ab"/>
          <w:color w:val="000000" w:themeColor="text1"/>
          <w:u w:val="none"/>
        </w:rPr>
        <w:t>о</w:t>
      </w:r>
      <w:r w:rsidR="002E71C3" w:rsidRPr="0076534C">
        <w:rPr>
          <w:rStyle w:val="ab"/>
          <w:color w:val="000000" w:themeColor="text1"/>
          <w:u w:val="none"/>
        </w:rPr>
        <w:t>с</w:t>
      </w:r>
      <w:r w:rsidR="002E71C3" w:rsidRPr="0076534C">
        <w:rPr>
          <w:rStyle w:val="ab"/>
          <w:color w:val="000000" w:themeColor="text1"/>
          <w:u w:val="none"/>
        </w:rPr>
        <w:t>и</w:t>
      </w:r>
      <w:r w:rsidR="002E71C3" w:rsidRPr="0076534C">
        <w:rPr>
          <w:rStyle w:val="ab"/>
          <w:color w:val="000000" w:themeColor="text1"/>
          <w:u w:val="none"/>
        </w:rPr>
        <w:t>лань</w:t>
      </w:r>
      <w:r w:rsidR="002E71C3" w:rsidRPr="0076534C">
        <w:rPr>
          <w:rStyle w:val="ab"/>
          <w:webHidden/>
          <w:color w:val="000000" w:themeColor="text1"/>
          <w:u w:val="none"/>
        </w:rPr>
        <w:tab/>
      </w:r>
      <w:r w:rsidR="0076534C" w:rsidRPr="0076534C">
        <w:rPr>
          <w:rStyle w:val="ab"/>
          <w:webHidden/>
          <w:color w:val="000000" w:themeColor="text1"/>
          <w:u w:val="none"/>
        </w:rPr>
        <w:t>33</w:t>
      </w:r>
    </w:p>
    <w:p w14:paraId="22A3D45A" w14:textId="253FF9EB" w:rsidR="00762CC7" w:rsidRPr="00FE404E" w:rsidRDefault="0076534C" w:rsidP="0076534C">
      <w:pPr>
        <w:pStyle w:val="11"/>
      </w:pPr>
      <w:r>
        <w:fldChar w:fldCharType="end"/>
      </w:r>
      <w:hyperlink w:anchor="_Toc177946572" w:history="1">
        <w:r w:rsidR="002E71C3" w:rsidRPr="00FE404E">
          <w:t>Додаток А. Лістинг програми д</w:t>
        </w:r>
        <w:r w:rsidR="002E71C3" w:rsidRPr="00FE404E">
          <w:t>о</w:t>
        </w:r>
        <w:r w:rsidR="002E71C3" w:rsidRPr="00FE404E">
          <w:t xml:space="preserve"> </w:t>
        </w:r>
        <w:r w:rsidR="002E71C3" w:rsidRPr="00FE404E">
          <w:t>п</w:t>
        </w:r>
        <w:r w:rsidR="002E71C3" w:rsidRPr="00FE404E">
          <w:t>рактичної роботи №1</w:t>
        </w:r>
        <w:r w:rsidR="002E71C3" w:rsidRPr="00FE404E">
          <w:rPr>
            <w:webHidden/>
          </w:rPr>
          <w:tab/>
        </w:r>
        <w:r>
          <w:rPr>
            <w:webHidden/>
          </w:rPr>
          <w:t>34</w:t>
        </w:r>
      </w:hyperlink>
    </w:p>
    <w:p w14:paraId="434A8802" w14:textId="506D8772" w:rsidR="007546B0" w:rsidRPr="00FE404E" w:rsidRDefault="004F0836" w:rsidP="0076534C">
      <w:pPr>
        <w:pStyle w:val="11"/>
      </w:pPr>
      <w:r w:rsidRPr="00FE404E">
        <w:fldChar w:fldCharType="begin"/>
      </w:r>
      <w:r w:rsidR="008125F4">
        <w:instrText>HYPERLINK  \l "_Додаток_Г._Лістинг"</w:instrText>
      </w:r>
      <w:r w:rsidRPr="00FE404E">
        <w:fldChar w:fldCharType="separate"/>
      </w:r>
      <w:r w:rsidR="00EC0C05" w:rsidRPr="00FE404E">
        <w:t>Додаток Б. Лістин</w:t>
      </w:r>
      <w:r w:rsidR="00EC0C05" w:rsidRPr="00FE404E">
        <w:t>г</w:t>
      </w:r>
      <w:r w:rsidR="00EC0C05" w:rsidRPr="00FE404E">
        <w:t xml:space="preserve"> програми до практич</w:t>
      </w:r>
      <w:r w:rsidR="00EC0C05" w:rsidRPr="00FE404E">
        <w:t>н</w:t>
      </w:r>
      <w:r w:rsidR="00EC0C05" w:rsidRPr="00FE404E">
        <w:t>ої роботи №2</w:t>
      </w:r>
      <w:r w:rsidR="00EC0C05" w:rsidRPr="00FE404E">
        <w:rPr>
          <w:webHidden/>
        </w:rPr>
        <w:tab/>
      </w:r>
      <w:r w:rsidR="0076534C">
        <w:rPr>
          <w:webHidden/>
        </w:rPr>
        <w:t>38</w:t>
      </w:r>
    </w:p>
    <w:p w14:paraId="6B239C96" w14:textId="01EC5D81" w:rsidR="0076534C" w:rsidRPr="0076534C" w:rsidRDefault="0076534C" w:rsidP="0076534C">
      <w:pPr>
        <w:pStyle w:val="11"/>
        <w:rPr>
          <w:rStyle w:val="ab"/>
          <w:color w:val="auto"/>
          <w:u w:val="none"/>
        </w:rPr>
      </w:pPr>
      <w:r w:rsidRPr="008125F4">
        <w:rPr>
          <w:color w:val="auto"/>
        </w:rPr>
        <w:fldChar w:fldCharType="begin"/>
      </w:r>
      <w:r w:rsidRPr="008125F4">
        <w:rPr>
          <w:color w:val="auto"/>
        </w:rPr>
        <w:instrText>HYPERLINK  \l "_Додаток_В._Лістинг"</w:instrText>
      </w:r>
      <w:r w:rsidRPr="008125F4">
        <w:rPr>
          <w:color w:val="auto"/>
        </w:rPr>
      </w:r>
      <w:r w:rsidRPr="008125F4">
        <w:rPr>
          <w:color w:val="auto"/>
        </w:rPr>
        <w:fldChar w:fldCharType="separate"/>
      </w:r>
      <w:r w:rsidRPr="008125F4">
        <w:rPr>
          <w:rStyle w:val="ab"/>
          <w:color w:val="auto"/>
          <w:u w:val="none"/>
        </w:rPr>
        <w:t>Додаток</w:t>
      </w:r>
      <w:r w:rsidRPr="008125F4">
        <w:rPr>
          <w:rStyle w:val="ab"/>
          <w:color w:val="auto"/>
          <w:u w:val="none"/>
        </w:rPr>
        <w:t xml:space="preserve"> </w:t>
      </w:r>
      <w:r w:rsidRPr="008125F4">
        <w:rPr>
          <w:rStyle w:val="ab"/>
          <w:color w:val="auto"/>
          <w:u w:val="none"/>
        </w:rPr>
        <w:t>В</w:t>
      </w:r>
      <w:r w:rsidRPr="008125F4">
        <w:rPr>
          <w:rStyle w:val="ab"/>
          <w:color w:val="auto"/>
          <w:u w:val="none"/>
        </w:rPr>
        <w:t>. Лістинг програми до практи</w:t>
      </w:r>
      <w:r w:rsidRPr="008125F4">
        <w:rPr>
          <w:rStyle w:val="ab"/>
          <w:color w:val="auto"/>
          <w:u w:val="none"/>
        </w:rPr>
        <w:t>ч</w:t>
      </w:r>
      <w:r w:rsidRPr="008125F4">
        <w:rPr>
          <w:rStyle w:val="ab"/>
          <w:color w:val="auto"/>
          <w:u w:val="none"/>
        </w:rPr>
        <w:t>ної роботи №</w:t>
      </w:r>
      <w:r w:rsidRPr="008125F4">
        <w:rPr>
          <w:rStyle w:val="ab"/>
          <w:color w:val="auto"/>
          <w:u w:val="none"/>
        </w:rPr>
        <w:t>3</w:t>
      </w:r>
      <w:r w:rsidRPr="008125F4">
        <w:rPr>
          <w:rStyle w:val="ab"/>
          <w:webHidden/>
          <w:color w:val="auto"/>
          <w:u w:val="none"/>
        </w:rPr>
        <w:tab/>
      </w:r>
      <w:r w:rsidRPr="008125F4">
        <w:rPr>
          <w:rStyle w:val="ab"/>
          <w:webHidden/>
          <w:color w:val="auto"/>
          <w:u w:val="none"/>
        </w:rPr>
        <w:t>47</w:t>
      </w:r>
    </w:p>
    <w:p w14:paraId="07E3317B" w14:textId="1CA8FF2B" w:rsidR="00EC0C05" w:rsidRPr="00FE404E" w:rsidRDefault="0076534C" w:rsidP="0076534C">
      <w:pPr>
        <w:pStyle w:val="11"/>
        <w:rPr>
          <w:rStyle w:val="ab"/>
        </w:rPr>
      </w:pPr>
      <w:r w:rsidRPr="008125F4">
        <w:rPr>
          <w:color w:val="auto"/>
        </w:rPr>
        <w:fldChar w:fldCharType="end"/>
      </w:r>
      <w:r w:rsidR="007546B0" w:rsidRPr="00FE404E">
        <w:t xml:space="preserve">Додаток </w:t>
      </w:r>
      <w:r>
        <w:t>Г</w:t>
      </w:r>
      <w:r w:rsidR="007546B0" w:rsidRPr="00FE404E">
        <w:t>. Лістинг програми до п</w:t>
      </w:r>
      <w:r w:rsidR="007546B0" w:rsidRPr="00FE404E">
        <w:t>р</w:t>
      </w:r>
      <w:r w:rsidR="007546B0" w:rsidRPr="00FE404E">
        <w:t>актичної роботи №</w:t>
      </w:r>
      <w:r>
        <w:t>4</w:t>
      </w:r>
      <w:r w:rsidR="007546B0" w:rsidRPr="00FE404E">
        <w:rPr>
          <w:webHidden/>
        </w:rPr>
        <w:tab/>
      </w:r>
      <w:r w:rsidR="008125F4">
        <w:rPr>
          <w:webHidden/>
        </w:rPr>
        <w:t>55</w:t>
      </w:r>
    </w:p>
    <w:bookmarkStart w:id="0" w:name="_Toc177946558"/>
    <w:p w14:paraId="2EE83FC0" w14:textId="22B6F883" w:rsidR="00AF6823" w:rsidRPr="00FE404E" w:rsidRDefault="004F0836" w:rsidP="00762CC7">
      <w:pPr>
        <w:pStyle w:val="1"/>
        <w:rPr>
          <w:lang w:val="uk-UA"/>
        </w:rPr>
      </w:pPr>
      <w:r w:rsidRPr="00FE404E">
        <w:rPr>
          <w:rFonts w:eastAsiaTheme="minorHAnsi" w:cstheme="minorBidi"/>
          <w:b w:val="0"/>
          <w:caps w:val="0"/>
          <w:szCs w:val="28"/>
          <w:lang w:val="uk-UA"/>
        </w:rPr>
        <w:lastRenderedPageBreak/>
        <w:fldChar w:fldCharType="end"/>
      </w:r>
      <w:r w:rsidR="00762CC7" w:rsidRPr="00FE404E">
        <w:rPr>
          <w:lang w:val="uk-UA"/>
        </w:rPr>
        <w:t>Практична робота 1</w:t>
      </w:r>
      <w:r w:rsidR="00EE0FBF" w:rsidRPr="00FE404E">
        <w:rPr>
          <w:lang w:val="uk-UA"/>
        </w:rPr>
        <w:t>.</w:t>
      </w:r>
      <w:r w:rsidR="0009442E" w:rsidRPr="00FE404E">
        <w:rPr>
          <w:lang w:val="uk-UA"/>
        </w:rPr>
        <w:br/>
      </w:r>
      <w:r w:rsidR="00EE0FBF" w:rsidRPr="00FE404E">
        <w:rPr>
          <w:lang w:val="uk-UA"/>
        </w:rPr>
        <w:t>Основні принципи роботи з OpenGL</w:t>
      </w:r>
      <w:bookmarkEnd w:id="0"/>
    </w:p>
    <w:p w14:paraId="44855DC4" w14:textId="5DD28D12" w:rsidR="00762CC7" w:rsidRPr="00FE404E" w:rsidRDefault="009D1954" w:rsidP="00762CC7">
      <w:pPr>
        <w:pStyle w:val="2"/>
        <w:rPr>
          <w:lang w:val="uk-UA"/>
        </w:rPr>
      </w:pPr>
      <w:bookmarkStart w:id="1" w:name="_Toc177946559"/>
      <w:r w:rsidRPr="00FE404E">
        <w:rPr>
          <w:lang w:val="uk-UA"/>
        </w:rPr>
        <w:t>Завдання, в</w:t>
      </w:r>
      <w:r w:rsidR="00762CC7" w:rsidRPr="00FE404E">
        <w:rPr>
          <w:lang w:val="uk-UA"/>
        </w:rPr>
        <w:t xml:space="preserve">аріант № </w:t>
      </w:r>
      <w:bookmarkEnd w:id="1"/>
      <w:r w:rsidR="005D4295" w:rsidRPr="00FE404E">
        <w:rPr>
          <w:lang w:val="uk-UA"/>
        </w:rPr>
        <w:t>14</w:t>
      </w:r>
    </w:p>
    <w:p w14:paraId="387B2F44" w14:textId="1F644B2B" w:rsidR="00762CC7" w:rsidRPr="00FE404E" w:rsidRDefault="009D1954" w:rsidP="00762CC7">
      <w:pPr>
        <w:rPr>
          <w:lang w:val="uk-UA"/>
        </w:rPr>
      </w:pPr>
      <w:r w:rsidRPr="00FE404E">
        <w:rPr>
          <w:lang w:val="uk-UA"/>
        </w:rPr>
        <w:t xml:space="preserve">За допомогою інструментальних засобів, зазначених викладачем, створити простий програмний </w:t>
      </w:r>
      <w:proofErr w:type="spellStart"/>
      <w:r w:rsidRPr="00FE404E">
        <w:rPr>
          <w:lang w:val="uk-UA"/>
        </w:rPr>
        <w:t>проєкт</w:t>
      </w:r>
      <w:proofErr w:type="spellEnd"/>
      <w:r w:rsidRPr="00FE404E">
        <w:rPr>
          <w:lang w:val="uk-UA"/>
        </w:rPr>
        <w:t xml:space="preserve"> із підтримкою бібліотеки </w:t>
      </w:r>
      <w:proofErr w:type="spellStart"/>
      <w:r w:rsidRPr="00FE404E">
        <w:rPr>
          <w:lang w:val="uk-UA"/>
        </w:rPr>
        <w:t>OpenGL</w:t>
      </w:r>
      <w:proofErr w:type="spellEnd"/>
      <w:r w:rsidRPr="00FE404E">
        <w:rPr>
          <w:lang w:val="uk-UA"/>
        </w:rPr>
        <w:t xml:space="preserve">. Розробити програму із застосуванням команд </w:t>
      </w:r>
      <w:proofErr w:type="spellStart"/>
      <w:r w:rsidRPr="00FE404E">
        <w:rPr>
          <w:lang w:val="uk-UA"/>
        </w:rPr>
        <w:t>OpenGL</w:t>
      </w:r>
      <w:proofErr w:type="spellEnd"/>
      <w:r w:rsidRPr="00FE404E">
        <w:rPr>
          <w:lang w:val="uk-UA"/>
        </w:rPr>
        <w:t>, яка встановлює анізотропну систему координат, створює та виводить варіант зображення на екран/у вікно з урахуванням заданих примітивів та координат x1, y1 та x2, y2 . Для рисування координатної сітки необхідно використовувати пунктирні лінії. Контур фігури, осі та координатну сітку зобразити лініями різної товщини. Для парних варіантів точки повинні мати квадратну форму, а для непарних – круглу.</w:t>
      </w:r>
    </w:p>
    <w:p w14:paraId="5C7E3709" w14:textId="77777777" w:rsidR="009D1954" w:rsidRPr="00FE404E" w:rsidRDefault="009D1954" w:rsidP="00762CC7">
      <w:pPr>
        <w:rPr>
          <w:lang w:val="uk-UA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871"/>
        <w:gridCol w:w="4081"/>
        <w:gridCol w:w="4686"/>
      </w:tblGrid>
      <w:tr w:rsidR="009D1954" w:rsidRPr="00FE404E" w14:paraId="2332912F" w14:textId="77777777" w:rsidTr="00E208F8">
        <w:trPr>
          <w:jc w:val="center"/>
        </w:trPr>
        <w:tc>
          <w:tcPr>
            <w:tcW w:w="636" w:type="pct"/>
            <w:vAlign w:val="center"/>
          </w:tcPr>
          <w:p w14:paraId="0E5DC203" w14:textId="39244661" w:rsidR="009D1954" w:rsidRPr="00FE404E" w:rsidRDefault="00525C9B" w:rsidP="00746B39">
            <w:pPr>
              <w:ind w:firstLine="0"/>
              <w:jc w:val="center"/>
              <w:rPr>
                <w:sz w:val="24"/>
                <w:lang w:val="uk-UA"/>
              </w:rPr>
            </w:pPr>
            <w:r w:rsidRPr="00FE404E">
              <w:rPr>
                <w:sz w:val="24"/>
                <w:lang w:val="uk-UA"/>
              </w:rPr>
              <w:t>14</w:t>
            </w:r>
          </w:p>
        </w:tc>
        <w:tc>
          <w:tcPr>
            <w:tcW w:w="2301" w:type="pct"/>
          </w:tcPr>
          <w:p w14:paraId="3DE89FD1" w14:textId="77777777" w:rsidR="009D1954" w:rsidRPr="00FE404E" w:rsidRDefault="009D1954" w:rsidP="00746B39">
            <w:pPr>
              <w:ind w:firstLine="0"/>
              <w:jc w:val="left"/>
              <w:rPr>
                <w:sz w:val="24"/>
                <w:lang w:val="uk-UA"/>
              </w:rPr>
            </w:pPr>
          </w:p>
          <w:p w14:paraId="2047EDA5" w14:textId="0DF45C57" w:rsidR="009D1954" w:rsidRPr="00FE404E" w:rsidRDefault="009D1954" w:rsidP="00746B39">
            <w:pPr>
              <w:ind w:firstLine="0"/>
              <w:jc w:val="left"/>
              <w:rPr>
                <w:sz w:val="24"/>
                <w:lang w:val="uk-UA"/>
              </w:rPr>
            </w:pPr>
            <w:r w:rsidRPr="00FE404E">
              <w:rPr>
                <w:sz w:val="24"/>
                <w:lang w:val="uk-UA"/>
              </w:rPr>
              <w:t xml:space="preserve">Примітиви: </w:t>
            </w:r>
            <w:r w:rsidRPr="00FE404E">
              <w:rPr>
                <w:sz w:val="24"/>
                <w:lang w:val="uk-UA"/>
              </w:rPr>
              <w:br/>
            </w:r>
            <w:r w:rsidR="00525C9B" w:rsidRPr="00FE404E">
              <w:rPr>
                <w:sz w:val="24"/>
                <w:lang w:val="uk-UA"/>
              </w:rPr>
              <w:t>GL_POINTS, GL_LINE_STRIP</w:t>
            </w:r>
          </w:p>
          <w:p w14:paraId="027488D2" w14:textId="77777777" w:rsidR="009D1954" w:rsidRPr="00FE404E" w:rsidRDefault="009D1954" w:rsidP="00746B39">
            <w:pPr>
              <w:ind w:firstLine="0"/>
              <w:jc w:val="left"/>
              <w:rPr>
                <w:sz w:val="24"/>
                <w:lang w:val="uk-UA"/>
              </w:rPr>
            </w:pPr>
          </w:p>
          <w:p w14:paraId="4BB18467" w14:textId="69E076C5" w:rsidR="009D1954" w:rsidRPr="00FE404E" w:rsidRDefault="00525C9B" w:rsidP="00746B39">
            <w:pPr>
              <w:ind w:firstLine="0"/>
              <w:jc w:val="left"/>
              <w:rPr>
                <w:sz w:val="24"/>
                <w:lang w:val="uk-UA"/>
              </w:rPr>
            </w:pPr>
            <w:r w:rsidRPr="00FE404E">
              <w:rPr>
                <w:sz w:val="24"/>
                <w:lang w:val="uk-UA"/>
              </w:rPr>
              <w:t>x1 = -2;  x2 = 7</w:t>
            </w:r>
            <w:r w:rsidRPr="00FE404E">
              <w:rPr>
                <w:sz w:val="24"/>
                <w:lang w:val="uk-UA"/>
              </w:rPr>
              <w:br/>
              <w:t>y1 = -4;  y2 = 0</w:t>
            </w:r>
          </w:p>
        </w:tc>
        <w:tc>
          <w:tcPr>
            <w:tcW w:w="2063" w:type="pct"/>
            <w:vAlign w:val="center"/>
          </w:tcPr>
          <w:p w14:paraId="74315263" w14:textId="00B2194F" w:rsidR="009D1954" w:rsidRPr="00FE404E" w:rsidRDefault="00525C9B" w:rsidP="00746B39">
            <w:pPr>
              <w:pStyle w:val="Normalpt"/>
              <w:rPr>
                <w:noProof/>
                <w:lang w:eastAsia="ru-RU"/>
              </w:rPr>
            </w:pPr>
            <w:r w:rsidRPr="00FE404E">
              <w:rPr>
                <w:noProof/>
                <w:lang w:eastAsia="ru-RU"/>
              </w:rPr>
              <w:drawing>
                <wp:inline distT="0" distB="0" distL="0" distR="0" wp14:anchorId="4B818938" wp14:editId="437A18EA">
                  <wp:extent cx="2829320" cy="1686160"/>
                  <wp:effectExtent l="0" t="0" r="9525" b="9525"/>
                  <wp:docPr id="83869506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38695068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9320" cy="1686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9946B74" w14:textId="5A4758F5" w:rsidR="00AD6A01" w:rsidRPr="00FE404E" w:rsidRDefault="00AD6A01" w:rsidP="002C0EBB">
      <w:pPr>
        <w:pStyle w:val="2"/>
        <w:rPr>
          <w:lang w:val="uk-UA"/>
        </w:rPr>
      </w:pPr>
      <w:bookmarkStart w:id="2" w:name="_Toc177946560"/>
      <w:r w:rsidRPr="00FE404E">
        <w:rPr>
          <w:lang w:val="uk-UA"/>
        </w:rPr>
        <w:t>Системна інформація</w:t>
      </w:r>
      <w:bookmarkEnd w:id="2"/>
    </w:p>
    <w:p w14:paraId="0A21B9EC" w14:textId="77777777" w:rsidR="00AD6A01" w:rsidRPr="00FE404E" w:rsidRDefault="00AD6A01" w:rsidP="00AD6A01">
      <w:pPr>
        <w:rPr>
          <w:lang w:val="uk-UA"/>
        </w:rPr>
      </w:pPr>
      <w:r w:rsidRPr="00FE404E">
        <w:rPr>
          <w:lang w:val="uk-UA"/>
        </w:rPr>
        <w:t xml:space="preserve">Для розробки та виконання практичних робіт використовувалися наступні апаратні та програмні засоби: </w:t>
      </w:r>
    </w:p>
    <w:p w14:paraId="4AE63739" w14:textId="2E68B91A" w:rsidR="00AD6A01" w:rsidRPr="00FE404E" w:rsidRDefault="00AD6A01" w:rsidP="00AD6A01">
      <w:pPr>
        <w:tabs>
          <w:tab w:val="left" w:pos="2268"/>
        </w:tabs>
        <w:rPr>
          <w:lang w:val="uk-UA"/>
        </w:rPr>
      </w:pPr>
      <w:proofErr w:type="spellStart"/>
      <w:r w:rsidRPr="00FE404E">
        <w:rPr>
          <w:lang w:val="uk-UA"/>
        </w:rPr>
        <w:t>Processor</w:t>
      </w:r>
      <w:proofErr w:type="spellEnd"/>
      <w:r w:rsidRPr="00FE404E">
        <w:rPr>
          <w:lang w:val="uk-UA"/>
        </w:rPr>
        <w:tab/>
      </w:r>
      <w:r w:rsidR="00525C9B" w:rsidRPr="00FE404E">
        <w:rPr>
          <w:lang w:val="uk-UA"/>
        </w:rPr>
        <w:t xml:space="preserve">AMD </w:t>
      </w:r>
      <w:proofErr w:type="spellStart"/>
      <w:r w:rsidR="00525C9B" w:rsidRPr="00FE404E">
        <w:rPr>
          <w:lang w:val="uk-UA"/>
        </w:rPr>
        <w:t>Ryzen</w:t>
      </w:r>
      <w:proofErr w:type="spellEnd"/>
      <w:r w:rsidR="00525C9B" w:rsidRPr="00FE404E">
        <w:rPr>
          <w:lang w:val="uk-UA"/>
        </w:rPr>
        <w:t xml:space="preserve"> 5 3600 6-Core </w:t>
      </w:r>
      <w:proofErr w:type="spellStart"/>
      <w:r w:rsidR="00525C9B" w:rsidRPr="00FE404E">
        <w:rPr>
          <w:lang w:val="uk-UA"/>
        </w:rPr>
        <w:t>Processor</w:t>
      </w:r>
      <w:proofErr w:type="spellEnd"/>
      <w:r w:rsidR="00525C9B" w:rsidRPr="00FE404E">
        <w:rPr>
          <w:lang w:val="uk-UA"/>
        </w:rPr>
        <w:t xml:space="preserve">                 3.60 </w:t>
      </w:r>
      <w:proofErr w:type="spellStart"/>
      <w:r w:rsidR="00525C9B" w:rsidRPr="00FE404E">
        <w:rPr>
          <w:lang w:val="uk-UA"/>
        </w:rPr>
        <w:t>GHz</w:t>
      </w:r>
      <w:proofErr w:type="spellEnd"/>
    </w:p>
    <w:p w14:paraId="7CE17127" w14:textId="4F11EA99" w:rsidR="00AD6A01" w:rsidRPr="00FE404E" w:rsidRDefault="00AD6A01" w:rsidP="00AD6A01">
      <w:pPr>
        <w:tabs>
          <w:tab w:val="left" w:pos="2268"/>
        </w:tabs>
        <w:rPr>
          <w:lang w:val="uk-UA"/>
        </w:rPr>
      </w:pPr>
      <w:r w:rsidRPr="00FE404E">
        <w:rPr>
          <w:lang w:val="uk-UA"/>
        </w:rPr>
        <w:t>RAM</w:t>
      </w:r>
      <w:r w:rsidRPr="00FE404E">
        <w:rPr>
          <w:lang w:val="uk-UA"/>
        </w:rPr>
        <w:tab/>
      </w:r>
      <w:r w:rsidR="00525C9B" w:rsidRPr="00FE404E">
        <w:rPr>
          <w:lang w:val="uk-UA"/>
        </w:rPr>
        <w:t>16</w:t>
      </w:r>
      <w:r w:rsidRPr="00FE404E">
        <w:rPr>
          <w:lang w:val="uk-UA"/>
        </w:rPr>
        <w:t>.0 GB</w:t>
      </w:r>
    </w:p>
    <w:p w14:paraId="6FBED123" w14:textId="77777777" w:rsidR="00AD6A01" w:rsidRPr="00FE404E" w:rsidRDefault="00AD6A01" w:rsidP="00AD6A01">
      <w:pPr>
        <w:tabs>
          <w:tab w:val="left" w:pos="2268"/>
        </w:tabs>
        <w:rPr>
          <w:lang w:val="uk-UA"/>
        </w:rPr>
      </w:pPr>
      <w:proofErr w:type="spellStart"/>
      <w:r w:rsidRPr="00FE404E">
        <w:rPr>
          <w:lang w:val="uk-UA"/>
        </w:rPr>
        <w:t>System</w:t>
      </w:r>
      <w:proofErr w:type="spellEnd"/>
      <w:r w:rsidRPr="00FE404E">
        <w:rPr>
          <w:lang w:val="uk-UA"/>
        </w:rPr>
        <w:t xml:space="preserve"> </w:t>
      </w:r>
      <w:proofErr w:type="spellStart"/>
      <w:r w:rsidRPr="00FE404E">
        <w:rPr>
          <w:lang w:val="uk-UA"/>
        </w:rPr>
        <w:t>type</w:t>
      </w:r>
      <w:proofErr w:type="spellEnd"/>
      <w:r w:rsidRPr="00FE404E">
        <w:rPr>
          <w:lang w:val="uk-UA"/>
        </w:rPr>
        <w:tab/>
        <w:t xml:space="preserve">64-bit </w:t>
      </w:r>
      <w:proofErr w:type="spellStart"/>
      <w:r w:rsidRPr="00FE404E">
        <w:rPr>
          <w:lang w:val="uk-UA"/>
        </w:rPr>
        <w:t>operating</w:t>
      </w:r>
      <w:proofErr w:type="spellEnd"/>
      <w:r w:rsidRPr="00FE404E">
        <w:rPr>
          <w:lang w:val="uk-UA"/>
        </w:rPr>
        <w:t xml:space="preserve"> </w:t>
      </w:r>
      <w:proofErr w:type="spellStart"/>
      <w:r w:rsidRPr="00FE404E">
        <w:rPr>
          <w:lang w:val="uk-UA"/>
        </w:rPr>
        <w:t>system</w:t>
      </w:r>
      <w:proofErr w:type="spellEnd"/>
      <w:r w:rsidRPr="00FE404E">
        <w:rPr>
          <w:lang w:val="uk-UA"/>
        </w:rPr>
        <w:t xml:space="preserve">, x64-based </w:t>
      </w:r>
      <w:proofErr w:type="spellStart"/>
      <w:r w:rsidRPr="00FE404E">
        <w:rPr>
          <w:lang w:val="uk-UA"/>
        </w:rPr>
        <w:t>processor</w:t>
      </w:r>
      <w:proofErr w:type="spellEnd"/>
    </w:p>
    <w:p w14:paraId="066A222E" w14:textId="77777777" w:rsidR="00AD6A01" w:rsidRPr="00FE404E" w:rsidRDefault="00AD6A01" w:rsidP="00AD6A01">
      <w:pPr>
        <w:tabs>
          <w:tab w:val="left" w:pos="2268"/>
        </w:tabs>
        <w:rPr>
          <w:lang w:val="uk-UA"/>
        </w:rPr>
      </w:pPr>
      <w:proofErr w:type="spellStart"/>
      <w:r w:rsidRPr="00FE404E">
        <w:rPr>
          <w:lang w:val="uk-UA"/>
        </w:rPr>
        <w:t>Edition</w:t>
      </w:r>
      <w:proofErr w:type="spellEnd"/>
      <w:r w:rsidRPr="00FE404E">
        <w:rPr>
          <w:lang w:val="uk-UA"/>
        </w:rPr>
        <w:tab/>
        <w:t xml:space="preserve">Windows 10 </w:t>
      </w:r>
      <w:proofErr w:type="spellStart"/>
      <w:r w:rsidRPr="00FE404E">
        <w:rPr>
          <w:lang w:val="uk-UA"/>
        </w:rPr>
        <w:t>Pro</w:t>
      </w:r>
      <w:proofErr w:type="spellEnd"/>
      <w:r w:rsidRPr="00FE404E">
        <w:rPr>
          <w:lang w:val="uk-UA"/>
        </w:rPr>
        <w:t xml:space="preserve"> </w:t>
      </w:r>
      <w:proofErr w:type="spellStart"/>
      <w:r w:rsidRPr="00FE404E">
        <w:rPr>
          <w:lang w:val="uk-UA"/>
        </w:rPr>
        <w:t>Version</w:t>
      </w:r>
      <w:proofErr w:type="spellEnd"/>
      <w:r w:rsidRPr="00FE404E">
        <w:rPr>
          <w:lang w:val="uk-UA"/>
        </w:rPr>
        <w:t xml:space="preserve"> 22H2</w:t>
      </w:r>
    </w:p>
    <w:p w14:paraId="30ADF8EE" w14:textId="18DA2BF3" w:rsidR="00AD6A01" w:rsidRPr="00FE404E" w:rsidRDefault="00AD6A01" w:rsidP="00AD6A01">
      <w:pPr>
        <w:tabs>
          <w:tab w:val="left" w:pos="2268"/>
        </w:tabs>
        <w:rPr>
          <w:lang w:val="uk-UA"/>
        </w:rPr>
      </w:pPr>
      <w:r w:rsidRPr="00FE404E">
        <w:rPr>
          <w:lang w:val="uk-UA"/>
        </w:rPr>
        <w:t>IDE</w:t>
      </w:r>
      <w:r w:rsidRPr="00FE404E">
        <w:rPr>
          <w:lang w:val="uk-UA"/>
        </w:rPr>
        <w:tab/>
        <w:t xml:space="preserve">Microsoft </w:t>
      </w:r>
      <w:proofErr w:type="spellStart"/>
      <w:r w:rsidRPr="00FE404E">
        <w:rPr>
          <w:lang w:val="uk-UA"/>
        </w:rPr>
        <w:t>Visual</w:t>
      </w:r>
      <w:proofErr w:type="spellEnd"/>
      <w:r w:rsidRPr="00FE404E">
        <w:rPr>
          <w:lang w:val="uk-UA"/>
        </w:rPr>
        <w:t xml:space="preserve"> </w:t>
      </w:r>
      <w:proofErr w:type="spellStart"/>
      <w:r w:rsidRPr="00FE404E">
        <w:rPr>
          <w:lang w:val="uk-UA"/>
        </w:rPr>
        <w:t>Studio</w:t>
      </w:r>
      <w:proofErr w:type="spellEnd"/>
      <w:r w:rsidRPr="00FE404E">
        <w:rPr>
          <w:lang w:val="uk-UA"/>
        </w:rPr>
        <w:t xml:space="preserve"> </w:t>
      </w:r>
      <w:proofErr w:type="spellStart"/>
      <w:r w:rsidR="00525C9B" w:rsidRPr="00FE404E">
        <w:rPr>
          <w:lang w:val="uk-UA"/>
        </w:rPr>
        <w:t>Community</w:t>
      </w:r>
      <w:proofErr w:type="spellEnd"/>
      <w:r w:rsidR="00525C9B" w:rsidRPr="00FE404E">
        <w:rPr>
          <w:lang w:val="uk-UA"/>
        </w:rPr>
        <w:t xml:space="preserve"> </w:t>
      </w:r>
      <w:r w:rsidRPr="00FE404E">
        <w:rPr>
          <w:lang w:val="uk-UA"/>
        </w:rPr>
        <w:t xml:space="preserve">2022 (64-bit) </w:t>
      </w:r>
      <w:proofErr w:type="spellStart"/>
      <w:r w:rsidRPr="00FE404E">
        <w:rPr>
          <w:lang w:val="uk-UA"/>
        </w:rPr>
        <w:t>version</w:t>
      </w:r>
      <w:proofErr w:type="spellEnd"/>
      <w:r w:rsidRPr="00FE404E">
        <w:rPr>
          <w:lang w:val="uk-UA"/>
        </w:rPr>
        <w:t xml:space="preserve"> 17.</w:t>
      </w:r>
      <w:r w:rsidR="00525C9B" w:rsidRPr="00FE404E">
        <w:rPr>
          <w:lang w:val="uk-UA"/>
        </w:rPr>
        <w:t>8</w:t>
      </w:r>
      <w:r w:rsidRPr="00FE404E">
        <w:rPr>
          <w:lang w:val="uk-UA"/>
        </w:rPr>
        <w:t>.</w:t>
      </w:r>
      <w:r w:rsidR="00525C9B" w:rsidRPr="00FE404E">
        <w:rPr>
          <w:lang w:val="uk-UA"/>
        </w:rPr>
        <w:t>6</w:t>
      </w:r>
    </w:p>
    <w:p w14:paraId="0D7A39B7" w14:textId="77777777" w:rsidR="005C4DCD" w:rsidRPr="00FE404E" w:rsidRDefault="005C4DCD" w:rsidP="005C4DCD">
      <w:pPr>
        <w:pStyle w:val="2"/>
        <w:rPr>
          <w:lang w:val="uk-UA"/>
        </w:rPr>
      </w:pPr>
      <w:bookmarkStart w:id="3" w:name="_Toc177946561"/>
      <w:r w:rsidRPr="00FE404E">
        <w:rPr>
          <w:lang w:val="uk-UA"/>
        </w:rPr>
        <w:t>Теоретичні відомості</w:t>
      </w:r>
      <w:bookmarkEnd w:id="3"/>
    </w:p>
    <w:p w14:paraId="2504D3FC" w14:textId="1BFB46B2" w:rsidR="005C4DCD" w:rsidRPr="00FE404E" w:rsidRDefault="005C4DCD" w:rsidP="005C4DCD">
      <w:pPr>
        <w:pStyle w:val="3"/>
        <w:rPr>
          <w:lang w:val="uk-UA"/>
        </w:rPr>
      </w:pPr>
      <w:r w:rsidRPr="00FE404E">
        <w:rPr>
          <w:lang w:val="uk-UA"/>
        </w:rPr>
        <w:t>Робота з графічними примітивами</w:t>
      </w:r>
    </w:p>
    <w:p w14:paraId="35FA5D29" w14:textId="77777777" w:rsidR="005C4DCD" w:rsidRPr="00FE404E" w:rsidRDefault="005C4DCD" w:rsidP="005C4DCD">
      <w:pPr>
        <w:rPr>
          <w:lang w:val="uk-UA"/>
        </w:rPr>
      </w:pPr>
      <w:r w:rsidRPr="00FE404E">
        <w:rPr>
          <w:lang w:val="uk-UA"/>
        </w:rPr>
        <w:t xml:space="preserve">Для відображення графічних елементів у </w:t>
      </w:r>
      <w:proofErr w:type="spellStart"/>
      <w:r w:rsidRPr="00FE404E">
        <w:rPr>
          <w:lang w:val="uk-UA"/>
        </w:rPr>
        <w:t>OpenGL</w:t>
      </w:r>
      <w:proofErr w:type="spellEnd"/>
      <w:r w:rsidRPr="00FE404E">
        <w:rPr>
          <w:lang w:val="uk-UA"/>
        </w:rPr>
        <w:t xml:space="preserve"> використовуються декілька команд, серед яких:</w:t>
      </w:r>
    </w:p>
    <w:p w14:paraId="60D4AEC8" w14:textId="77777777" w:rsidR="005C4DCD" w:rsidRPr="00FE404E" w:rsidRDefault="005C4DCD">
      <w:pPr>
        <w:numPr>
          <w:ilvl w:val="0"/>
          <w:numId w:val="4"/>
        </w:numPr>
        <w:rPr>
          <w:lang w:val="uk-UA"/>
        </w:rPr>
      </w:pPr>
      <w:r w:rsidRPr="00FE404E">
        <w:rPr>
          <w:lang w:val="uk-UA"/>
        </w:rPr>
        <w:t>glColor3d() — для задання кольору примітивів;</w:t>
      </w:r>
    </w:p>
    <w:p w14:paraId="5A421408" w14:textId="77777777" w:rsidR="005C4DCD" w:rsidRPr="00FE404E" w:rsidRDefault="005C4DCD">
      <w:pPr>
        <w:numPr>
          <w:ilvl w:val="0"/>
          <w:numId w:val="4"/>
        </w:numPr>
        <w:rPr>
          <w:lang w:val="uk-UA"/>
        </w:rPr>
      </w:pPr>
      <w:proofErr w:type="spellStart"/>
      <w:r w:rsidRPr="00FE404E">
        <w:rPr>
          <w:lang w:val="uk-UA"/>
        </w:rPr>
        <w:t>glLineWidth</w:t>
      </w:r>
      <w:proofErr w:type="spellEnd"/>
      <w:r w:rsidRPr="00FE404E">
        <w:rPr>
          <w:lang w:val="uk-UA"/>
        </w:rPr>
        <w:t>() — для задання товщини ліній;</w:t>
      </w:r>
    </w:p>
    <w:p w14:paraId="34076DE5" w14:textId="7AC94B04" w:rsidR="005C4DCD" w:rsidRPr="00FE404E" w:rsidRDefault="005C4DCD">
      <w:pPr>
        <w:numPr>
          <w:ilvl w:val="0"/>
          <w:numId w:val="4"/>
        </w:numPr>
        <w:rPr>
          <w:lang w:val="uk-UA"/>
        </w:rPr>
      </w:pPr>
      <w:proofErr w:type="spellStart"/>
      <w:r w:rsidRPr="00FE404E">
        <w:rPr>
          <w:lang w:val="uk-UA"/>
        </w:rPr>
        <w:t>glEnable</w:t>
      </w:r>
      <w:proofErr w:type="spellEnd"/>
      <w:r w:rsidRPr="00FE404E">
        <w:rPr>
          <w:lang w:val="uk-UA"/>
        </w:rPr>
        <w:t xml:space="preserve">() / </w:t>
      </w:r>
      <w:proofErr w:type="spellStart"/>
      <w:r w:rsidRPr="00FE404E">
        <w:rPr>
          <w:lang w:val="uk-UA"/>
        </w:rPr>
        <w:t>glDisable</w:t>
      </w:r>
      <w:proofErr w:type="spellEnd"/>
      <w:r w:rsidRPr="00FE404E">
        <w:rPr>
          <w:lang w:val="uk-UA"/>
        </w:rPr>
        <w:t>() — для активації та деактивації різних функцій, наприклад, пунктирних ліній;</w:t>
      </w:r>
    </w:p>
    <w:p w14:paraId="1C0FAEC1" w14:textId="77777777" w:rsidR="005C4DCD" w:rsidRPr="00FE404E" w:rsidRDefault="005C4DCD">
      <w:pPr>
        <w:numPr>
          <w:ilvl w:val="0"/>
          <w:numId w:val="4"/>
        </w:numPr>
        <w:rPr>
          <w:lang w:val="uk-UA"/>
        </w:rPr>
      </w:pPr>
      <w:proofErr w:type="spellStart"/>
      <w:r w:rsidRPr="00FE404E">
        <w:rPr>
          <w:lang w:val="uk-UA"/>
        </w:rPr>
        <w:t>glLineStipple</w:t>
      </w:r>
      <w:proofErr w:type="spellEnd"/>
      <w:r w:rsidRPr="00FE404E">
        <w:rPr>
          <w:lang w:val="uk-UA"/>
        </w:rPr>
        <w:t>() — для налаштування пунктирних ліній.</w:t>
      </w:r>
    </w:p>
    <w:p w14:paraId="389FAD3F" w14:textId="0AD6F9A7" w:rsidR="005C4DCD" w:rsidRPr="00FE404E" w:rsidRDefault="005C4DCD" w:rsidP="005C4DCD">
      <w:pPr>
        <w:rPr>
          <w:lang w:val="uk-UA"/>
        </w:rPr>
      </w:pPr>
      <w:r w:rsidRPr="00FE404E">
        <w:rPr>
          <w:lang w:val="uk-UA"/>
        </w:rPr>
        <w:t>У нашому коді для малювання координатної сітки, осей та фігури використовувалися ці команди.</w:t>
      </w:r>
    </w:p>
    <w:p w14:paraId="60C618A2" w14:textId="0ED3DB37" w:rsidR="005C4DCD" w:rsidRPr="00FE404E" w:rsidRDefault="004161B0" w:rsidP="005C4DCD">
      <w:pPr>
        <w:pStyle w:val="3"/>
        <w:rPr>
          <w:lang w:val="uk-UA"/>
        </w:rPr>
      </w:pPr>
      <w:r w:rsidRPr="00FE404E">
        <w:rPr>
          <w:lang w:val="uk-UA"/>
        </w:rPr>
        <w:lastRenderedPageBreak/>
        <w:t>Побудова координатної сітки</w:t>
      </w:r>
    </w:p>
    <w:p w14:paraId="7176C31F" w14:textId="77777777" w:rsidR="004161B0" w:rsidRPr="00FE404E" w:rsidRDefault="004161B0" w:rsidP="004161B0">
      <w:pPr>
        <w:rPr>
          <w:lang w:val="uk-UA"/>
        </w:rPr>
      </w:pPr>
      <w:r w:rsidRPr="00FE404E">
        <w:rPr>
          <w:lang w:val="uk-UA"/>
        </w:rPr>
        <w:t xml:space="preserve">Для відображення сітки використовувалися пунктирні лінії, які створюються за допомогою функції </w:t>
      </w:r>
      <w:proofErr w:type="spellStart"/>
      <w:r w:rsidRPr="00FE404E">
        <w:rPr>
          <w:lang w:val="uk-UA"/>
        </w:rPr>
        <w:t>glLineStipple</w:t>
      </w:r>
      <w:proofErr w:type="spellEnd"/>
      <w:r w:rsidRPr="00FE404E">
        <w:rPr>
          <w:lang w:val="uk-UA"/>
        </w:rPr>
        <w:t>(). Сітка дозволяє точно визначати позиції точок на площині та задавати контури фігур. Основні кроки для побудови сітки:</w:t>
      </w:r>
    </w:p>
    <w:p w14:paraId="742881DB" w14:textId="77777777" w:rsidR="004161B0" w:rsidRPr="00FE404E" w:rsidRDefault="004161B0">
      <w:pPr>
        <w:numPr>
          <w:ilvl w:val="0"/>
          <w:numId w:val="5"/>
        </w:numPr>
        <w:rPr>
          <w:lang w:val="uk-UA"/>
        </w:rPr>
      </w:pPr>
      <w:r w:rsidRPr="00FE404E">
        <w:rPr>
          <w:lang w:val="uk-UA"/>
        </w:rPr>
        <w:t>Встановлення кольору сітки командою glColor3d().</w:t>
      </w:r>
    </w:p>
    <w:p w14:paraId="510AA9AA" w14:textId="77777777" w:rsidR="004161B0" w:rsidRPr="00FE404E" w:rsidRDefault="004161B0">
      <w:pPr>
        <w:numPr>
          <w:ilvl w:val="0"/>
          <w:numId w:val="5"/>
        </w:numPr>
        <w:rPr>
          <w:lang w:val="uk-UA"/>
        </w:rPr>
      </w:pPr>
      <w:r w:rsidRPr="00FE404E">
        <w:rPr>
          <w:lang w:val="uk-UA"/>
        </w:rPr>
        <w:t xml:space="preserve">Використання функції </w:t>
      </w:r>
      <w:proofErr w:type="spellStart"/>
      <w:r w:rsidRPr="00FE404E">
        <w:rPr>
          <w:lang w:val="uk-UA"/>
        </w:rPr>
        <w:t>glLineWidth</w:t>
      </w:r>
      <w:proofErr w:type="spellEnd"/>
      <w:r w:rsidRPr="00FE404E">
        <w:rPr>
          <w:lang w:val="uk-UA"/>
        </w:rPr>
        <w:t>() для задання товщини ліній.</w:t>
      </w:r>
    </w:p>
    <w:p w14:paraId="211BC962" w14:textId="77777777" w:rsidR="004161B0" w:rsidRPr="00FE404E" w:rsidRDefault="004161B0">
      <w:pPr>
        <w:numPr>
          <w:ilvl w:val="0"/>
          <w:numId w:val="5"/>
        </w:numPr>
        <w:rPr>
          <w:lang w:val="uk-UA"/>
        </w:rPr>
      </w:pPr>
      <w:r w:rsidRPr="00FE404E">
        <w:rPr>
          <w:lang w:val="uk-UA"/>
        </w:rPr>
        <w:t xml:space="preserve">Активація режиму пунктирних ліній командою </w:t>
      </w:r>
      <w:proofErr w:type="spellStart"/>
      <w:r w:rsidRPr="00FE404E">
        <w:rPr>
          <w:lang w:val="uk-UA"/>
        </w:rPr>
        <w:t>glEnable</w:t>
      </w:r>
      <w:proofErr w:type="spellEnd"/>
      <w:r w:rsidRPr="00FE404E">
        <w:rPr>
          <w:lang w:val="uk-UA"/>
        </w:rPr>
        <w:t>(GL_LINE_STIPPLE).</w:t>
      </w:r>
    </w:p>
    <w:p w14:paraId="4763329F" w14:textId="38443D85" w:rsidR="005C4DCD" w:rsidRPr="00FE404E" w:rsidRDefault="004161B0">
      <w:pPr>
        <w:numPr>
          <w:ilvl w:val="0"/>
          <w:numId w:val="5"/>
        </w:numPr>
        <w:rPr>
          <w:lang w:val="uk-UA"/>
        </w:rPr>
      </w:pPr>
      <w:r w:rsidRPr="00FE404E">
        <w:rPr>
          <w:lang w:val="uk-UA"/>
        </w:rPr>
        <w:t xml:space="preserve">Використання </w:t>
      </w:r>
      <w:proofErr w:type="spellStart"/>
      <w:r w:rsidRPr="00FE404E">
        <w:rPr>
          <w:lang w:val="uk-UA"/>
        </w:rPr>
        <w:t>вектора</w:t>
      </w:r>
      <w:proofErr w:type="spellEnd"/>
      <w:r w:rsidRPr="00FE404E">
        <w:rPr>
          <w:lang w:val="uk-UA"/>
        </w:rPr>
        <w:t xml:space="preserve"> для зберігання координат вершин сітки, який передається до </w:t>
      </w:r>
      <w:proofErr w:type="spellStart"/>
      <w:r w:rsidRPr="00FE404E">
        <w:rPr>
          <w:lang w:val="uk-UA"/>
        </w:rPr>
        <w:t>OpenGL</w:t>
      </w:r>
      <w:proofErr w:type="spellEnd"/>
      <w:r w:rsidRPr="00FE404E">
        <w:rPr>
          <w:lang w:val="uk-UA"/>
        </w:rPr>
        <w:t xml:space="preserve"> через функцію </w:t>
      </w:r>
      <w:proofErr w:type="spellStart"/>
      <w:r w:rsidRPr="00FE404E">
        <w:rPr>
          <w:lang w:val="uk-UA"/>
        </w:rPr>
        <w:t>glVertexPointer</w:t>
      </w:r>
      <w:proofErr w:type="spellEnd"/>
      <w:r w:rsidRPr="00FE404E">
        <w:rPr>
          <w:lang w:val="uk-UA"/>
        </w:rPr>
        <w:t>().</w:t>
      </w:r>
    </w:p>
    <w:p w14:paraId="4399C6BE" w14:textId="03F7DAA8" w:rsidR="005C4DCD" w:rsidRPr="00FE404E" w:rsidRDefault="004161B0" w:rsidP="005C4DCD">
      <w:pPr>
        <w:pStyle w:val="3"/>
        <w:rPr>
          <w:lang w:val="uk-UA"/>
        </w:rPr>
      </w:pPr>
      <w:r w:rsidRPr="00FE404E">
        <w:rPr>
          <w:lang w:val="uk-UA"/>
        </w:rPr>
        <w:t>Малювання осей координат</w:t>
      </w:r>
    </w:p>
    <w:p w14:paraId="2D8C3263" w14:textId="39E07E62" w:rsidR="004161B0" w:rsidRPr="00FE404E" w:rsidRDefault="004161B0" w:rsidP="004161B0">
      <w:pPr>
        <w:rPr>
          <w:lang w:val="uk-UA"/>
        </w:rPr>
      </w:pPr>
      <w:r w:rsidRPr="00FE404E">
        <w:rPr>
          <w:lang w:val="uk-UA"/>
        </w:rPr>
        <w:t xml:space="preserve">Для побудови осей використовуються аналогічні методи з деякими змінами. Осі відображаються за допомогою товстих ліній, для яких задається інший колір і товщина. У нашому випадку осі </w:t>
      </w:r>
      <w:proofErr w:type="spellStart"/>
      <w:r w:rsidRPr="00FE404E">
        <w:rPr>
          <w:lang w:val="uk-UA"/>
        </w:rPr>
        <w:t>зображаються</w:t>
      </w:r>
      <w:proofErr w:type="spellEnd"/>
      <w:r w:rsidRPr="00FE404E">
        <w:rPr>
          <w:lang w:val="uk-UA"/>
        </w:rPr>
        <w:t xml:space="preserve"> жовтим кольором.</w:t>
      </w:r>
    </w:p>
    <w:p w14:paraId="541521E4" w14:textId="3DA00BD2" w:rsidR="005C4DCD" w:rsidRPr="00FE404E" w:rsidRDefault="00761786" w:rsidP="005C4DCD">
      <w:pPr>
        <w:pStyle w:val="3"/>
        <w:rPr>
          <w:lang w:val="uk-UA"/>
        </w:rPr>
      </w:pPr>
      <w:r w:rsidRPr="00FE404E">
        <w:rPr>
          <w:lang w:val="uk-UA"/>
        </w:rPr>
        <w:t>Малювання полігонів та точок</w:t>
      </w:r>
    </w:p>
    <w:p w14:paraId="0A3905DB" w14:textId="335D5F83" w:rsidR="00761786" w:rsidRPr="00FE404E" w:rsidRDefault="00761786" w:rsidP="00761786">
      <w:pPr>
        <w:rPr>
          <w:lang w:val="uk-UA"/>
        </w:rPr>
      </w:pPr>
      <w:r w:rsidRPr="00FE404E">
        <w:rPr>
          <w:lang w:val="uk-UA"/>
        </w:rPr>
        <w:t xml:space="preserve">В програмі передбачено малювання полігонів та окремих точок. Для цього були створені спеціальні класи, такі як </w:t>
      </w:r>
      <w:proofErr w:type="spellStart"/>
      <w:r w:rsidRPr="00FE404E">
        <w:rPr>
          <w:lang w:val="uk-UA"/>
        </w:rPr>
        <w:t>Point</w:t>
      </w:r>
      <w:proofErr w:type="spellEnd"/>
      <w:r w:rsidRPr="00FE404E">
        <w:rPr>
          <w:lang w:val="uk-UA"/>
        </w:rPr>
        <w:t xml:space="preserve"> та </w:t>
      </w:r>
      <w:proofErr w:type="spellStart"/>
      <w:r w:rsidRPr="00FE404E">
        <w:rPr>
          <w:lang w:val="uk-UA"/>
        </w:rPr>
        <w:t>MyPolygon</w:t>
      </w:r>
      <w:proofErr w:type="spellEnd"/>
      <w:r w:rsidRPr="00FE404E">
        <w:rPr>
          <w:lang w:val="uk-UA"/>
        </w:rPr>
        <w:t xml:space="preserve">. Клас </w:t>
      </w:r>
      <w:proofErr w:type="spellStart"/>
      <w:r w:rsidRPr="00FE404E">
        <w:rPr>
          <w:lang w:val="uk-UA"/>
        </w:rPr>
        <w:t>Point</w:t>
      </w:r>
      <w:proofErr w:type="spellEnd"/>
      <w:r w:rsidRPr="00FE404E">
        <w:rPr>
          <w:lang w:val="uk-UA"/>
        </w:rPr>
        <w:t xml:space="preserve"> відповідає за відображення окремих точок на екрані, тоді як </w:t>
      </w:r>
      <w:proofErr w:type="spellStart"/>
      <w:r w:rsidRPr="00FE404E">
        <w:rPr>
          <w:lang w:val="uk-UA"/>
        </w:rPr>
        <w:t>MyPolygon</w:t>
      </w:r>
      <w:proofErr w:type="spellEnd"/>
      <w:r w:rsidRPr="00FE404E">
        <w:rPr>
          <w:lang w:val="uk-UA"/>
        </w:rPr>
        <w:t xml:space="preserve"> — за малювання полігонів, що складаються з кількох точок.</w:t>
      </w:r>
    </w:p>
    <w:p w14:paraId="690A09AD" w14:textId="2025F584" w:rsidR="005C4DCD" w:rsidRPr="00FE404E" w:rsidRDefault="00761786" w:rsidP="00761786">
      <w:pPr>
        <w:rPr>
          <w:lang w:val="uk-UA"/>
        </w:rPr>
      </w:pPr>
      <w:r w:rsidRPr="00FE404E">
        <w:rPr>
          <w:lang w:val="uk-UA"/>
        </w:rPr>
        <w:t xml:space="preserve">Для кожного примітиву використовується метод </w:t>
      </w:r>
      <w:proofErr w:type="spellStart"/>
      <w:r w:rsidRPr="00FE404E">
        <w:rPr>
          <w:lang w:val="uk-UA"/>
        </w:rPr>
        <w:t>draw</w:t>
      </w:r>
      <w:proofErr w:type="spellEnd"/>
      <w:r w:rsidRPr="00FE404E">
        <w:rPr>
          <w:lang w:val="uk-UA"/>
        </w:rPr>
        <w:t xml:space="preserve">(), що викликає необхідні </w:t>
      </w:r>
      <w:proofErr w:type="spellStart"/>
      <w:r w:rsidRPr="00FE404E">
        <w:rPr>
          <w:lang w:val="uk-UA"/>
        </w:rPr>
        <w:t>OpenGL</w:t>
      </w:r>
      <w:proofErr w:type="spellEnd"/>
      <w:r w:rsidRPr="00FE404E">
        <w:rPr>
          <w:lang w:val="uk-UA"/>
        </w:rPr>
        <w:t>-функції для відображення об’єктів.</w:t>
      </w:r>
    </w:p>
    <w:p w14:paraId="248C2315" w14:textId="1AC00EFB" w:rsidR="009D1954" w:rsidRPr="00FE404E" w:rsidRDefault="009D1954" w:rsidP="009D1954">
      <w:pPr>
        <w:pStyle w:val="2"/>
        <w:rPr>
          <w:lang w:val="uk-UA"/>
        </w:rPr>
      </w:pPr>
      <w:bookmarkStart w:id="4" w:name="_Toc177946562"/>
      <w:r w:rsidRPr="00FE404E">
        <w:rPr>
          <w:lang w:val="uk-UA"/>
        </w:rPr>
        <w:t>Результати виконання практичної роботи</w:t>
      </w:r>
      <w:bookmarkEnd w:id="4"/>
    </w:p>
    <w:p w14:paraId="6E32A911" w14:textId="147F8B39" w:rsidR="009D1954" w:rsidRPr="00FE404E" w:rsidRDefault="008F7C4C" w:rsidP="009D1954">
      <w:pPr>
        <w:pStyle w:val="3"/>
        <w:rPr>
          <w:lang w:val="uk-UA"/>
        </w:rPr>
      </w:pPr>
      <w:r w:rsidRPr="00FE404E">
        <w:rPr>
          <w:lang w:val="uk-UA"/>
        </w:rPr>
        <w:t>Розв'язання завда</w:t>
      </w:r>
      <w:r w:rsidR="00085D42" w:rsidRPr="00FE404E">
        <w:rPr>
          <w:lang w:val="uk-UA"/>
        </w:rPr>
        <w:t>н</w:t>
      </w:r>
      <w:r w:rsidRPr="00FE404E">
        <w:rPr>
          <w:lang w:val="uk-UA"/>
        </w:rPr>
        <w:t>н</w:t>
      </w:r>
      <w:r w:rsidR="00085D42" w:rsidRPr="00FE404E">
        <w:rPr>
          <w:lang w:val="uk-UA"/>
        </w:rPr>
        <w:t>я</w:t>
      </w:r>
    </w:p>
    <w:p w14:paraId="06205075" w14:textId="77777777" w:rsidR="002755D2" w:rsidRPr="00FE404E" w:rsidRDefault="002755D2">
      <w:pPr>
        <w:pStyle w:val="a"/>
        <w:numPr>
          <w:ilvl w:val="0"/>
          <w:numId w:val="7"/>
        </w:numPr>
      </w:pPr>
      <w:r w:rsidRPr="00FE404E">
        <w:rPr>
          <w:b/>
          <w:bCs/>
        </w:rPr>
        <w:t>Використання команд управління параметрами графічних примітивів:</w:t>
      </w:r>
    </w:p>
    <w:p w14:paraId="20D9D9C0" w14:textId="590A95C3" w:rsidR="002755D2" w:rsidRPr="00FE404E" w:rsidRDefault="002755D2" w:rsidP="002755D2">
      <w:pPr>
        <w:ind w:firstLine="720"/>
        <w:rPr>
          <w:lang w:val="uk-UA"/>
        </w:rPr>
      </w:pPr>
      <w:r w:rsidRPr="00FE404E">
        <w:rPr>
          <w:lang w:val="uk-UA"/>
        </w:rPr>
        <w:t>Для управління параметрами графічних примітивів були використані наступні команди (Додаток А):</w:t>
      </w:r>
    </w:p>
    <w:p w14:paraId="60836155" w14:textId="44BC8C4A" w:rsidR="002755D2" w:rsidRPr="00FE404E" w:rsidRDefault="002755D2">
      <w:pPr>
        <w:numPr>
          <w:ilvl w:val="0"/>
          <w:numId w:val="6"/>
        </w:numPr>
        <w:rPr>
          <w:lang w:val="uk-UA"/>
        </w:rPr>
      </w:pPr>
      <w:r w:rsidRPr="00FE404E">
        <w:rPr>
          <w:lang w:val="uk-UA"/>
        </w:rPr>
        <w:t>Колір: glColor3d(), рядки: 21, 49, 62, 112 та 127 у файлі Render.cpp.</w:t>
      </w:r>
    </w:p>
    <w:p w14:paraId="2B39D7C4" w14:textId="59F2152E" w:rsidR="002755D2" w:rsidRPr="00FE404E" w:rsidRDefault="002755D2">
      <w:pPr>
        <w:numPr>
          <w:ilvl w:val="0"/>
          <w:numId w:val="6"/>
        </w:numPr>
        <w:rPr>
          <w:lang w:val="uk-UA"/>
        </w:rPr>
      </w:pPr>
      <w:r w:rsidRPr="00FE404E">
        <w:rPr>
          <w:lang w:val="uk-UA"/>
        </w:rPr>
        <w:t xml:space="preserve">Тип: </w:t>
      </w:r>
      <w:proofErr w:type="spellStart"/>
      <w:r w:rsidRPr="00FE404E">
        <w:rPr>
          <w:lang w:val="uk-UA"/>
        </w:rPr>
        <w:t>glLineStipple</w:t>
      </w:r>
      <w:proofErr w:type="spellEnd"/>
      <w:r w:rsidRPr="00FE404E">
        <w:rPr>
          <w:lang w:val="uk-UA"/>
        </w:rPr>
        <w:t xml:space="preserve">(), </w:t>
      </w:r>
      <w:proofErr w:type="spellStart"/>
      <w:r w:rsidRPr="00FE404E">
        <w:rPr>
          <w:lang w:val="uk-UA"/>
        </w:rPr>
        <w:t>glEnable</w:t>
      </w:r>
      <w:proofErr w:type="spellEnd"/>
      <w:r w:rsidRPr="00FE404E">
        <w:rPr>
          <w:lang w:val="uk-UA"/>
        </w:rPr>
        <w:t xml:space="preserve">(), </w:t>
      </w:r>
      <w:proofErr w:type="spellStart"/>
      <w:r w:rsidRPr="00FE404E">
        <w:rPr>
          <w:lang w:val="uk-UA"/>
        </w:rPr>
        <w:t>glDisable</w:t>
      </w:r>
      <w:proofErr w:type="spellEnd"/>
      <w:r w:rsidRPr="00FE404E">
        <w:rPr>
          <w:lang w:val="uk-UA"/>
        </w:rPr>
        <w:t>(), рядки: 23, 24</w:t>
      </w:r>
      <w:r w:rsidR="00AE1373" w:rsidRPr="00FE404E">
        <w:rPr>
          <w:lang w:val="uk-UA"/>
        </w:rPr>
        <w:t xml:space="preserve"> та</w:t>
      </w:r>
      <w:r w:rsidRPr="00FE404E">
        <w:rPr>
          <w:lang w:val="uk-UA"/>
        </w:rPr>
        <w:t xml:space="preserve"> 45 у файлі Render.cpp.</w:t>
      </w:r>
    </w:p>
    <w:p w14:paraId="65174488" w14:textId="6C772DE6" w:rsidR="002755D2" w:rsidRPr="00FE404E" w:rsidRDefault="002755D2">
      <w:pPr>
        <w:numPr>
          <w:ilvl w:val="0"/>
          <w:numId w:val="6"/>
        </w:numPr>
        <w:rPr>
          <w:lang w:val="uk-UA"/>
        </w:rPr>
      </w:pPr>
      <w:r w:rsidRPr="00FE404E">
        <w:rPr>
          <w:lang w:val="uk-UA"/>
        </w:rPr>
        <w:t xml:space="preserve">Товщина: </w:t>
      </w:r>
      <w:proofErr w:type="spellStart"/>
      <w:r w:rsidRPr="00FE404E">
        <w:rPr>
          <w:lang w:val="uk-UA"/>
        </w:rPr>
        <w:t>glLineWidth</w:t>
      </w:r>
      <w:proofErr w:type="spellEnd"/>
      <w:r w:rsidRPr="00FE404E">
        <w:rPr>
          <w:lang w:val="uk-UA"/>
        </w:rPr>
        <w:t xml:space="preserve">(), </w:t>
      </w:r>
      <w:r w:rsidR="00AE1373" w:rsidRPr="00FE404E">
        <w:rPr>
          <w:lang w:val="uk-UA"/>
        </w:rPr>
        <w:t xml:space="preserve">рядки: 22, 50, 63, 74, 87 та 128 </w:t>
      </w:r>
      <w:r w:rsidRPr="00FE404E">
        <w:rPr>
          <w:lang w:val="uk-UA"/>
        </w:rPr>
        <w:t>у файлі Render.cpp.</w:t>
      </w:r>
    </w:p>
    <w:p w14:paraId="2BFB4300" w14:textId="1C4F1B6B" w:rsidR="00AE1373" w:rsidRPr="00FE404E" w:rsidRDefault="002755D2">
      <w:pPr>
        <w:pStyle w:val="a"/>
        <w:numPr>
          <w:ilvl w:val="0"/>
          <w:numId w:val="7"/>
        </w:numPr>
      </w:pPr>
      <w:r w:rsidRPr="00FE404E">
        <w:rPr>
          <w:b/>
          <w:bCs/>
        </w:rPr>
        <w:t>Коректне відображення завдання під час змінення розмірів/положення вікна</w:t>
      </w:r>
      <w:r w:rsidR="00AE1373" w:rsidRPr="00FE404E">
        <w:rPr>
          <w:b/>
          <w:bCs/>
        </w:rPr>
        <w:t>:</w:t>
      </w:r>
    </w:p>
    <w:p w14:paraId="329DFE70" w14:textId="42CC2E2A" w:rsidR="00AE1373" w:rsidRPr="00FE404E" w:rsidRDefault="002755D2" w:rsidP="00AE1373">
      <w:pPr>
        <w:ind w:firstLine="720"/>
        <w:rPr>
          <w:lang w:val="uk-UA"/>
        </w:rPr>
      </w:pPr>
      <w:r w:rsidRPr="00FE404E">
        <w:rPr>
          <w:lang w:val="uk-UA"/>
        </w:rPr>
        <w:t xml:space="preserve">Коректне відображення завдання під час зміни розмірів вікна продемонстровано на рис. 1.1 та 1.2. </w:t>
      </w:r>
    </w:p>
    <w:p w14:paraId="57EC93CB" w14:textId="412E10F9" w:rsidR="00AE1373" w:rsidRPr="00FE404E" w:rsidRDefault="002755D2">
      <w:pPr>
        <w:pStyle w:val="a"/>
        <w:numPr>
          <w:ilvl w:val="0"/>
          <w:numId w:val="7"/>
        </w:numPr>
      </w:pPr>
      <w:r w:rsidRPr="00FE404E">
        <w:rPr>
          <w:b/>
          <w:bCs/>
        </w:rPr>
        <w:t>Розроблення підпрограм для виключення дублювання коду</w:t>
      </w:r>
      <w:r w:rsidR="009357B5" w:rsidRPr="00FE404E">
        <w:rPr>
          <w:b/>
          <w:bCs/>
        </w:rPr>
        <w:t>:</w:t>
      </w:r>
    </w:p>
    <w:p w14:paraId="2E770925" w14:textId="2AC4FBC5" w:rsidR="002755D2" w:rsidRPr="00FE404E" w:rsidRDefault="002755D2" w:rsidP="00AE1373">
      <w:pPr>
        <w:ind w:firstLine="720"/>
        <w:rPr>
          <w:lang w:val="uk-UA"/>
        </w:rPr>
      </w:pPr>
      <w:r w:rsidRPr="00FE404E">
        <w:rPr>
          <w:lang w:val="uk-UA"/>
        </w:rPr>
        <w:t xml:space="preserve">Підпрограми для уникнення дублювання коду були розроблені у рядках </w:t>
      </w:r>
      <w:r w:rsidR="009357B5" w:rsidRPr="00FE404E">
        <w:rPr>
          <w:lang w:val="uk-UA"/>
        </w:rPr>
        <w:t>20</w:t>
      </w:r>
      <w:r w:rsidRPr="00FE404E">
        <w:rPr>
          <w:lang w:val="uk-UA"/>
        </w:rPr>
        <w:t>–</w:t>
      </w:r>
      <w:r w:rsidR="009357B5" w:rsidRPr="00FE404E">
        <w:rPr>
          <w:lang w:val="uk-UA"/>
        </w:rPr>
        <w:t>28</w:t>
      </w:r>
      <w:r w:rsidRPr="00FE404E">
        <w:rPr>
          <w:lang w:val="uk-UA"/>
        </w:rPr>
        <w:t xml:space="preserve"> файлу Render.cpp.</w:t>
      </w:r>
    </w:p>
    <w:p w14:paraId="444067BF" w14:textId="77777777" w:rsidR="009357B5" w:rsidRPr="00FE404E" w:rsidRDefault="009357B5" w:rsidP="00AE1373">
      <w:pPr>
        <w:ind w:firstLine="720"/>
        <w:rPr>
          <w:lang w:val="uk-UA"/>
        </w:rPr>
      </w:pPr>
    </w:p>
    <w:p w14:paraId="2D5987F8" w14:textId="1F4DE7CB" w:rsidR="009357B5" w:rsidRPr="00FE404E" w:rsidRDefault="002755D2">
      <w:pPr>
        <w:pStyle w:val="a"/>
        <w:numPr>
          <w:ilvl w:val="0"/>
          <w:numId w:val="7"/>
        </w:numPr>
      </w:pPr>
      <w:r w:rsidRPr="00FE404E">
        <w:rPr>
          <w:b/>
          <w:bCs/>
        </w:rPr>
        <w:lastRenderedPageBreak/>
        <w:t>Застосування циклів для створення зображень</w:t>
      </w:r>
      <w:r w:rsidR="009357B5" w:rsidRPr="00FE404E">
        <w:rPr>
          <w:b/>
          <w:bCs/>
        </w:rPr>
        <w:t>:</w:t>
      </w:r>
    </w:p>
    <w:p w14:paraId="27A69DD8" w14:textId="15C547C0" w:rsidR="002755D2" w:rsidRPr="00FE404E" w:rsidRDefault="002755D2" w:rsidP="009357B5">
      <w:pPr>
        <w:rPr>
          <w:lang w:val="uk-UA"/>
        </w:rPr>
      </w:pPr>
      <w:r w:rsidRPr="00FE404E">
        <w:rPr>
          <w:lang w:val="uk-UA"/>
        </w:rPr>
        <w:t>Цикли для автоматичного малювання графічних елементів, таких як сітка</w:t>
      </w:r>
      <w:r w:rsidR="009357B5" w:rsidRPr="00FE404E">
        <w:rPr>
          <w:lang w:val="uk-UA"/>
        </w:rPr>
        <w:t xml:space="preserve">, </w:t>
      </w:r>
      <w:r w:rsidRPr="00FE404E">
        <w:rPr>
          <w:lang w:val="uk-UA"/>
        </w:rPr>
        <w:t>осі</w:t>
      </w:r>
      <w:r w:rsidR="009357B5" w:rsidRPr="00FE404E">
        <w:rPr>
          <w:lang w:val="uk-UA"/>
        </w:rPr>
        <w:t xml:space="preserve"> і відмітки</w:t>
      </w:r>
      <w:r w:rsidRPr="00FE404E">
        <w:rPr>
          <w:lang w:val="uk-UA"/>
        </w:rPr>
        <w:t>, використовуються у рядках 3</w:t>
      </w:r>
      <w:r w:rsidR="009357B5" w:rsidRPr="00FE404E">
        <w:rPr>
          <w:lang w:val="uk-UA"/>
        </w:rPr>
        <w:t>5</w:t>
      </w:r>
      <w:r w:rsidRPr="00FE404E">
        <w:rPr>
          <w:lang w:val="uk-UA"/>
        </w:rPr>
        <w:t>–4</w:t>
      </w:r>
      <w:r w:rsidR="009357B5" w:rsidRPr="00FE404E">
        <w:rPr>
          <w:lang w:val="uk-UA"/>
        </w:rPr>
        <w:t>6 та 86-93</w:t>
      </w:r>
      <w:r w:rsidRPr="00FE404E">
        <w:rPr>
          <w:lang w:val="uk-UA"/>
        </w:rPr>
        <w:t xml:space="preserve"> файлу Render.cpp.</w:t>
      </w:r>
    </w:p>
    <w:p w14:paraId="28F19790" w14:textId="5A9D2A15" w:rsidR="009357B5" w:rsidRPr="00FE404E" w:rsidRDefault="002755D2">
      <w:pPr>
        <w:pStyle w:val="a"/>
        <w:numPr>
          <w:ilvl w:val="0"/>
          <w:numId w:val="7"/>
        </w:numPr>
      </w:pPr>
      <w:r w:rsidRPr="00FE404E">
        <w:rPr>
          <w:b/>
          <w:bCs/>
        </w:rPr>
        <w:t xml:space="preserve">Формування зображення векторними командами </w:t>
      </w:r>
      <w:proofErr w:type="spellStart"/>
      <w:r w:rsidRPr="00FE404E">
        <w:rPr>
          <w:b/>
          <w:bCs/>
        </w:rPr>
        <w:t>OpenGL</w:t>
      </w:r>
      <w:proofErr w:type="spellEnd"/>
      <w:r w:rsidR="009357B5" w:rsidRPr="00FE404E">
        <w:rPr>
          <w:b/>
          <w:bCs/>
        </w:rPr>
        <w:t>:</w:t>
      </w:r>
    </w:p>
    <w:p w14:paraId="3E02334C" w14:textId="510911A2" w:rsidR="002755D2" w:rsidRPr="00FE404E" w:rsidRDefault="002755D2" w:rsidP="009357B5">
      <w:pPr>
        <w:ind w:firstLine="720"/>
        <w:rPr>
          <w:lang w:val="uk-UA"/>
        </w:rPr>
      </w:pPr>
      <w:r w:rsidRPr="00FE404E">
        <w:rPr>
          <w:lang w:val="uk-UA"/>
        </w:rPr>
        <w:t xml:space="preserve">Векторні команди </w:t>
      </w:r>
      <w:proofErr w:type="spellStart"/>
      <w:r w:rsidRPr="00FE404E">
        <w:rPr>
          <w:lang w:val="uk-UA"/>
        </w:rPr>
        <w:t>OpenGL</w:t>
      </w:r>
      <w:proofErr w:type="spellEnd"/>
      <w:r w:rsidRPr="00FE404E">
        <w:rPr>
          <w:lang w:val="uk-UA"/>
        </w:rPr>
        <w:t xml:space="preserve">, такі як </w:t>
      </w:r>
      <w:proofErr w:type="spellStart"/>
      <w:r w:rsidRPr="00FE404E">
        <w:rPr>
          <w:lang w:val="uk-UA"/>
        </w:rPr>
        <w:t>glDrawArrays</w:t>
      </w:r>
      <w:proofErr w:type="spellEnd"/>
      <w:r w:rsidRPr="00FE404E">
        <w:rPr>
          <w:lang w:val="uk-UA"/>
        </w:rPr>
        <w:t xml:space="preserve">(), були використані для оптимізації </w:t>
      </w:r>
      <w:proofErr w:type="spellStart"/>
      <w:r w:rsidRPr="00FE404E">
        <w:rPr>
          <w:lang w:val="uk-UA"/>
        </w:rPr>
        <w:t>рендерингу</w:t>
      </w:r>
      <w:proofErr w:type="spellEnd"/>
      <w:r w:rsidRPr="00FE404E">
        <w:rPr>
          <w:lang w:val="uk-UA"/>
        </w:rPr>
        <w:t>. У прикладі малювання сітки</w:t>
      </w:r>
      <w:r w:rsidR="009357B5" w:rsidRPr="00FE404E">
        <w:rPr>
          <w:lang w:val="uk-UA"/>
        </w:rPr>
        <w:t xml:space="preserve">, </w:t>
      </w:r>
      <w:r w:rsidRPr="00FE404E">
        <w:rPr>
          <w:lang w:val="uk-UA"/>
        </w:rPr>
        <w:t>осей</w:t>
      </w:r>
      <w:r w:rsidR="009357B5" w:rsidRPr="00FE404E">
        <w:rPr>
          <w:lang w:val="uk-UA"/>
        </w:rPr>
        <w:t xml:space="preserve"> та додаткових ліній</w:t>
      </w:r>
      <w:r w:rsidRPr="00FE404E">
        <w:rPr>
          <w:lang w:val="uk-UA"/>
        </w:rPr>
        <w:t xml:space="preserve"> використовується </w:t>
      </w:r>
      <w:proofErr w:type="spellStart"/>
      <w:r w:rsidRPr="00FE404E">
        <w:rPr>
          <w:lang w:val="uk-UA"/>
        </w:rPr>
        <w:t>glDrawArrays</w:t>
      </w:r>
      <w:proofErr w:type="spellEnd"/>
      <w:r w:rsidRPr="00FE404E">
        <w:rPr>
          <w:lang w:val="uk-UA"/>
        </w:rPr>
        <w:t>() замість багатьох викликів окремих вершин. Це можна знайти у рядк</w:t>
      </w:r>
      <w:r w:rsidR="009357B5" w:rsidRPr="00FE404E">
        <w:rPr>
          <w:lang w:val="uk-UA"/>
        </w:rPr>
        <w:t>у</w:t>
      </w:r>
      <w:r w:rsidRPr="00FE404E">
        <w:rPr>
          <w:lang w:val="uk-UA"/>
        </w:rPr>
        <w:t xml:space="preserve"> </w:t>
      </w:r>
      <w:r w:rsidR="009357B5" w:rsidRPr="00FE404E">
        <w:rPr>
          <w:lang w:val="uk-UA"/>
        </w:rPr>
        <w:t>26</w:t>
      </w:r>
      <w:r w:rsidRPr="00FE404E">
        <w:rPr>
          <w:lang w:val="uk-UA"/>
        </w:rPr>
        <w:t xml:space="preserve"> файлу Render.cpp.</w:t>
      </w:r>
    </w:p>
    <w:p w14:paraId="16A21F91" w14:textId="354D3CB1" w:rsidR="009357B5" w:rsidRPr="00FE404E" w:rsidRDefault="002755D2">
      <w:pPr>
        <w:pStyle w:val="a"/>
        <w:numPr>
          <w:ilvl w:val="0"/>
          <w:numId w:val="7"/>
        </w:numPr>
      </w:pPr>
      <w:r w:rsidRPr="00FE404E">
        <w:rPr>
          <w:b/>
          <w:bCs/>
        </w:rPr>
        <w:t>Використання ООП (розроблення власних класів)</w:t>
      </w:r>
      <w:r w:rsidR="009357B5" w:rsidRPr="00FE404E">
        <w:rPr>
          <w:b/>
          <w:bCs/>
        </w:rPr>
        <w:t>:</w:t>
      </w:r>
    </w:p>
    <w:p w14:paraId="7576BD8D" w14:textId="1EF32C11" w:rsidR="002755D2" w:rsidRPr="00FE404E" w:rsidRDefault="002755D2" w:rsidP="009357B5">
      <w:pPr>
        <w:ind w:firstLine="720"/>
        <w:rPr>
          <w:lang w:val="uk-UA"/>
        </w:rPr>
      </w:pPr>
      <w:r w:rsidRPr="00FE404E">
        <w:rPr>
          <w:lang w:val="uk-UA"/>
        </w:rPr>
        <w:t xml:space="preserve">Використання об’єктно-орієнтованого підходу було реалізовано за допомогою класів </w:t>
      </w:r>
      <w:proofErr w:type="spellStart"/>
      <w:r w:rsidRPr="00FE404E">
        <w:rPr>
          <w:lang w:val="uk-UA"/>
        </w:rPr>
        <w:t>Point</w:t>
      </w:r>
      <w:proofErr w:type="spellEnd"/>
      <w:r w:rsidRPr="00FE404E">
        <w:rPr>
          <w:lang w:val="uk-UA"/>
        </w:rPr>
        <w:t xml:space="preserve"> та </w:t>
      </w:r>
      <w:proofErr w:type="spellStart"/>
      <w:r w:rsidRPr="00FE404E">
        <w:rPr>
          <w:lang w:val="uk-UA"/>
        </w:rPr>
        <w:t>MyPolygon</w:t>
      </w:r>
      <w:proofErr w:type="spellEnd"/>
      <w:r w:rsidRPr="00FE404E">
        <w:rPr>
          <w:lang w:val="uk-UA"/>
        </w:rPr>
        <w:t xml:space="preserve">, які наведені у файлі Render.cpp </w:t>
      </w:r>
      <w:r w:rsidR="002E71C3" w:rsidRPr="00FE404E">
        <w:rPr>
          <w:lang w:val="uk-UA"/>
        </w:rPr>
        <w:t xml:space="preserve">           </w:t>
      </w:r>
      <w:r w:rsidRPr="00FE404E">
        <w:rPr>
          <w:lang w:val="uk-UA"/>
        </w:rPr>
        <w:t xml:space="preserve">(рядки </w:t>
      </w:r>
      <w:r w:rsidR="002E71C3" w:rsidRPr="00FE404E">
        <w:rPr>
          <w:lang w:val="uk-UA"/>
        </w:rPr>
        <w:t xml:space="preserve">102 </w:t>
      </w:r>
      <w:r w:rsidRPr="00FE404E">
        <w:rPr>
          <w:lang w:val="uk-UA"/>
        </w:rPr>
        <w:t>–</w:t>
      </w:r>
      <w:r w:rsidR="002E71C3" w:rsidRPr="00FE404E">
        <w:rPr>
          <w:lang w:val="uk-UA"/>
        </w:rPr>
        <w:t xml:space="preserve"> </w:t>
      </w:r>
      <w:r w:rsidRPr="00FE404E">
        <w:rPr>
          <w:lang w:val="uk-UA"/>
        </w:rPr>
        <w:t>1</w:t>
      </w:r>
      <w:r w:rsidR="002E71C3" w:rsidRPr="00FE404E">
        <w:rPr>
          <w:lang w:val="uk-UA"/>
        </w:rPr>
        <w:t>3</w:t>
      </w:r>
      <w:r w:rsidRPr="00FE404E">
        <w:rPr>
          <w:lang w:val="uk-UA"/>
        </w:rPr>
        <w:t xml:space="preserve">2). Клас </w:t>
      </w:r>
      <w:proofErr w:type="spellStart"/>
      <w:r w:rsidRPr="00FE404E">
        <w:rPr>
          <w:lang w:val="uk-UA"/>
        </w:rPr>
        <w:t>Point</w:t>
      </w:r>
      <w:proofErr w:type="spellEnd"/>
      <w:r w:rsidRPr="00FE404E">
        <w:rPr>
          <w:lang w:val="uk-UA"/>
        </w:rPr>
        <w:t xml:space="preserve"> відповідає за відображення точок, а клас </w:t>
      </w:r>
      <w:proofErr w:type="spellStart"/>
      <w:r w:rsidRPr="00FE404E">
        <w:rPr>
          <w:lang w:val="uk-UA"/>
        </w:rPr>
        <w:t>MyPolygon</w:t>
      </w:r>
      <w:proofErr w:type="spellEnd"/>
      <w:r w:rsidRPr="00FE404E">
        <w:rPr>
          <w:lang w:val="uk-UA"/>
        </w:rPr>
        <w:t xml:space="preserve"> — за побудову </w:t>
      </w:r>
      <w:r w:rsidR="002E71C3" w:rsidRPr="00FE404E">
        <w:rPr>
          <w:lang w:val="uk-UA"/>
        </w:rPr>
        <w:t>фігури</w:t>
      </w:r>
      <w:r w:rsidRPr="00FE404E">
        <w:rPr>
          <w:lang w:val="uk-UA"/>
        </w:rPr>
        <w:t>.</w:t>
      </w:r>
    </w:p>
    <w:p w14:paraId="3E7F036E" w14:textId="28A6C4D5" w:rsidR="00BD19A9" w:rsidRPr="00FE404E" w:rsidRDefault="00BD19A9" w:rsidP="00BB0262">
      <w:pPr>
        <w:rPr>
          <w:lang w:val="uk-UA"/>
        </w:rPr>
      </w:pPr>
    </w:p>
    <w:p w14:paraId="3257015D" w14:textId="77777777" w:rsidR="00BD19A9" w:rsidRPr="00FE404E" w:rsidRDefault="00BD19A9" w:rsidP="001A79C9">
      <w:pPr>
        <w:rPr>
          <w:lang w:val="uk-UA"/>
        </w:rPr>
      </w:pPr>
    </w:p>
    <w:p w14:paraId="36F0DEB1" w14:textId="27D2388C" w:rsidR="00E208F8" w:rsidRPr="00FE404E" w:rsidRDefault="00785D69" w:rsidP="00785D69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FE404E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46D01625" wp14:editId="01561FE3">
            <wp:extent cx="6120130" cy="2748280"/>
            <wp:effectExtent l="0" t="0" r="0" b="0"/>
            <wp:docPr id="17491281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9128113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74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BF9B3" w14:textId="62063E43" w:rsidR="00E208F8" w:rsidRPr="00FE404E" w:rsidRDefault="00E208F8" w:rsidP="00E208F8">
      <w:pPr>
        <w:ind w:firstLine="0"/>
        <w:jc w:val="center"/>
        <w:rPr>
          <w:lang w:val="uk-UA"/>
        </w:rPr>
      </w:pPr>
      <w:r w:rsidRPr="00FE404E">
        <w:rPr>
          <w:lang w:val="uk-UA"/>
        </w:rPr>
        <w:t>Рисунок 1.1 – Тестування програми при зміні ширини вікна</w:t>
      </w:r>
    </w:p>
    <w:p w14:paraId="1F62B753" w14:textId="77777777" w:rsidR="00906FDE" w:rsidRPr="00FE404E" w:rsidRDefault="00906FDE" w:rsidP="00E208F8">
      <w:pPr>
        <w:ind w:firstLine="0"/>
        <w:jc w:val="center"/>
        <w:rPr>
          <w:lang w:val="uk-UA"/>
        </w:rPr>
      </w:pPr>
    </w:p>
    <w:p w14:paraId="67C73A37" w14:textId="5C1DA41C" w:rsidR="00E208F8" w:rsidRPr="00FE404E" w:rsidRDefault="00785D69" w:rsidP="00785D69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FE404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782D9CA3" wp14:editId="6F77D931">
            <wp:extent cx="6120130" cy="6291580"/>
            <wp:effectExtent l="0" t="0" r="0" b="0"/>
            <wp:docPr id="1871015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101566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29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1494A" w14:textId="12A9520B" w:rsidR="00E208F8" w:rsidRPr="00FE404E" w:rsidRDefault="00E208F8" w:rsidP="00E208F8">
      <w:pPr>
        <w:ind w:firstLine="0"/>
        <w:jc w:val="center"/>
        <w:rPr>
          <w:lang w:val="uk-UA"/>
        </w:rPr>
      </w:pPr>
      <w:r w:rsidRPr="00FE404E">
        <w:rPr>
          <w:lang w:val="uk-UA"/>
        </w:rPr>
        <w:t>Рисунок 1.2 – Тестування програми при зміні висоти вікна</w:t>
      </w:r>
    </w:p>
    <w:p w14:paraId="694845FF" w14:textId="77777777" w:rsidR="002E71C3" w:rsidRPr="00FE404E" w:rsidRDefault="002E71C3" w:rsidP="00E208F8">
      <w:pPr>
        <w:ind w:firstLine="0"/>
        <w:jc w:val="center"/>
        <w:rPr>
          <w:lang w:val="uk-UA"/>
        </w:rPr>
      </w:pPr>
    </w:p>
    <w:p w14:paraId="151944B0" w14:textId="77777777" w:rsidR="002E71C3" w:rsidRPr="00FE404E" w:rsidRDefault="002E71C3" w:rsidP="00E208F8">
      <w:pPr>
        <w:ind w:firstLine="0"/>
        <w:jc w:val="center"/>
        <w:rPr>
          <w:lang w:val="uk-UA"/>
        </w:rPr>
      </w:pPr>
    </w:p>
    <w:p w14:paraId="3A5311DC" w14:textId="77777777" w:rsidR="002E71C3" w:rsidRPr="00FE404E" w:rsidRDefault="002E71C3" w:rsidP="00E208F8">
      <w:pPr>
        <w:ind w:firstLine="0"/>
        <w:jc w:val="center"/>
        <w:rPr>
          <w:lang w:val="uk-UA"/>
        </w:rPr>
      </w:pPr>
    </w:p>
    <w:p w14:paraId="152A358F" w14:textId="77777777" w:rsidR="002E71C3" w:rsidRPr="00FE404E" w:rsidRDefault="002E71C3" w:rsidP="00E208F8">
      <w:pPr>
        <w:ind w:firstLine="0"/>
        <w:jc w:val="center"/>
        <w:rPr>
          <w:lang w:val="uk-UA"/>
        </w:rPr>
      </w:pPr>
    </w:p>
    <w:p w14:paraId="5AB35580" w14:textId="77777777" w:rsidR="002E71C3" w:rsidRPr="00FE404E" w:rsidRDefault="002E71C3" w:rsidP="00E208F8">
      <w:pPr>
        <w:ind w:firstLine="0"/>
        <w:jc w:val="center"/>
        <w:rPr>
          <w:lang w:val="uk-UA"/>
        </w:rPr>
      </w:pPr>
    </w:p>
    <w:p w14:paraId="4F635B59" w14:textId="77777777" w:rsidR="002E71C3" w:rsidRPr="00FE404E" w:rsidRDefault="002E71C3" w:rsidP="00E208F8">
      <w:pPr>
        <w:ind w:firstLine="0"/>
        <w:jc w:val="center"/>
        <w:rPr>
          <w:lang w:val="uk-UA"/>
        </w:rPr>
      </w:pPr>
    </w:p>
    <w:p w14:paraId="6DD0CB29" w14:textId="77777777" w:rsidR="002E71C3" w:rsidRPr="00FE404E" w:rsidRDefault="002E71C3" w:rsidP="00E208F8">
      <w:pPr>
        <w:ind w:firstLine="0"/>
        <w:jc w:val="center"/>
        <w:rPr>
          <w:lang w:val="uk-UA"/>
        </w:rPr>
      </w:pPr>
    </w:p>
    <w:p w14:paraId="046A4BC6" w14:textId="6CC4B8CF" w:rsidR="009D1954" w:rsidRPr="00FE404E" w:rsidRDefault="00E03B32" w:rsidP="00E03B32">
      <w:pPr>
        <w:pStyle w:val="3"/>
        <w:rPr>
          <w:lang w:val="uk-UA"/>
        </w:rPr>
      </w:pPr>
      <w:r w:rsidRPr="00FE404E">
        <w:rPr>
          <w:lang w:val="uk-UA"/>
        </w:rPr>
        <w:lastRenderedPageBreak/>
        <w:t>Контроль виконання</w:t>
      </w:r>
      <w:r w:rsidR="00AB737F" w:rsidRPr="00FE404E">
        <w:rPr>
          <w:lang w:val="uk-UA"/>
        </w:rPr>
        <w:t xml:space="preserve"> вимог та</w:t>
      </w:r>
      <w:r w:rsidRPr="00FE404E">
        <w:rPr>
          <w:lang w:val="uk-UA"/>
        </w:rPr>
        <w:t xml:space="preserve"> елементів завдання</w:t>
      </w:r>
    </w:p>
    <w:p w14:paraId="20C84D2A" w14:textId="67DBCA2C" w:rsidR="001A79C9" w:rsidRPr="00FE404E" w:rsidRDefault="00E03B32" w:rsidP="00906FDE">
      <w:pPr>
        <w:rPr>
          <w:lang w:val="uk-UA"/>
        </w:rPr>
      </w:pPr>
      <w:r w:rsidRPr="00FE404E">
        <w:rPr>
          <w:lang w:val="uk-UA"/>
        </w:rPr>
        <w:t xml:space="preserve">В результаті виконання практичної роботи були повністю виконані елементи базового рівня та </w:t>
      </w:r>
      <w:r w:rsidR="005C4DCD" w:rsidRPr="00FE404E">
        <w:rPr>
          <w:lang w:val="uk-UA"/>
        </w:rPr>
        <w:t>повністю</w:t>
      </w:r>
      <w:r w:rsidRPr="00FE404E">
        <w:rPr>
          <w:lang w:val="uk-UA"/>
        </w:rPr>
        <w:t xml:space="preserve"> підвищеного рівня складності, що відображено в таблиці 1.1.</w:t>
      </w:r>
    </w:p>
    <w:tbl>
      <w:tblPr>
        <w:tblW w:w="5000" w:type="pct"/>
        <w:jc w:val="center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555"/>
        <w:gridCol w:w="1710"/>
        <w:gridCol w:w="5179"/>
        <w:gridCol w:w="860"/>
        <w:gridCol w:w="1334"/>
      </w:tblGrid>
      <w:tr w:rsidR="005D0D94" w:rsidRPr="00FE404E" w14:paraId="600E1756" w14:textId="77777777" w:rsidTr="00683472">
        <w:trPr>
          <w:trHeight w:val="326"/>
          <w:jc w:val="center"/>
        </w:trPr>
        <w:tc>
          <w:tcPr>
            <w:tcW w:w="5000" w:type="pct"/>
            <w:gridSpan w:val="5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14:paraId="52A35C05" w14:textId="77777777" w:rsidR="005D0D94" w:rsidRPr="00FE404E" w:rsidRDefault="005D0D94" w:rsidP="00683472">
            <w:pPr>
              <w:ind w:firstLine="0"/>
              <w:jc w:val="right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Таблиця 1.1</w:t>
            </w:r>
          </w:p>
        </w:tc>
      </w:tr>
      <w:tr w:rsidR="005D0D94" w:rsidRPr="00FE404E" w14:paraId="39333A1B" w14:textId="77777777" w:rsidTr="00683472">
        <w:trPr>
          <w:trHeight w:val="326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17A2312F" w14:textId="77777777" w:rsidR="005D0D94" w:rsidRPr="00FE404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№ з/п</w:t>
            </w:r>
          </w:p>
        </w:tc>
        <w:tc>
          <w:tcPr>
            <w:tcW w:w="8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4445A3FA" w14:textId="77777777" w:rsidR="005D0D94" w:rsidRPr="00FE404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Складніст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3EB087BC" w14:textId="77777777" w:rsidR="005D0D94" w:rsidRPr="00FE404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Вимоги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15540FF1" w14:textId="77777777" w:rsidR="005D0D94" w:rsidRPr="00FE404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Бали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54F43F74" w14:textId="77777777" w:rsidR="005D0D94" w:rsidRPr="00FE404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Зроблено</w:t>
            </w:r>
          </w:p>
        </w:tc>
      </w:tr>
      <w:tr w:rsidR="005D0D94" w:rsidRPr="00FE404E" w14:paraId="644E70C3" w14:textId="77777777" w:rsidTr="00683472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7D48E609" w14:textId="77777777" w:rsidR="005D0D94" w:rsidRPr="00FE404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bookmarkStart w:id="5" w:name="_Hlk177917478"/>
            <w:r w:rsidRPr="00FE404E">
              <w:rPr>
                <w:szCs w:val="28"/>
                <w:lang w:val="uk-UA"/>
              </w:rPr>
              <w:t>1</w:t>
            </w:r>
          </w:p>
        </w:tc>
        <w:tc>
          <w:tcPr>
            <w:tcW w:w="887" w:type="pct"/>
            <w:vMerge w:val="restart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70ADEB5E" w14:textId="77777777" w:rsidR="005D0D94" w:rsidRPr="00FE404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Базовий рівень</w:t>
            </w: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5B2B57FA" w14:textId="77777777" w:rsidR="005D0D94" w:rsidRPr="00FE404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Використання команд управління параметрами графічних примітивів (колір, тип, товщина)</w:t>
            </w:r>
          </w:p>
        </w:tc>
        <w:tc>
          <w:tcPr>
            <w:tcW w:w="446" w:type="pct"/>
            <w:vAlign w:val="center"/>
          </w:tcPr>
          <w:p w14:paraId="28DB0224" w14:textId="77777777" w:rsidR="005D0D94" w:rsidRPr="00FE404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2</w:t>
            </w:r>
          </w:p>
        </w:tc>
        <w:tc>
          <w:tcPr>
            <w:tcW w:w="692" w:type="pct"/>
            <w:vAlign w:val="center"/>
          </w:tcPr>
          <w:p w14:paraId="74EDDD44" w14:textId="77777777" w:rsidR="005D0D94" w:rsidRPr="00FE404E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FE404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5D0D94" w:rsidRPr="00FE404E" w14:paraId="7EDA89DA" w14:textId="77777777" w:rsidTr="00683472">
        <w:trPr>
          <w:trHeight w:val="653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3048DACF" w14:textId="77777777" w:rsidR="005D0D94" w:rsidRPr="00FE404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2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75FEF53D" w14:textId="77777777" w:rsidR="005D0D94" w:rsidRPr="00FE404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51130E49" w14:textId="77777777" w:rsidR="005D0D94" w:rsidRPr="00FE404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Коректне відображення завдання під час змінення розмірів/положення вікна</w:t>
            </w:r>
          </w:p>
        </w:tc>
        <w:tc>
          <w:tcPr>
            <w:tcW w:w="446" w:type="pct"/>
            <w:vAlign w:val="center"/>
          </w:tcPr>
          <w:p w14:paraId="6317DA5D" w14:textId="77777777" w:rsidR="005D0D94" w:rsidRPr="00FE404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25210571" w14:textId="77777777" w:rsidR="005D0D94" w:rsidRPr="00FE404E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FE404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5D0D94" w:rsidRPr="00FE404E" w14:paraId="6C50AE74" w14:textId="77777777" w:rsidTr="00683472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20E76D2E" w14:textId="77777777" w:rsidR="005D0D94" w:rsidRPr="00FE404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3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69543049" w14:textId="77777777" w:rsidR="005D0D94" w:rsidRPr="00FE404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5DCD51A9" w14:textId="77777777" w:rsidR="005D0D94" w:rsidRPr="00FE404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Розроблення підпрограм для виключення дублювання коду</w:t>
            </w:r>
          </w:p>
        </w:tc>
        <w:tc>
          <w:tcPr>
            <w:tcW w:w="446" w:type="pct"/>
            <w:vAlign w:val="center"/>
          </w:tcPr>
          <w:p w14:paraId="28C2A4E0" w14:textId="77777777" w:rsidR="005D0D94" w:rsidRPr="00FE404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4E3BEF1B" w14:textId="77777777" w:rsidR="005D0D94" w:rsidRPr="00FE404E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FE404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5D0D94" w:rsidRPr="00FE404E" w14:paraId="3981DA64" w14:textId="77777777" w:rsidTr="00683472">
        <w:trPr>
          <w:trHeight w:val="653"/>
          <w:jc w:val="center"/>
        </w:trPr>
        <w:tc>
          <w:tcPr>
            <w:tcW w:w="288" w:type="pct"/>
            <w:tcBorders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6E419B90" w14:textId="77777777" w:rsidR="005D0D94" w:rsidRPr="00FE404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4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14:paraId="65F9D43A" w14:textId="77777777" w:rsidR="005D0D94" w:rsidRPr="00FE404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  <w:bottom w:val="single" w:sz="12" w:space="0" w:color="000000" w:themeColor="text1"/>
            </w:tcBorders>
          </w:tcPr>
          <w:p w14:paraId="3C4FAB15" w14:textId="77777777" w:rsidR="005D0D94" w:rsidRPr="00FE404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Застосування циклів для створення зображень</w:t>
            </w:r>
          </w:p>
        </w:tc>
        <w:tc>
          <w:tcPr>
            <w:tcW w:w="446" w:type="pct"/>
            <w:tcBorders>
              <w:bottom w:val="single" w:sz="12" w:space="0" w:color="000000" w:themeColor="text1"/>
            </w:tcBorders>
            <w:vAlign w:val="center"/>
          </w:tcPr>
          <w:p w14:paraId="576321B0" w14:textId="77777777" w:rsidR="005D0D94" w:rsidRPr="00FE404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1</w:t>
            </w:r>
          </w:p>
        </w:tc>
        <w:tc>
          <w:tcPr>
            <w:tcW w:w="692" w:type="pct"/>
            <w:tcBorders>
              <w:bottom w:val="single" w:sz="12" w:space="0" w:color="000000" w:themeColor="text1"/>
            </w:tcBorders>
            <w:vAlign w:val="center"/>
          </w:tcPr>
          <w:p w14:paraId="11104DB5" w14:textId="77777777" w:rsidR="005D0D94" w:rsidRPr="00FE404E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FE404E">
              <w:rPr>
                <w:b/>
                <w:bCs/>
                <w:szCs w:val="28"/>
                <w:lang w:val="uk-UA"/>
              </w:rPr>
              <w:t>+</w:t>
            </w:r>
          </w:p>
        </w:tc>
      </w:tr>
      <w:bookmarkEnd w:id="5"/>
      <w:tr w:rsidR="005D0D94" w:rsidRPr="00FE404E" w14:paraId="3C68C733" w14:textId="77777777" w:rsidTr="00683472">
        <w:trPr>
          <w:trHeight w:val="642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45A40CAA" w14:textId="77777777" w:rsidR="005D0D94" w:rsidRPr="00FE404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5</w:t>
            </w:r>
          </w:p>
        </w:tc>
        <w:tc>
          <w:tcPr>
            <w:tcW w:w="887" w:type="pct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4186A389" w14:textId="77777777" w:rsidR="005D0D94" w:rsidRPr="00FE404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Підвищений рівен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653C8713" w14:textId="77777777" w:rsidR="005D0D94" w:rsidRPr="00FE404E" w:rsidRDefault="005D0D94" w:rsidP="00683472">
            <w:pPr>
              <w:ind w:firstLine="0"/>
              <w:jc w:val="left"/>
              <w:rPr>
                <w:color w:val="000000" w:themeColor="text1"/>
                <w:szCs w:val="28"/>
                <w:lang w:val="uk-UA"/>
              </w:rPr>
            </w:pPr>
            <w:r w:rsidRPr="00FE404E">
              <w:rPr>
                <w:color w:val="000000" w:themeColor="text1"/>
                <w:szCs w:val="28"/>
                <w:lang w:val="uk-UA"/>
              </w:rPr>
              <w:t xml:space="preserve">Формування зображення векторними командами </w:t>
            </w:r>
            <w:proofErr w:type="spellStart"/>
            <w:r w:rsidRPr="00FE404E">
              <w:rPr>
                <w:i/>
                <w:color w:val="000000" w:themeColor="text1"/>
                <w:szCs w:val="28"/>
                <w:lang w:val="uk-UA"/>
              </w:rPr>
              <w:t>OpenGL</w:t>
            </w:r>
            <w:proofErr w:type="spellEnd"/>
            <w:r w:rsidRPr="00FE404E">
              <w:rPr>
                <w:color w:val="000000" w:themeColor="text1"/>
                <w:szCs w:val="28"/>
                <w:lang w:val="uk-UA"/>
              </w:rPr>
              <w:t xml:space="preserve"> (</w:t>
            </w:r>
            <w:proofErr w:type="spellStart"/>
            <w:r w:rsidRPr="00FE404E">
              <w:rPr>
                <w:i/>
                <w:color w:val="000000" w:themeColor="text1"/>
                <w:szCs w:val="28"/>
                <w:lang w:val="uk-UA"/>
              </w:rPr>
              <w:t>glDrawArrays</w:t>
            </w:r>
            <w:proofErr w:type="spellEnd"/>
            <w:r w:rsidRPr="00FE404E">
              <w:rPr>
                <w:color w:val="000000" w:themeColor="text1"/>
                <w:szCs w:val="28"/>
                <w:lang w:val="uk-UA"/>
              </w:rPr>
              <w:t xml:space="preserve"> и т.</w:t>
            </w:r>
            <w:r w:rsidRPr="00FE404E">
              <w:rPr>
                <w:color w:val="000000" w:themeColor="text1"/>
                <w:szCs w:val="28"/>
                <w:vertAlign w:val="subscript"/>
                <w:lang w:val="uk-UA"/>
              </w:rPr>
              <w:t> </w:t>
            </w:r>
            <w:r w:rsidRPr="00FE404E">
              <w:rPr>
                <w:color w:val="000000" w:themeColor="text1"/>
                <w:szCs w:val="28"/>
                <w:lang w:val="uk-UA"/>
              </w:rPr>
              <w:t>п.)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5E16C89B" w14:textId="77777777" w:rsidR="005D0D94" w:rsidRPr="00FE404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1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2B1AC0F2" w14:textId="77777777" w:rsidR="005D0D94" w:rsidRPr="00FE404E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FE404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5D0D94" w:rsidRPr="00FE404E" w14:paraId="101C919B" w14:textId="77777777" w:rsidTr="00683472">
        <w:trPr>
          <w:trHeight w:val="653"/>
          <w:jc w:val="center"/>
        </w:trPr>
        <w:tc>
          <w:tcPr>
            <w:tcW w:w="288" w:type="pct"/>
            <w:tcBorders>
              <w:top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1AAECDB7" w14:textId="77777777" w:rsidR="005D0D94" w:rsidRPr="00FE404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6</w:t>
            </w:r>
          </w:p>
        </w:tc>
        <w:tc>
          <w:tcPr>
            <w:tcW w:w="887" w:type="pct"/>
            <w:vMerge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3F16A552" w14:textId="77777777" w:rsidR="005D0D94" w:rsidRPr="00FE404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62D10B56" w14:textId="77777777" w:rsidR="005D0D94" w:rsidRPr="00FE404E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Використання ООП (розроблення власних класів)</w:t>
            </w:r>
          </w:p>
        </w:tc>
        <w:tc>
          <w:tcPr>
            <w:tcW w:w="446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08ACC633" w14:textId="77777777" w:rsidR="005D0D94" w:rsidRPr="00FE404E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2</w:t>
            </w:r>
          </w:p>
        </w:tc>
        <w:tc>
          <w:tcPr>
            <w:tcW w:w="692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673C51D7" w14:textId="77777777" w:rsidR="005D0D94" w:rsidRPr="00FE404E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FE404E">
              <w:rPr>
                <w:b/>
                <w:bCs/>
                <w:szCs w:val="28"/>
                <w:lang w:val="uk-UA"/>
              </w:rPr>
              <w:t>+</w:t>
            </w:r>
          </w:p>
        </w:tc>
      </w:tr>
    </w:tbl>
    <w:p w14:paraId="64AE8A9E" w14:textId="23B0637C" w:rsidR="005D0D94" w:rsidRPr="00FE404E" w:rsidRDefault="005D0D94" w:rsidP="005D0D94">
      <w:pPr>
        <w:pStyle w:val="3"/>
        <w:rPr>
          <w:lang w:val="uk-UA"/>
        </w:rPr>
      </w:pPr>
      <w:r w:rsidRPr="00FE404E">
        <w:rPr>
          <w:lang w:val="uk-UA"/>
        </w:rPr>
        <w:t xml:space="preserve">Посилання на </w:t>
      </w:r>
      <w:proofErr w:type="spellStart"/>
      <w:r w:rsidRPr="00FE404E">
        <w:rPr>
          <w:lang w:val="uk-UA"/>
        </w:rPr>
        <w:t>GitHub</w:t>
      </w:r>
      <w:proofErr w:type="spellEnd"/>
    </w:p>
    <w:p w14:paraId="12C057D6" w14:textId="7CE677A0" w:rsidR="00EC0C05" w:rsidRPr="00FE404E" w:rsidRDefault="005D0D94" w:rsidP="00EC0C05">
      <w:pPr>
        <w:rPr>
          <w:rStyle w:val="ab"/>
          <w:lang w:val="uk-UA"/>
        </w:rPr>
      </w:pPr>
      <w:hyperlink r:id="rId11" w:history="1">
        <w:r w:rsidRPr="00FE404E">
          <w:rPr>
            <w:rStyle w:val="ab"/>
            <w:lang w:val="uk-UA"/>
          </w:rPr>
          <w:t>https://github.com/Mausipupsi/OpenGL</w:t>
        </w:r>
      </w:hyperlink>
    </w:p>
    <w:p w14:paraId="30883507" w14:textId="77777777" w:rsidR="00EC0C05" w:rsidRPr="00FE404E" w:rsidRDefault="00EC0C05">
      <w:pPr>
        <w:spacing w:after="160" w:line="259" w:lineRule="auto"/>
        <w:ind w:firstLine="0"/>
        <w:jc w:val="left"/>
        <w:rPr>
          <w:rStyle w:val="ab"/>
          <w:lang w:val="uk-UA"/>
        </w:rPr>
      </w:pPr>
      <w:r w:rsidRPr="00FE404E">
        <w:rPr>
          <w:rStyle w:val="ab"/>
          <w:lang w:val="uk-UA"/>
        </w:rPr>
        <w:br w:type="page"/>
      </w:r>
    </w:p>
    <w:p w14:paraId="2A4B56BF" w14:textId="1451C74C" w:rsidR="00EC0C05" w:rsidRPr="00FE404E" w:rsidRDefault="00EC0C05" w:rsidP="00EC0C05">
      <w:pPr>
        <w:pStyle w:val="1"/>
        <w:rPr>
          <w:lang w:val="uk-UA"/>
        </w:rPr>
      </w:pPr>
      <w:bookmarkStart w:id="6" w:name="_Практична_робота_2."/>
      <w:bookmarkEnd w:id="6"/>
      <w:r w:rsidRPr="00FE404E">
        <w:rPr>
          <w:lang w:val="uk-UA"/>
        </w:rPr>
        <w:lastRenderedPageBreak/>
        <w:t>Практична робота 2.</w:t>
      </w:r>
      <w:r w:rsidRPr="00FE404E">
        <w:rPr>
          <w:lang w:val="uk-UA"/>
        </w:rPr>
        <w:br/>
        <w:t>Графічні примітиви OpenGL</w:t>
      </w:r>
    </w:p>
    <w:p w14:paraId="274BA372" w14:textId="77777777" w:rsidR="00EC0C05" w:rsidRPr="00FE404E" w:rsidRDefault="00EC0C05" w:rsidP="00EC0C05">
      <w:pPr>
        <w:pStyle w:val="2"/>
        <w:rPr>
          <w:lang w:val="uk-UA"/>
        </w:rPr>
      </w:pPr>
      <w:bookmarkStart w:id="7" w:name="_Завдання,_варіант_№"/>
      <w:bookmarkEnd w:id="7"/>
      <w:r w:rsidRPr="00FE404E">
        <w:rPr>
          <w:lang w:val="uk-UA"/>
        </w:rPr>
        <w:t>Завдання, варіант № 14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23"/>
        <w:gridCol w:w="4063"/>
        <w:gridCol w:w="4242"/>
      </w:tblGrid>
      <w:tr w:rsidR="0056228E" w:rsidRPr="00FE404E" w14:paraId="17720EDC" w14:textId="77777777" w:rsidTr="00686D8F">
        <w:trPr>
          <w:cantSplit/>
          <w:jc w:val="center"/>
        </w:trPr>
        <w:tc>
          <w:tcPr>
            <w:tcW w:w="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125564" w14:textId="77777777" w:rsidR="0056228E" w:rsidRPr="00FE404E" w:rsidRDefault="0056228E">
            <w:pPr>
              <w:pStyle w:val="a"/>
              <w:numPr>
                <w:ilvl w:val="0"/>
                <w:numId w:val="8"/>
              </w:numPr>
              <w:tabs>
                <w:tab w:val="left" w:pos="360"/>
              </w:tabs>
              <w:ind w:hanging="720"/>
              <w:jc w:val="center"/>
              <w:rPr>
                <w:szCs w:val="28"/>
              </w:rPr>
            </w:pPr>
          </w:p>
        </w:tc>
        <w:tc>
          <w:tcPr>
            <w:tcW w:w="2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62D297" w14:textId="77777777" w:rsidR="0056228E" w:rsidRPr="00FE404E" w:rsidRDefault="0056228E" w:rsidP="00686D8F">
            <w:pPr>
              <w:tabs>
                <w:tab w:val="left" w:pos="600"/>
              </w:tabs>
              <w:ind w:firstLine="0"/>
              <w:jc w:val="left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Сторона фігури a = 1000</w:t>
            </w:r>
          </w:p>
          <w:p w14:paraId="3435CEF6" w14:textId="77777777" w:rsidR="0056228E" w:rsidRPr="00FE404E" w:rsidRDefault="0056228E" w:rsidP="00686D8F">
            <w:pPr>
              <w:tabs>
                <w:tab w:val="left" w:pos="600"/>
              </w:tabs>
              <w:ind w:firstLine="0"/>
              <w:jc w:val="left"/>
              <w:rPr>
                <w:szCs w:val="28"/>
                <w:lang w:val="uk-UA"/>
              </w:rPr>
            </w:pPr>
          </w:p>
          <w:p w14:paraId="0F51809F" w14:textId="77777777" w:rsidR="0056228E" w:rsidRPr="00FE404E" w:rsidRDefault="0056228E" w:rsidP="00686D8F">
            <w:pPr>
              <w:tabs>
                <w:tab w:val="left" w:pos="600"/>
              </w:tabs>
              <w:ind w:firstLine="0"/>
              <w:jc w:val="left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 xml:space="preserve">Примітив(и): </w:t>
            </w:r>
            <w:r w:rsidRPr="00FE404E">
              <w:rPr>
                <w:szCs w:val="28"/>
                <w:lang w:val="uk-UA"/>
              </w:rPr>
              <w:br/>
            </w:r>
            <w:r w:rsidRPr="00FE404E">
              <w:rPr>
                <w:szCs w:val="28"/>
                <w:lang w:val="uk-UA"/>
              </w:rPr>
              <w:tab/>
              <w:t>GL_TRIANGLES,</w:t>
            </w:r>
            <w:r w:rsidRPr="00FE404E">
              <w:rPr>
                <w:szCs w:val="28"/>
                <w:lang w:val="uk-UA"/>
              </w:rPr>
              <w:tab/>
              <w:t>GL_QUAD_STRIP</w:t>
            </w:r>
          </w:p>
        </w:tc>
        <w:tc>
          <w:tcPr>
            <w:tcW w:w="2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11A7" w14:textId="77777777" w:rsidR="0056228E" w:rsidRPr="00FE404E" w:rsidRDefault="0056228E" w:rsidP="00686D8F">
            <w:pPr>
              <w:pStyle w:val="Normalpt"/>
            </w:pPr>
            <w:r w:rsidRPr="00FE404E">
              <w:rPr>
                <w:noProof/>
                <w:lang w:eastAsia="ru-RU"/>
              </w:rPr>
              <w:drawing>
                <wp:inline distT="0" distB="0" distL="0" distR="0" wp14:anchorId="0DB0C393" wp14:editId="514B93FA">
                  <wp:extent cx="2549246" cy="1371791"/>
                  <wp:effectExtent l="19050" t="0" r="3454" b="0"/>
                  <wp:docPr id="102" name="Picture 2085" descr="04-0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4-02.PNG"/>
                          <pic:cNvPicPr/>
                        </pic:nvPicPr>
                        <pic:blipFill>
                          <a:blip r:embed="rId1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9246" cy="13717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10E40FF" w14:textId="77777777" w:rsidR="00C93580" w:rsidRPr="00FE404E" w:rsidRDefault="00C93580" w:rsidP="004F0836">
      <w:pPr>
        <w:rPr>
          <w:lang w:val="uk-UA"/>
        </w:rPr>
      </w:pPr>
    </w:p>
    <w:p w14:paraId="6DF842A8" w14:textId="6D110589" w:rsidR="004F0836" w:rsidRPr="00FE404E" w:rsidRDefault="004F0836" w:rsidP="004F0836">
      <w:pPr>
        <w:rPr>
          <w:lang w:val="uk-UA"/>
        </w:rPr>
      </w:pPr>
      <w:r w:rsidRPr="00FE404E">
        <w:rPr>
          <w:lang w:val="uk-UA"/>
        </w:rPr>
        <w:t xml:space="preserve">Використовуючи інструментальні засоби, що вказані викладачем, і беручи до уваги вимого, що наведено в табл. 2.1, створити програмний </w:t>
      </w:r>
      <w:proofErr w:type="spellStart"/>
      <w:r w:rsidRPr="00FE404E">
        <w:rPr>
          <w:lang w:val="uk-UA"/>
        </w:rPr>
        <w:t>проєкт</w:t>
      </w:r>
      <w:proofErr w:type="spellEnd"/>
      <w:r w:rsidRPr="00FE404E">
        <w:rPr>
          <w:lang w:val="uk-UA"/>
        </w:rPr>
        <w:t xml:space="preserve"> з підтримкою </w:t>
      </w:r>
      <w:proofErr w:type="spellStart"/>
      <w:r w:rsidRPr="00FE404E">
        <w:rPr>
          <w:i/>
          <w:lang w:val="uk-UA"/>
        </w:rPr>
        <w:t>OpenGL</w:t>
      </w:r>
      <w:proofErr w:type="spellEnd"/>
      <w:r w:rsidRPr="00FE404E">
        <w:rPr>
          <w:lang w:val="uk-UA"/>
        </w:rPr>
        <w:t xml:space="preserve">. За допомогою команд </w:t>
      </w:r>
      <w:proofErr w:type="spellStart"/>
      <w:r w:rsidRPr="00FE404E">
        <w:rPr>
          <w:b/>
          <w:i/>
          <w:lang w:val="uk-UA"/>
        </w:rPr>
        <w:t>glOrtho</w:t>
      </w:r>
      <w:proofErr w:type="spellEnd"/>
      <w:r w:rsidRPr="00FE404E">
        <w:rPr>
          <w:vertAlign w:val="subscript"/>
          <w:lang w:val="uk-UA"/>
        </w:rPr>
        <w:t> </w:t>
      </w:r>
      <w:r w:rsidRPr="00FE404E">
        <w:rPr>
          <w:b/>
          <w:lang w:val="uk-UA"/>
        </w:rPr>
        <w:t>/</w:t>
      </w:r>
      <w:r w:rsidRPr="00FE404E">
        <w:rPr>
          <w:vertAlign w:val="subscript"/>
          <w:lang w:val="uk-UA"/>
        </w:rPr>
        <w:t> </w:t>
      </w:r>
      <w:r w:rsidRPr="00FE404E">
        <w:rPr>
          <w:b/>
          <w:i/>
          <w:lang w:val="uk-UA"/>
        </w:rPr>
        <w:t>gluOrtho2D</w:t>
      </w:r>
      <w:r w:rsidRPr="00FE404E">
        <w:rPr>
          <w:lang w:val="uk-UA"/>
        </w:rPr>
        <w:t xml:space="preserve"> і </w:t>
      </w:r>
      <w:proofErr w:type="spellStart"/>
      <w:r w:rsidRPr="00FE404E">
        <w:rPr>
          <w:b/>
          <w:i/>
          <w:lang w:val="uk-UA"/>
        </w:rPr>
        <w:t>glViewport</w:t>
      </w:r>
      <w:proofErr w:type="spellEnd"/>
      <w:r w:rsidRPr="00FE404E">
        <w:rPr>
          <w:lang w:val="uk-UA"/>
        </w:rPr>
        <w:t xml:space="preserve"> встановити для робочої області ізотропну систему координат з урахуванням розміру фігури, яку задано у варіанті (табл. 2.2). Після старту застосунок повинен відображати у робочій області одну плитку (</w:t>
      </w:r>
      <w:proofErr w:type="spellStart"/>
      <w:r w:rsidRPr="00FE404E">
        <w:rPr>
          <w:b/>
          <w:i/>
          <w:lang w:val="uk-UA"/>
        </w:rPr>
        <w:t>tile</w:t>
      </w:r>
      <w:proofErr w:type="spellEnd"/>
      <w:r w:rsidRPr="00FE404E">
        <w:rPr>
          <w:lang w:val="uk-UA"/>
        </w:rPr>
        <w:t>). Приклад початкового стану застосунку показано на рис. 2.1.</w:t>
      </w:r>
    </w:p>
    <w:p w14:paraId="6822207D" w14:textId="77777777" w:rsidR="004F0836" w:rsidRPr="00FE404E" w:rsidRDefault="004F0836" w:rsidP="004F0836">
      <w:pPr>
        <w:pStyle w:val="Picturebody"/>
        <w:rPr>
          <w:lang w:val="uk-UA"/>
        </w:rPr>
      </w:pPr>
      <w:r w:rsidRPr="00FE404E">
        <w:rPr>
          <w:lang w:val="uk-UA"/>
        </w:rPr>
        <w:object w:dxaOrig="6974" w:dyaOrig="4194" w14:anchorId="5224A5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15pt;height:293.6pt" o:ole="">
            <v:imagedata r:id="rId13" o:title=""/>
          </v:shape>
          <o:OLEObject Type="Embed" ProgID="Visio.Drawing.11" ShapeID="_x0000_i1025" DrawAspect="Content" ObjectID="_1792946097" r:id="rId14"/>
        </w:object>
      </w:r>
    </w:p>
    <w:p w14:paraId="00454630" w14:textId="77777777" w:rsidR="004F0836" w:rsidRPr="00FE404E" w:rsidRDefault="004F0836" w:rsidP="004F0836">
      <w:pPr>
        <w:pStyle w:val="Picturecaption"/>
        <w:rPr>
          <w:lang w:val="uk-UA"/>
        </w:rPr>
      </w:pPr>
      <w:r w:rsidRPr="00FE404E">
        <w:rPr>
          <w:lang w:val="uk-UA"/>
        </w:rPr>
        <w:t>Рисунок 2.1 – Вигляд застосунку після старту</w:t>
      </w:r>
    </w:p>
    <w:p w14:paraId="7CA24CB1" w14:textId="77777777" w:rsidR="004F0836" w:rsidRPr="00FE404E" w:rsidRDefault="004F0836" w:rsidP="004F0836">
      <w:pPr>
        <w:rPr>
          <w:lang w:val="uk-UA"/>
        </w:rPr>
      </w:pPr>
      <w:r w:rsidRPr="00FE404E">
        <w:rPr>
          <w:lang w:val="uk-UA"/>
        </w:rPr>
        <w:t>Усі варіанти заданій основані на правильних багатокутниках, розмір яких визначається величиною одного ребра. Для зафарбування пропонується використовувати шість кольорів: білий, сірий (35 %), червоний, зелений, синій и жовтий.</w:t>
      </w:r>
    </w:p>
    <w:p w14:paraId="79651769" w14:textId="77777777" w:rsidR="004F0836" w:rsidRPr="00FE404E" w:rsidRDefault="004F0836" w:rsidP="004F0836">
      <w:pPr>
        <w:rPr>
          <w:lang w:val="uk-UA"/>
        </w:rPr>
      </w:pPr>
      <w:r w:rsidRPr="00FE404E">
        <w:rPr>
          <w:lang w:val="uk-UA"/>
        </w:rPr>
        <w:lastRenderedPageBreak/>
        <w:t>За допомогою клавіатури або маніпулятора «миша» користувач повинен мати можливість виконати замощення (</w:t>
      </w:r>
      <w:proofErr w:type="spellStart"/>
      <w:r w:rsidRPr="00FE404E">
        <w:rPr>
          <w:b/>
          <w:i/>
          <w:lang w:val="uk-UA"/>
        </w:rPr>
        <w:t>tessellation</w:t>
      </w:r>
      <w:proofErr w:type="spellEnd"/>
      <w:r w:rsidRPr="00FE404E">
        <w:rPr>
          <w:lang w:val="uk-UA"/>
        </w:rPr>
        <w:t xml:space="preserve">, </w:t>
      </w:r>
      <w:proofErr w:type="spellStart"/>
      <w:r w:rsidRPr="00FE404E">
        <w:rPr>
          <w:b/>
          <w:i/>
          <w:lang w:val="uk-UA"/>
        </w:rPr>
        <w:t>tilling</w:t>
      </w:r>
      <w:proofErr w:type="spellEnd"/>
      <w:r w:rsidRPr="00FE404E">
        <w:rPr>
          <w:lang w:val="uk-UA"/>
        </w:rPr>
        <w:t>) робочої області по горизонталі і вертикалі. При цьому систему координат необхідно скорегувати таким чином, щоб замощена поверхня розташовувалася у центрі робочої області. Приклад замощення робочої області застосунку показано на рис. 2.2.</w:t>
      </w:r>
    </w:p>
    <w:p w14:paraId="36402223" w14:textId="77777777" w:rsidR="004F0836" w:rsidRPr="00FE404E" w:rsidRDefault="004F0836" w:rsidP="004F0836">
      <w:pPr>
        <w:pStyle w:val="Picturebody"/>
        <w:spacing w:after="0"/>
        <w:rPr>
          <w:lang w:val="uk-UA"/>
        </w:rPr>
      </w:pPr>
      <w:r w:rsidRPr="00FE404E">
        <w:rPr>
          <w:lang w:val="uk-UA"/>
        </w:rPr>
        <w:object w:dxaOrig="6974" w:dyaOrig="4194" w14:anchorId="62F3B9AE">
          <v:shape id="_x0000_i1026" type="#_x0000_t75" style="width:489.95pt;height:293.6pt" o:ole="">
            <v:imagedata r:id="rId15" o:title=""/>
          </v:shape>
          <o:OLEObject Type="Embed" ProgID="Visio.Drawing.11" ShapeID="_x0000_i1026" DrawAspect="Content" ObjectID="_1792946098" r:id="rId16"/>
        </w:object>
      </w:r>
    </w:p>
    <w:p w14:paraId="556A7074" w14:textId="77777777" w:rsidR="004F0836" w:rsidRPr="00FE404E" w:rsidRDefault="004F0836" w:rsidP="004F0836">
      <w:pPr>
        <w:pStyle w:val="Picturebody"/>
        <w:spacing w:before="0"/>
        <w:rPr>
          <w:i/>
          <w:sz w:val="22"/>
          <w:szCs w:val="22"/>
          <w:lang w:val="uk-UA"/>
        </w:rPr>
      </w:pPr>
      <w:r w:rsidRPr="00FE404E">
        <w:rPr>
          <w:i/>
          <w:sz w:val="22"/>
          <w:szCs w:val="22"/>
          <w:lang w:val="uk-UA"/>
        </w:rPr>
        <w:t>а</w:t>
      </w:r>
    </w:p>
    <w:p w14:paraId="6F6906E0" w14:textId="77777777" w:rsidR="004F0836" w:rsidRPr="00FE404E" w:rsidRDefault="004F0836" w:rsidP="004F0836">
      <w:pPr>
        <w:pStyle w:val="Picturebody"/>
        <w:spacing w:after="0"/>
        <w:rPr>
          <w:lang w:val="uk-UA"/>
        </w:rPr>
      </w:pPr>
      <w:r w:rsidRPr="00FE404E">
        <w:rPr>
          <w:lang w:val="uk-UA"/>
        </w:rPr>
        <w:object w:dxaOrig="6974" w:dyaOrig="4194" w14:anchorId="3B272306">
          <v:shape id="_x0000_i1027" type="#_x0000_t75" style="width:489.95pt;height:293.6pt" o:ole="">
            <v:imagedata r:id="rId17" o:title=""/>
          </v:shape>
          <o:OLEObject Type="Embed" ProgID="Visio.Drawing.11" ShapeID="_x0000_i1027" DrawAspect="Content" ObjectID="_1792946099" r:id="rId18"/>
        </w:object>
      </w:r>
    </w:p>
    <w:p w14:paraId="2B39BF6E" w14:textId="77777777" w:rsidR="004F0836" w:rsidRPr="00FE404E" w:rsidRDefault="004F0836" w:rsidP="004F0836">
      <w:pPr>
        <w:pStyle w:val="Picturebody"/>
        <w:spacing w:before="0"/>
        <w:rPr>
          <w:i/>
          <w:sz w:val="22"/>
          <w:szCs w:val="22"/>
          <w:lang w:val="uk-UA"/>
        </w:rPr>
      </w:pPr>
      <w:r w:rsidRPr="00FE404E">
        <w:rPr>
          <w:i/>
          <w:sz w:val="22"/>
          <w:szCs w:val="22"/>
          <w:lang w:val="uk-UA"/>
        </w:rPr>
        <w:t>б</w:t>
      </w:r>
    </w:p>
    <w:p w14:paraId="6171A2C5" w14:textId="77777777" w:rsidR="004F0836" w:rsidRPr="00FE404E" w:rsidRDefault="004F0836" w:rsidP="004F0836">
      <w:pPr>
        <w:pStyle w:val="Picturecaption"/>
        <w:rPr>
          <w:lang w:val="uk-UA"/>
        </w:rPr>
      </w:pPr>
      <w:r w:rsidRPr="00FE404E">
        <w:rPr>
          <w:lang w:val="uk-UA"/>
        </w:rPr>
        <w:lastRenderedPageBreak/>
        <w:t xml:space="preserve">Рисунок 2.2 – Вигляд застосунку під час замощення: </w:t>
      </w:r>
      <w:r w:rsidRPr="00FE404E">
        <w:rPr>
          <w:lang w:val="uk-UA"/>
        </w:rPr>
        <w:br/>
      </w:r>
      <w:r w:rsidRPr="00FE404E">
        <w:rPr>
          <w:i/>
          <w:lang w:val="uk-UA"/>
        </w:rPr>
        <w:t>а</w:t>
      </w:r>
      <w:r w:rsidRPr="00FE404E">
        <w:rPr>
          <w:lang w:val="uk-UA"/>
        </w:rPr>
        <w:t xml:space="preserve"> – тільки по горизонталі; </w:t>
      </w:r>
      <w:r w:rsidRPr="00FE404E">
        <w:rPr>
          <w:i/>
          <w:lang w:val="uk-UA"/>
        </w:rPr>
        <w:t>б</w:t>
      </w:r>
      <w:r w:rsidRPr="00FE404E">
        <w:rPr>
          <w:lang w:val="uk-UA"/>
        </w:rPr>
        <w:t xml:space="preserve"> – по горизонталі та вертикалі</w:t>
      </w:r>
    </w:p>
    <w:p w14:paraId="5F7E482A" w14:textId="77777777" w:rsidR="004F0836" w:rsidRPr="00FE404E" w:rsidRDefault="004F0836" w:rsidP="004F0836">
      <w:pPr>
        <w:rPr>
          <w:lang w:val="uk-UA"/>
        </w:rPr>
      </w:pPr>
      <w:r w:rsidRPr="00FE404E">
        <w:rPr>
          <w:lang w:val="uk-UA"/>
        </w:rPr>
        <w:t xml:space="preserve">Крім цього, користувач повинен мати можливість змінювати режим відображення графічних примітивів </w:t>
      </w:r>
      <w:proofErr w:type="spellStart"/>
      <w:r w:rsidRPr="00FE404E">
        <w:rPr>
          <w:i/>
          <w:lang w:val="uk-UA"/>
        </w:rPr>
        <w:t>OpenGL</w:t>
      </w:r>
      <w:proofErr w:type="spellEnd"/>
      <w:r w:rsidRPr="00FE404E">
        <w:rPr>
          <w:lang w:val="uk-UA"/>
        </w:rPr>
        <w:t xml:space="preserve">: точкове (тільки вершини фігури), контурне (рис. 2.3) і з заповненням кольором (див. рис. 2.2). Передбачається, що перемикання між режимами виконують за подією від клавіатури і/або маніпулятора «миша». При цьому можна використовувати як стандартні елементи керування, так і власні, що реалізовані та відображені засобами </w:t>
      </w:r>
      <w:proofErr w:type="spellStart"/>
      <w:r w:rsidRPr="00FE404E">
        <w:rPr>
          <w:i/>
          <w:lang w:val="uk-UA"/>
        </w:rPr>
        <w:t>OpenGL</w:t>
      </w:r>
      <w:proofErr w:type="spellEnd"/>
      <w:r w:rsidRPr="00FE404E">
        <w:rPr>
          <w:lang w:val="uk-UA"/>
        </w:rPr>
        <w:t xml:space="preserve"> (для підвищеного рівня складності, див. табл. 2.1).</w:t>
      </w:r>
    </w:p>
    <w:p w14:paraId="0AA362FB" w14:textId="77777777" w:rsidR="004F0836" w:rsidRPr="00FE404E" w:rsidRDefault="004F0836" w:rsidP="004F0836">
      <w:pPr>
        <w:pStyle w:val="Picturebody"/>
        <w:rPr>
          <w:lang w:val="uk-UA"/>
        </w:rPr>
      </w:pPr>
      <w:r w:rsidRPr="00FE404E">
        <w:rPr>
          <w:lang w:val="uk-UA"/>
        </w:rPr>
        <w:object w:dxaOrig="6974" w:dyaOrig="4194" w14:anchorId="67777CB6">
          <v:shape id="_x0000_i1028" type="#_x0000_t75" style="width:489.95pt;height:293.6pt" o:ole="">
            <v:imagedata r:id="rId19" o:title=""/>
          </v:shape>
          <o:OLEObject Type="Embed" ProgID="Visio.Drawing.11" ShapeID="_x0000_i1028" DrawAspect="Content" ObjectID="_1792946100" r:id="rId20"/>
        </w:object>
      </w:r>
    </w:p>
    <w:p w14:paraId="6F635712" w14:textId="6F1D488A" w:rsidR="00FC4D58" w:rsidRPr="00FE404E" w:rsidRDefault="00FC4D58" w:rsidP="00FC4D58">
      <w:pPr>
        <w:pStyle w:val="Picturecaption"/>
        <w:rPr>
          <w:lang w:val="uk-UA"/>
        </w:rPr>
      </w:pPr>
      <w:r w:rsidRPr="00FE404E">
        <w:rPr>
          <w:lang w:val="uk-UA"/>
        </w:rPr>
        <w:t>Рисунок 2.3 – Приклад керування режимом виводу графічних примітивів</w:t>
      </w:r>
    </w:p>
    <w:p w14:paraId="39374227" w14:textId="77777777" w:rsidR="00EC0C05" w:rsidRPr="00FE404E" w:rsidRDefault="00EC0C05" w:rsidP="00EC0C05">
      <w:pPr>
        <w:pStyle w:val="2"/>
        <w:rPr>
          <w:lang w:val="uk-UA"/>
        </w:rPr>
      </w:pPr>
      <w:bookmarkStart w:id="8" w:name="_Теоретичні_відомості"/>
      <w:bookmarkEnd w:id="8"/>
      <w:r w:rsidRPr="00FE404E">
        <w:rPr>
          <w:lang w:val="uk-UA"/>
        </w:rPr>
        <w:t>Теоретичні відомості</w:t>
      </w:r>
    </w:p>
    <w:p w14:paraId="17F1995A" w14:textId="45E5077B" w:rsidR="00EC0C05" w:rsidRPr="00FE404E" w:rsidRDefault="00827B25" w:rsidP="00EC0C05">
      <w:pPr>
        <w:pStyle w:val="3"/>
        <w:rPr>
          <w:lang w:val="uk-UA"/>
        </w:rPr>
      </w:pPr>
      <w:r w:rsidRPr="00FE404E">
        <w:rPr>
          <w:lang w:val="uk-UA"/>
        </w:rPr>
        <w:t xml:space="preserve">Windows </w:t>
      </w:r>
      <w:proofErr w:type="spellStart"/>
      <w:r w:rsidRPr="00FE404E">
        <w:rPr>
          <w:lang w:val="uk-UA"/>
        </w:rPr>
        <w:t>Forms</w:t>
      </w:r>
      <w:proofErr w:type="spellEnd"/>
      <w:r w:rsidRPr="00FE404E">
        <w:rPr>
          <w:lang w:val="uk-UA"/>
        </w:rPr>
        <w:t xml:space="preserve"> (</w:t>
      </w:r>
      <w:proofErr w:type="spellStart"/>
      <w:r w:rsidRPr="00FE404E">
        <w:rPr>
          <w:lang w:val="uk-UA"/>
        </w:rPr>
        <w:t>WinForms</w:t>
      </w:r>
      <w:proofErr w:type="spellEnd"/>
      <w:r w:rsidRPr="00FE404E">
        <w:rPr>
          <w:lang w:val="uk-UA"/>
        </w:rPr>
        <w:t>)</w:t>
      </w:r>
    </w:p>
    <w:p w14:paraId="5E306B6F" w14:textId="77777777" w:rsidR="00827B25" w:rsidRPr="00FE404E" w:rsidRDefault="00827B25" w:rsidP="00827B25">
      <w:pPr>
        <w:rPr>
          <w:lang w:val="uk-UA"/>
        </w:rPr>
      </w:pPr>
      <w:r w:rsidRPr="00FE404E">
        <w:rPr>
          <w:lang w:val="uk-UA"/>
        </w:rPr>
        <w:t xml:space="preserve">Windows </w:t>
      </w:r>
      <w:proofErr w:type="spellStart"/>
      <w:r w:rsidRPr="00FE404E">
        <w:rPr>
          <w:lang w:val="uk-UA"/>
        </w:rPr>
        <w:t>Forms</w:t>
      </w:r>
      <w:proofErr w:type="spellEnd"/>
      <w:r w:rsidRPr="00FE404E">
        <w:rPr>
          <w:lang w:val="uk-UA"/>
        </w:rPr>
        <w:t xml:space="preserve"> — це графічний інтерфейс користувача (GUI) для створення додатків у середовищі .NET. Він надає набір елементів керування (контролів), таких як кнопки, текстові поля, </w:t>
      </w:r>
      <w:proofErr w:type="spellStart"/>
      <w:r w:rsidRPr="00FE404E">
        <w:rPr>
          <w:lang w:val="uk-UA"/>
        </w:rPr>
        <w:t>радіокнопки</w:t>
      </w:r>
      <w:proofErr w:type="spellEnd"/>
      <w:r w:rsidRPr="00FE404E">
        <w:rPr>
          <w:lang w:val="uk-UA"/>
        </w:rPr>
        <w:t xml:space="preserve"> тощо, які можна використовувати для побудови інтерфейсу користувача.</w:t>
      </w:r>
    </w:p>
    <w:p w14:paraId="1C098DFC" w14:textId="2AFF230F" w:rsidR="00EC0C05" w:rsidRPr="00FE404E" w:rsidRDefault="00827B25">
      <w:pPr>
        <w:numPr>
          <w:ilvl w:val="0"/>
          <w:numId w:val="11"/>
        </w:numPr>
        <w:rPr>
          <w:lang w:val="uk-UA"/>
        </w:rPr>
      </w:pPr>
      <w:proofErr w:type="spellStart"/>
      <w:r w:rsidRPr="00FE404E">
        <w:rPr>
          <w:lang w:val="uk-UA"/>
        </w:rPr>
        <w:t>InitializeComponent</w:t>
      </w:r>
      <w:proofErr w:type="spellEnd"/>
      <w:r w:rsidRPr="00FE404E">
        <w:rPr>
          <w:lang w:val="uk-UA"/>
        </w:rPr>
        <w:t xml:space="preserve">(): Метод, який автоматично генерується дизайнером </w:t>
      </w:r>
      <w:proofErr w:type="spellStart"/>
      <w:r w:rsidRPr="00FE404E">
        <w:rPr>
          <w:lang w:val="uk-UA"/>
        </w:rPr>
        <w:t>WinForms</w:t>
      </w:r>
      <w:proofErr w:type="spellEnd"/>
      <w:r w:rsidRPr="00FE404E">
        <w:rPr>
          <w:lang w:val="uk-UA"/>
        </w:rPr>
        <w:t xml:space="preserve">. Він </w:t>
      </w:r>
      <w:proofErr w:type="spellStart"/>
      <w:r w:rsidRPr="00FE404E">
        <w:rPr>
          <w:lang w:val="uk-UA"/>
        </w:rPr>
        <w:t>ініціалізує</w:t>
      </w:r>
      <w:proofErr w:type="spellEnd"/>
      <w:r w:rsidRPr="00FE404E">
        <w:rPr>
          <w:lang w:val="uk-UA"/>
        </w:rPr>
        <w:t xml:space="preserve"> всі елементи керування на формі, встановлюючи їхні властивості та розташування.</w:t>
      </w:r>
    </w:p>
    <w:p w14:paraId="3598B5B8" w14:textId="486378B4" w:rsidR="00EC0C05" w:rsidRPr="00FE404E" w:rsidRDefault="00827B25" w:rsidP="00EC0C05">
      <w:pPr>
        <w:pStyle w:val="3"/>
        <w:rPr>
          <w:lang w:val="uk-UA"/>
        </w:rPr>
      </w:pPr>
      <w:r w:rsidRPr="00FE404E">
        <w:rPr>
          <w:lang w:val="uk-UA"/>
        </w:rPr>
        <w:lastRenderedPageBreak/>
        <w:t>Події та Обробники Подій</w:t>
      </w:r>
    </w:p>
    <w:p w14:paraId="2F86DDEE" w14:textId="77777777" w:rsidR="00827B25" w:rsidRPr="00FE404E" w:rsidRDefault="00827B25" w:rsidP="00827B25">
      <w:pPr>
        <w:rPr>
          <w:lang w:val="uk-UA"/>
        </w:rPr>
      </w:pPr>
      <w:r w:rsidRPr="00FE404E">
        <w:rPr>
          <w:lang w:val="uk-UA"/>
        </w:rPr>
        <w:t xml:space="preserve">У програмуванні </w:t>
      </w:r>
      <w:proofErr w:type="spellStart"/>
      <w:r w:rsidRPr="00FE404E">
        <w:rPr>
          <w:lang w:val="uk-UA"/>
        </w:rPr>
        <w:t>подійна</w:t>
      </w:r>
      <w:proofErr w:type="spellEnd"/>
      <w:r w:rsidRPr="00FE404E">
        <w:rPr>
          <w:lang w:val="uk-UA"/>
        </w:rPr>
        <w:t xml:space="preserve"> модель дозволяє реагувати на дії користувача, такі як натискання кнопок, зміна значень контролів тощо.</w:t>
      </w:r>
    </w:p>
    <w:p w14:paraId="63FCCCEC" w14:textId="77777777" w:rsidR="00827B25" w:rsidRPr="00FE404E" w:rsidRDefault="00827B25">
      <w:pPr>
        <w:numPr>
          <w:ilvl w:val="0"/>
          <w:numId w:val="12"/>
        </w:numPr>
        <w:rPr>
          <w:lang w:val="uk-UA"/>
        </w:rPr>
      </w:pPr>
      <w:proofErr w:type="spellStart"/>
      <w:r w:rsidRPr="00FE404E">
        <w:rPr>
          <w:lang w:val="uk-UA"/>
        </w:rPr>
        <w:t>ValueChanged</w:t>
      </w:r>
      <w:proofErr w:type="spellEnd"/>
      <w:r w:rsidRPr="00FE404E">
        <w:rPr>
          <w:lang w:val="uk-UA"/>
        </w:rPr>
        <w:t xml:space="preserve">: Подія, яка виникає при зміні значення елемента керування, наприклад, </w:t>
      </w:r>
      <w:proofErr w:type="spellStart"/>
      <w:r w:rsidRPr="00FE404E">
        <w:rPr>
          <w:lang w:val="uk-UA"/>
        </w:rPr>
        <w:t>NumericUpDown</w:t>
      </w:r>
      <w:proofErr w:type="spellEnd"/>
      <w:r w:rsidRPr="00FE404E">
        <w:rPr>
          <w:lang w:val="uk-UA"/>
        </w:rPr>
        <w:t>. Обробник цієї події використовується для виконання певних дій у відповідь на зміну значення.</w:t>
      </w:r>
    </w:p>
    <w:p w14:paraId="744E754A" w14:textId="77777777" w:rsidR="00827B25" w:rsidRPr="00FE404E" w:rsidRDefault="00827B25">
      <w:pPr>
        <w:numPr>
          <w:ilvl w:val="0"/>
          <w:numId w:val="12"/>
        </w:numPr>
        <w:rPr>
          <w:lang w:val="uk-UA"/>
        </w:rPr>
      </w:pPr>
      <w:proofErr w:type="spellStart"/>
      <w:r w:rsidRPr="00FE404E">
        <w:rPr>
          <w:lang w:val="uk-UA"/>
        </w:rPr>
        <w:t>CheckedChanged</w:t>
      </w:r>
      <w:proofErr w:type="spellEnd"/>
      <w:r w:rsidRPr="00FE404E">
        <w:rPr>
          <w:lang w:val="uk-UA"/>
        </w:rPr>
        <w:t xml:space="preserve">: Подія, яка виникає при зміні стану </w:t>
      </w:r>
      <w:proofErr w:type="spellStart"/>
      <w:r w:rsidRPr="00FE404E">
        <w:rPr>
          <w:lang w:val="uk-UA"/>
        </w:rPr>
        <w:t>радіокнопки</w:t>
      </w:r>
      <w:proofErr w:type="spellEnd"/>
      <w:r w:rsidRPr="00FE404E">
        <w:rPr>
          <w:lang w:val="uk-UA"/>
        </w:rPr>
        <w:t xml:space="preserve"> (</w:t>
      </w:r>
      <w:proofErr w:type="spellStart"/>
      <w:r w:rsidRPr="00FE404E">
        <w:rPr>
          <w:lang w:val="uk-UA"/>
        </w:rPr>
        <w:t>RadioButton</w:t>
      </w:r>
      <w:proofErr w:type="spellEnd"/>
      <w:r w:rsidRPr="00FE404E">
        <w:rPr>
          <w:lang w:val="uk-UA"/>
        </w:rPr>
        <w:t xml:space="preserve">). Використовується для визначення, яка </w:t>
      </w:r>
      <w:proofErr w:type="spellStart"/>
      <w:r w:rsidRPr="00FE404E">
        <w:rPr>
          <w:lang w:val="uk-UA"/>
        </w:rPr>
        <w:t>радіокнопка</w:t>
      </w:r>
      <w:proofErr w:type="spellEnd"/>
      <w:r w:rsidRPr="00FE404E">
        <w:rPr>
          <w:lang w:val="uk-UA"/>
        </w:rPr>
        <w:t xml:space="preserve"> вибрана, та відповідного оновлення режиму </w:t>
      </w:r>
      <w:proofErr w:type="spellStart"/>
      <w:r w:rsidRPr="00FE404E">
        <w:rPr>
          <w:lang w:val="uk-UA"/>
        </w:rPr>
        <w:t>рендерингу</w:t>
      </w:r>
      <w:proofErr w:type="spellEnd"/>
      <w:r w:rsidRPr="00FE404E">
        <w:rPr>
          <w:lang w:val="uk-UA"/>
        </w:rPr>
        <w:t>.</w:t>
      </w:r>
    </w:p>
    <w:p w14:paraId="384D75BB" w14:textId="05BF61A1" w:rsidR="00EC0C05" w:rsidRPr="00FE404E" w:rsidRDefault="00827B25">
      <w:pPr>
        <w:numPr>
          <w:ilvl w:val="0"/>
          <w:numId w:val="12"/>
        </w:numPr>
        <w:rPr>
          <w:lang w:val="uk-UA"/>
        </w:rPr>
      </w:pPr>
      <w:proofErr w:type="spellStart"/>
      <w:r w:rsidRPr="00FE404E">
        <w:rPr>
          <w:lang w:val="uk-UA"/>
        </w:rPr>
        <w:t>RenderModeChanged</w:t>
      </w:r>
      <w:proofErr w:type="spellEnd"/>
      <w:r w:rsidRPr="00FE404E">
        <w:rPr>
          <w:lang w:val="uk-UA"/>
        </w:rPr>
        <w:t xml:space="preserve">: Користувацька подія, яка сповіщає про зміну режиму </w:t>
      </w:r>
      <w:proofErr w:type="spellStart"/>
      <w:r w:rsidRPr="00FE404E">
        <w:rPr>
          <w:lang w:val="uk-UA"/>
        </w:rPr>
        <w:t>рендерингу</w:t>
      </w:r>
      <w:proofErr w:type="spellEnd"/>
      <w:r w:rsidRPr="00FE404E">
        <w:rPr>
          <w:lang w:val="uk-UA"/>
        </w:rPr>
        <w:t xml:space="preserve"> в контролі </w:t>
      </w:r>
      <w:proofErr w:type="spellStart"/>
      <w:r w:rsidRPr="00FE404E">
        <w:rPr>
          <w:lang w:val="uk-UA"/>
        </w:rPr>
        <w:t>рендерингу</w:t>
      </w:r>
      <w:proofErr w:type="spellEnd"/>
      <w:r w:rsidRPr="00FE404E">
        <w:rPr>
          <w:lang w:val="uk-UA"/>
        </w:rPr>
        <w:t xml:space="preserve">. Дозволяє синхронізувати стан інтерфейсу з поточним режимом </w:t>
      </w:r>
      <w:proofErr w:type="spellStart"/>
      <w:r w:rsidRPr="00FE404E">
        <w:rPr>
          <w:lang w:val="uk-UA"/>
        </w:rPr>
        <w:t>рендерингу</w:t>
      </w:r>
      <w:proofErr w:type="spellEnd"/>
      <w:r w:rsidRPr="00FE404E">
        <w:rPr>
          <w:lang w:val="uk-UA"/>
        </w:rPr>
        <w:t>.</w:t>
      </w:r>
    </w:p>
    <w:p w14:paraId="0EAA60DA" w14:textId="1C82F916" w:rsidR="00EC0C05" w:rsidRPr="00FE404E" w:rsidRDefault="00827B25" w:rsidP="00EC0C05">
      <w:pPr>
        <w:pStyle w:val="3"/>
        <w:rPr>
          <w:lang w:val="uk-UA"/>
        </w:rPr>
      </w:pPr>
      <w:proofErr w:type="spellStart"/>
      <w:r w:rsidRPr="00FE404E">
        <w:rPr>
          <w:lang w:val="uk-UA"/>
        </w:rPr>
        <w:t>OpenGL</w:t>
      </w:r>
      <w:proofErr w:type="spellEnd"/>
    </w:p>
    <w:p w14:paraId="5A51D299" w14:textId="77777777" w:rsidR="00827B25" w:rsidRPr="00FE404E" w:rsidRDefault="00827B25" w:rsidP="00827B25">
      <w:pPr>
        <w:rPr>
          <w:lang w:val="uk-UA"/>
        </w:rPr>
      </w:pPr>
      <w:proofErr w:type="spellStart"/>
      <w:r w:rsidRPr="00FE404E">
        <w:rPr>
          <w:lang w:val="uk-UA"/>
        </w:rPr>
        <w:t>OpenGL</w:t>
      </w:r>
      <w:proofErr w:type="spellEnd"/>
      <w:r w:rsidRPr="00FE404E">
        <w:rPr>
          <w:lang w:val="uk-UA"/>
        </w:rPr>
        <w:t xml:space="preserve"> (</w:t>
      </w:r>
      <w:proofErr w:type="spellStart"/>
      <w:r w:rsidRPr="00FE404E">
        <w:rPr>
          <w:lang w:val="uk-UA"/>
        </w:rPr>
        <w:t>Open</w:t>
      </w:r>
      <w:proofErr w:type="spellEnd"/>
      <w:r w:rsidRPr="00FE404E">
        <w:rPr>
          <w:lang w:val="uk-UA"/>
        </w:rPr>
        <w:t xml:space="preserve"> </w:t>
      </w:r>
      <w:proofErr w:type="spellStart"/>
      <w:r w:rsidRPr="00FE404E">
        <w:rPr>
          <w:lang w:val="uk-UA"/>
        </w:rPr>
        <w:t>Graphics</w:t>
      </w:r>
      <w:proofErr w:type="spellEnd"/>
      <w:r w:rsidRPr="00FE404E">
        <w:rPr>
          <w:lang w:val="uk-UA"/>
        </w:rPr>
        <w:t xml:space="preserve"> </w:t>
      </w:r>
      <w:proofErr w:type="spellStart"/>
      <w:r w:rsidRPr="00FE404E">
        <w:rPr>
          <w:lang w:val="uk-UA"/>
        </w:rPr>
        <w:t>Library</w:t>
      </w:r>
      <w:proofErr w:type="spellEnd"/>
      <w:r w:rsidRPr="00FE404E">
        <w:rPr>
          <w:lang w:val="uk-UA"/>
        </w:rPr>
        <w:t xml:space="preserve">) — це стандартний API для </w:t>
      </w:r>
      <w:proofErr w:type="spellStart"/>
      <w:r w:rsidRPr="00FE404E">
        <w:rPr>
          <w:lang w:val="uk-UA"/>
        </w:rPr>
        <w:t>рендерингу</w:t>
      </w:r>
      <w:proofErr w:type="spellEnd"/>
      <w:r w:rsidRPr="00FE404E">
        <w:rPr>
          <w:lang w:val="uk-UA"/>
        </w:rPr>
        <w:t xml:space="preserve"> 2D та 3D графіки. Він надає функції для малювання геометричних фігур, управління камерою, освітленням та іншими аспектами графічного відображення.</w:t>
      </w:r>
    </w:p>
    <w:p w14:paraId="1009262E" w14:textId="77777777" w:rsidR="00827B25" w:rsidRPr="00FE404E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FE404E">
        <w:rPr>
          <w:lang w:val="uk-UA"/>
        </w:rPr>
        <w:t>glClear</w:t>
      </w:r>
      <w:proofErr w:type="spellEnd"/>
      <w:r w:rsidRPr="00FE404E">
        <w:rPr>
          <w:lang w:val="uk-UA"/>
        </w:rPr>
        <w:t>: Очищує буфери кольору та глибини, підготовлюючи кадр для нової сцени.</w:t>
      </w:r>
    </w:p>
    <w:p w14:paraId="4A0A6A15" w14:textId="77777777" w:rsidR="00827B25" w:rsidRPr="00FE404E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FE404E">
        <w:rPr>
          <w:lang w:val="uk-UA"/>
        </w:rPr>
        <w:t>glViewport</w:t>
      </w:r>
      <w:proofErr w:type="spellEnd"/>
      <w:r w:rsidRPr="00FE404E">
        <w:rPr>
          <w:lang w:val="uk-UA"/>
        </w:rPr>
        <w:t xml:space="preserve">: Встановлює розмір </w:t>
      </w:r>
      <w:proofErr w:type="spellStart"/>
      <w:r w:rsidRPr="00FE404E">
        <w:rPr>
          <w:lang w:val="uk-UA"/>
        </w:rPr>
        <w:t>в'юпорту</w:t>
      </w:r>
      <w:proofErr w:type="spellEnd"/>
      <w:r w:rsidRPr="00FE404E">
        <w:rPr>
          <w:lang w:val="uk-UA"/>
        </w:rPr>
        <w:t xml:space="preserve"> — області екрану, куди буде </w:t>
      </w:r>
      <w:proofErr w:type="spellStart"/>
      <w:r w:rsidRPr="00FE404E">
        <w:rPr>
          <w:lang w:val="uk-UA"/>
        </w:rPr>
        <w:t>рендеритися</w:t>
      </w:r>
      <w:proofErr w:type="spellEnd"/>
      <w:r w:rsidRPr="00FE404E">
        <w:rPr>
          <w:lang w:val="uk-UA"/>
        </w:rPr>
        <w:t xml:space="preserve"> сцена.</w:t>
      </w:r>
    </w:p>
    <w:p w14:paraId="0C948A63" w14:textId="77777777" w:rsidR="00827B25" w:rsidRPr="00FE404E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FE404E">
        <w:rPr>
          <w:lang w:val="uk-UA"/>
        </w:rPr>
        <w:t>glMatrixMode</w:t>
      </w:r>
      <w:proofErr w:type="spellEnd"/>
      <w:r w:rsidRPr="00FE404E">
        <w:rPr>
          <w:lang w:val="uk-UA"/>
        </w:rPr>
        <w:t xml:space="preserve">: Встановлює поточну матрицю (наприклад, проекційна або </w:t>
      </w:r>
      <w:proofErr w:type="spellStart"/>
      <w:r w:rsidRPr="00FE404E">
        <w:rPr>
          <w:lang w:val="uk-UA"/>
        </w:rPr>
        <w:t>модельно</w:t>
      </w:r>
      <w:proofErr w:type="spellEnd"/>
      <w:r w:rsidRPr="00FE404E">
        <w:rPr>
          <w:lang w:val="uk-UA"/>
        </w:rPr>
        <w:t>-видова).</w:t>
      </w:r>
    </w:p>
    <w:p w14:paraId="398DBAE0" w14:textId="77777777" w:rsidR="00827B25" w:rsidRPr="00FE404E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FE404E">
        <w:rPr>
          <w:lang w:val="uk-UA"/>
        </w:rPr>
        <w:t>glLoadIdentity</w:t>
      </w:r>
      <w:proofErr w:type="spellEnd"/>
      <w:r w:rsidRPr="00FE404E">
        <w:rPr>
          <w:lang w:val="uk-UA"/>
        </w:rPr>
        <w:t>: Завантажує одиничну матрицю, скидаючи попередні трансформації.</w:t>
      </w:r>
    </w:p>
    <w:p w14:paraId="0D470516" w14:textId="77777777" w:rsidR="00827B25" w:rsidRPr="00FE404E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FE404E">
        <w:rPr>
          <w:lang w:val="uk-UA"/>
        </w:rPr>
        <w:t>glOrtho</w:t>
      </w:r>
      <w:proofErr w:type="spellEnd"/>
      <w:r w:rsidRPr="00FE404E">
        <w:rPr>
          <w:lang w:val="uk-UA"/>
        </w:rPr>
        <w:t xml:space="preserve">: Встановлює </w:t>
      </w:r>
      <w:proofErr w:type="spellStart"/>
      <w:r w:rsidRPr="00FE404E">
        <w:rPr>
          <w:lang w:val="uk-UA"/>
        </w:rPr>
        <w:t>ортографічну</w:t>
      </w:r>
      <w:proofErr w:type="spellEnd"/>
      <w:r w:rsidRPr="00FE404E">
        <w:rPr>
          <w:lang w:val="uk-UA"/>
        </w:rPr>
        <w:t xml:space="preserve"> проекцію, яка використовується для 2D відображення без перспективних спотворень.</w:t>
      </w:r>
    </w:p>
    <w:p w14:paraId="789ACB12" w14:textId="77777777" w:rsidR="00827B25" w:rsidRPr="00FE404E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FE404E">
        <w:rPr>
          <w:lang w:val="uk-UA"/>
        </w:rPr>
        <w:t>glBegin</w:t>
      </w:r>
      <w:proofErr w:type="spellEnd"/>
      <w:r w:rsidRPr="00FE404E">
        <w:rPr>
          <w:lang w:val="uk-UA"/>
        </w:rPr>
        <w:t xml:space="preserve"> / </w:t>
      </w:r>
      <w:proofErr w:type="spellStart"/>
      <w:r w:rsidRPr="00FE404E">
        <w:rPr>
          <w:lang w:val="uk-UA"/>
        </w:rPr>
        <w:t>glEnd</w:t>
      </w:r>
      <w:proofErr w:type="spellEnd"/>
      <w:r w:rsidRPr="00FE404E">
        <w:rPr>
          <w:lang w:val="uk-UA"/>
        </w:rPr>
        <w:t xml:space="preserve">: Обгортки для визначення початку та кінця малювання примітивів (трикутників, </w:t>
      </w:r>
      <w:proofErr w:type="spellStart"/>
      <w:r w:rsidRPr="00FE404E">
        <w:rPr>
          <w:lang w:val="uk-UA"/>
        </w:rPr>
        <w:t>квадрацій</w:t>
      </w:r>
      <w:proofErr w:type="spellEnd"/>
      <w:r w:rsidRPr="00FE404E">
        <w:rPr>
          <w:lang w:val="uk-UA"/>
        </w:rPr>
        <w:t xml:space="preserve"> тощо).</w:t>
      </w:r>
    </w:p>
    <w:p w14:paraId="656D6693" w14:textId="77777777" w:rsidR="00827B25" w:rsidRPr="00FE404E" w:rsidRDefault="00827B25">
      <w:pPr>
        <w:numPr>
          <w:ilvl w:val="0"/>
          <w:numId w:val="13"/>
        </w:numPr>
        <w:rPr>
          <w:lang w:val="uk-UA"/>
        </w:rPr>
      </w:pPr>
      <w:r w:rsidRPr="00FE404E">
        <w:rPr>
          <w:lang w:val="uk-UA"/>
        </w:rPr>
        <w:t>glColor3f: Встановлює колір для наступних вершин.</w:t>
      </w:r>
    </w:p>
    <w:p w14:paraId="31050B1E" w14:textId="77777777" w:rsidR="00827B25" w:rsidRPr="00FE404E" w:rsidRDefault="00827B25">
      <w:pPr>
        <w:numPr>
          <w:ilvl w:val="0"/>
          <w:numId w:val="13"/>
        </w:numPr>
        <w:rPr>
          <w:lang w:val="uk-UA"/>
        </w:rPr>
      </w:pPr>
      <w:r w:rsidRPr="00FE404E">
        <w:rPr>
          <w:lang w:val="uk-UA"/>
        </w:rPr>
        <w:t>glVertex2f: Визначає вершину примітива у 2D просторі.</w:t>
      </w:r>
    </w:p>
    <w:p w14:paraId="39523D79" w14:textId="502DE127" w:rsidR="00EC0C05" w:rsidRPr="00FE404E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FE404E">
        <w:rPr>
          <w:lang w:val="uk-UA"/>
        </w:rPr>
        <w:t>glFlush</w:t>
      </w:r>
      <w:proofErr w:type="spellEnd"/>
      <w:r w:rsidRPr="00FE404E">
        <w:rPr>
          <w:lang w:val="uk-UA"/>
        </w:rPr>
        <w:t xml:space="preserve">: Забезпечує негайне виконання команд </w:t>
      </w:r>
      <w:proofErr w:type="spellStart"/>
      <w:r w:rsidRPr="00FE404E">
        <w:rPr>
          <w:lang w:val="uk-UA"/>
        </w:rPr>
        <w:t>рендерингу</w:t>
      </w:r>
      <w:proofErr w:type="spellEnd"/>
      <w:r w:rsidRPr="00FE404E">
        <w:rPr>
          <w:lang w:val="uk-UA"/>
        </w:rPr>
        <w:t>.</w:t>
      </w:r>
    </w:p>
    <w:p w14:paraId="6DF0069E" w14:textId="38CCAC77" w:rsidR="00827B25" w:rsidRPr="00FE404E" w:rsidRDefault="00827B25" w:rsidP="00827B25">
      <w:pPr>
        <w:pStyle w:val="3"/>
        <w:rPr>
          <w:lang w:val="uk-UA"/>
        </w:rPr>
      </w:pPr>
      <w:r w:rsidRPr="00FE404E">
        <w:rPr>
          <w:lang w:val="uk-UA"/>
        </w:rPr>
        <w:t xml:space="preserve">Режими </w:t>
      </w:r>
      <w:proofErr w:type="spellStart"/>
      <w:r w:rsidRPr="00FE404E">
        <w:rPr>
          <w:lang w:val="uk-UA"/>
        </w:rPr>
        <w:t>Рендерингу</w:t>
      </w:r>
      <w:proofErr w:type="spellEnd"/>
    </w:p>
    <w:p w14:paraId="6F53515B" w14:textId="77777777" w:rsidR="00827B25" w:rsidRPr="00FE404E" w:rsidRDefault="00827B25" w:rsidP="00827B25">
      <w:pPr>
        <w:rPr>
          <w:lang w:val="uk-UA"/>
        </w:rPr>
      </w:pPr>
      <w:r w:rsidRPr="00FE404E">
        <w:rPr>
          <w:lang w:val="uk-UA"/>
        </w:rPr>
        <w:t xml:space="preserve">Режими </w:t>
      </w:r>
      <w:proofErr w:type="spellStart"/>
      <w:r w:rsidRPr="00FE404E">
        <w:rPr>
          <w:lang w:val="uk-UA"/>
        </w:rPr>
        <w:t>рендерингу</w:t>
      </w:r>
      <w:proofErr w:type="spellEnd"/>
      <w:r w:rsidRPr="00FE404E">
        <w:rPr>
          <w:lang w:val="uk-UA"/>
        </w:rPr>
        <w:t xml:space="preserve"> визначають спосіб, у який </w:t>
      </w:r>
      <w:proofErr w:type="spellStart"/>
      <w:r w:rsidRPr="00FE404E">
        <w:rPr>
          <w:lang w:val="uk-UA"/>
        </w:rPr>
        <w:t>OpenGL</w:t>
      </w:r>
      <w:proofErr w:type="spellEnd"/>
      <w:r w:rsidRPr="00FE404E">
        <w:rPr>
          <w:lang w:val="uk-UA"/>
        </w:rPr>
        <w:t xml:space="preserve"> відображає геометричні примітиви.</w:t>
      </w:r>
    </w:p>
    <w:p w14:paraId="6A64F895" w14:textId="77777777" w:rsidR="00827B25" w:rsidRPr="00FE404E" w:rsidRDefault="00827B25">
      <w:pPr>
        <w:numPr>
          <w:ilvl w:val="0"/>
          <w:numId w:val="14"/>
        </w:numPr>
        <w:rPr>
          <w:lang w:val="uk-UA"/>
        </w:rPr>
      </w:pPr>
      <w:proofErr w:type="spellStart"/>
      <w:r w:rsidRPr="00FE404E">
        <w:rPr>
          <w:lang w:val="uk-UA"/>
        </w:rPr>
        <w:t>Fill</w:t>
      </w:r>
      <w:proofErr w:type="spellEnd"/>
      <w:r w:rsidRPr="00FE404E">
        <w:rPr>
          <w:lang w:val="uk-UA"/>
        </w:rPr>
        <w:t xml:space="preserve"> (Заповнення): Примітиви заповнюються кольором, визначеним за допомогою glColor3f. Використовується для відображення суцільних фігур.</w:t>
      </w:r>
    </w:p>
    <w:p w14:paraId="3EA154F4" w14:textId="77777777" w:rsidR="00827B25" w:rsidRPr="00FE404E" w:rsidRDefault="00827B25">
      <w:pPr>
        <w:numPr>
          <w:ilvl w:val="0"/>
          <w:numId w:val="14"/>
        </w:numPr>
        <w:rPr>
          <w:lang w:val="uk-UA"/>
        </w:rPr>
      </w:pPr>
      <w:proofErr w:type="spellStart"/>
      <w:r w:rsidRPr="00FE404E">
        <w:rPr>
          <w:lang w:val="uk-UA"/>
        </w:rPr>
        <w:t>Line</w:t>
      </w:r>
      <w:proofErr w:type="spellEnd"/>
      <w:r w:rsidRPr="00FE404E">
        <w:rPr>
          <w:lang w:val="uk-UA"/>
        </w:rPr>
        <w:t xml:space="preserve"> (Лінії): Примітиви відображаються лише контурами (гранями), без заповнення. Застосовується для контурних малюнків.</w:t>
      </w:r>
    </w:p>
    <w:p w14:paraId="3A7A0883" w14:textId="6E4180EA" w:rsidR="00827B25" w:rsidRPr="00FE404E" w:rsidRDefault="00827B25">
      <w:pPr>
        <w:numPr>
          <w:ilvl w:val="0"/>
          <w:numId w:val="14"/>
        </w:numPr>
        <w:rPr>
          <w:lang w:val="uk-UA"/>
        </w:rPr>
      </w:pPr>
      <w:proofErr w:type="spellStart"/>
      <w:r w:rsidRPr="00FE404E">
        <w:rPr>
          <w:lang w:val="uk-UA"/>
        </w:rPr>
        <w:t>Point</w:t>
      </w:r>
      <w:proofErr w:type="spellEnd"/>
      <w:r w:rsidRPr="00FE404E">
        <w:rPr>
          <w:lang w:val="uk-UA"/>
        </w:rPr>
        <w:t xml:space="preserve"> (Точки): Примітиви відображаються як окремі точки. Використовується для створення точкових зображень або ефектів.</w:t>
      </w:r>
    </w:p>
    <w:p w14:paraId="2CBC27AC" w14:textId="2865C74F" w:rsidR="00827B25" w:rsidRPr="00FE404E" w:rsidRDefault="00827B25" w:rsidP="00827B25">
      <w:pPr>
        <w:pStyle w:val="3"/>
        <w:rPr>
          <w:lang w:val="uk-UA"/>
        </w:rPr>
      </w:pPr>
      <w:proofErr w:type="spellStart"/>
      <w:r w:rsidRPr="00FE404E">
        <w:rPr>
          <w:lang w:val="uk-UA"/>
        </w:rPr>
        <w:lastRenderedPageBreak/>
        <w:t>В'юпорт</w:t>
      </w:r>
      <w:proofErr w:type="spellEnd"/>
      <w:r w:rsidRPr="00FE404E">
        <w:rPr>
          <w:lang w:val="uk-UA"/>
        </w:rPr>
        <w:t xml:space="preserve"> та Проекція</w:t>
      </w:r>
    </w:p>
    <w:p w14:paraId="32AB8423" w14:textId="77777777" w:rsidR="00827B25" w:rsidRPr="00FE404E" w:rsidRDefault="00827B25" w:rsidP="00827B25">
      <w:pPr>
        <w:rPr>
          <w:lang w:val="uk-UA"/>
        </w:rPr>
      </w:pPr>
      <w:proofErr w:type="spellStart"/>
      <w:r w:rsidRPr="00FE404E">
        <w:rPr>
          <w:lang w:val="uk-UA"/>
        </w:rPr>
        <w:t>В'юпорт</w:t>
      </w:r>
      <w:proofErr w:type="spellEnd"/>
      <w:r w:rsidRPr="00FE404E">
        <w:rPr>
          <w:lang w:val="uk-UA"/>
        </w:rPr>
        <w:t xml:space="preserve"> — це область екрану, куди </w:t>
      </w:r>
      <w:proofErr w:type="spellStart"/>
      <w:r w:rsidRPr="00FE404E">
        <w:rPr>
          <w:lang w:val="uk-UA"/>
        </w:rPr>
        <w:t>рендериться</w:t>
      </w:r>
      <w:proofErr w:type="spellEnd"/>
      <w:r w:rsidRPr="00FE404E">
        <w:rPr>
          <w:lang w:val="uk-UA"/>
        </w:rPr>
        <w:t xml:space="preserve"> сцена. Проекція визначає, як тривимірні координати перетворюються у двовимірні координати екрану.</w:t>
      </w:r>
    </w:p>
    <w:p w14:paraId="78F9116C" w14:textId="77777777" w:rsidR="00827B25" w:rsidRPr="00FE404E" w:rsidRDefault="00827B25">
      <w:pPr>
        <w:numPr>
          <w:ilvl w:val="0"/>
          <w:numId w:val="15"/>
        </w:numPr>
        <w:rPr>
          <w:lang w:val="uk-UA"/>
        </w:rPr>
      </w:pPr>
      <w:proofErr w:type="spellStart"/>
      <w:r w:rsidRPr="00FE404E">
        <w:rPr>
          <w:lang w:val="uk-UA"/>
        </w:rPr>
        <w:t>Ортографічна</w:t>
      </w:r>
      <w:proofErr w:type="spellEnd"/>
      <w:r w:rsidRPr="00FE404E">
        <w:rPr>
          <w:lang w:val="uk-UA"/>
        </w:rPr>
        <w:t xml:space="preserve"> Проекція (</w:t>
      </w:r>
      <w:proofErr w:type="spellStart"/>
      <w:r w:rsidRPr="00FE404E">
        <w:rPr>
          <w:lang w:val="uk-UA"/>
        </w:rPr>
        <w:t>glOrtho</w:t>
      </w:r>
      <w:proofErr w:type="spellEnd"/>
      <w:r w:rsidRPr="00FE404E">
        <w:rPr>
          <w:lang w:val="uk-UA"/>
        </w:rPr>
        <w:t>): Тип проекції, де паралельні лінії залишаються паралельними після проекції. Підходить для 2D графіки та технічних креслень.</w:t>
      </w:r>
    </w:p>
    <w:p w14:paraId="5B30B650" w14:textId="1E567E4D" w:rsidR="00827B25" w:rsidRPr="00FE404E" w:rsidRDefault="00827B25">
      <w:pPr>
        <w:numPr>
          <w:ilvl w:val="0"/>
          <w:numId w:val="15"/>
        </w:numPr>
        <w:rPr>
          <w:lang w:val="uk-UA"/>
        </w:rPr>
      </w:pPr>
      <w:r w:rsidRPr="00FE404E">
        <w:rPr>
          <w:lang w:val="uk-UA"/>
        </w:rPr>
        <w:t>Співвідношення Сторін (</w:t>
      </w:r>
      <w:proofErr w:type="spellStart"/>
      <w:r w:rsidRPr="00FE404E">
        <w:rPr>
          <w:lang w:val="uk-UA"/>
        </w:rPr>
        <w:t>Aspect</w:t>
      </w:r>
      <w:proofErr w:type="spellEnd"/>
      <w:r w:rsidRPr="00FE404E">
        <w:rPr>
          <w:lang w:val="uk-UA"/>
        </w:rPr>
        <w:t xml:space="preserve"> </w:t>
      </w:r>
      <w:proofErr w:type="spellStart"/>
      <w:r w:rsidRPr="00FE404E">
        <w:rPr>
          <w:lang w:val="uk-UA"/>
        </w:rPr>
        <w:t>Ratio</w:t>
      </w:r>
      <w:proofErr w:type="spellEnd"/>
      <w:r w:rsidRPr="00FE404E">
        <w:rPr>
          <w:lang w:val="uk-UA"/>
        </w:rPr>
        <w:t xml:space="preserve">): Відношення ширини до висоти </w:t>
      </w:r>
      <w:proofErr w:type="spellStart"/>
      <w:r w:rsidRPr="00FE404E">
        <w:rPr>
          <w:lang w:val="uk-UA"/>
        </w:rPr>
        <w:t>в'юпорту</w:t>
      </w:r>
      <w:proofErr w:type="spellEnd"/>
      <w:r w:rsidRPr="00FE404E">
        <w:rPr>
          <w:lang w:val="uk-UA"/>
        </w:rPr>
        <w:t>. Важливе для збереження пропорцій об'єктів при зміні розміру вікна.</w:t>
      </w:r>
    </w:p>
    <w:p w14:paraId="0858E2A5" w14:textId="45172755" w:rsidR="00827B25" w:rsidRPr="00FE404E" w:rsidRDefault="00827B25" w:rsidP="00827B25">
      <w:pPr>
        <w:pStyle w:val="3"/>
        <w:rPr>
          <w:lang w:val="uk-UA"/>
        </w:rPr>
      </w:pPr>
      <w:r w:rsidRPr="00FE404E">
        <w:rPr>
          <w:lang w:val="uk-UA"/>
        </w:rPr>
        <w:t>Малювання Геометричних Фігур</w:t>
      </w:r>
    </w:p>
    <w:p w14:paraId="1EA4A570" w14:textId="77777777" w:rsidR="00827B25" w:rsidRPr="00FE404E" w:rsidRDefault="00827B25" w:rsidP="00827B25">
      <w:pPr>
        <w:rPr>
          <w:lang w:val="uk-UA"/>
        </w:rPr>
      </w:pPr>
      <w:r w:rsidRPr="00FE404E">
        <w:rPr>
          <w:lang w:val="uk-UA"/>
        </w:rPr>
        <w:t xml:space="preserve">У коді використовується клас </w:t>
      </w:r>
      <w:proofErr w:type="spellStart"/>
      <w:r w:rsidRPr="00FE404E">
        <w:rPr>
          <w:lang w:val="uk-UA"/>
        </w:rPr>
        <w:t>ComplexFigure</w:t>
      </w:r>
      <w:proofErr w:type="spellEnd"/>
      <w:r w:rsidRPr="00FE404E">
        <w:rPr>
          <w:lang w:val="uk-UA"/>
        </w:rPr>
        <w:t xml:space="preserve"> для малювання складних фігур, які складаються з трикутників та </w:t>
      </w:r>
      <w:proofErr w:type="spellStart"/>
      <w:r w:rsidRPr="00FE404E">
        <w:rPr>
          <w:lang w:val="uk-UA"/>
        </w:rPr>
        <w:t>квадрейтрипів</w:t>
      </w:r>
      <w:proofErr w:type="spellEnd"/>
      <w:r w:rsidRPr="00FE404E">
        <w:rPr>
          <w:lang w:val="uk-UA"/>
        </w:rPr>
        <w:t>.</w:t>
      </w:r>
    </w:p>
    <w:p w14:paraId="2D6B8405" w14:textId="77777777" w:rsidR="00827B25" w:rsidRPr="00FE404E" w:rsidRDefault="00827B25">
      <w:pPr>
        <w:numPr>
          <w:ilvl w:val="0"/>
          <w:numId w:val="16"/>
        </w:numPr>
        <w:rPr>
          <w:lang w:val="uk-UA"/>
        </w:rPr>
      </w:pPr>
      <w:r w:rsidRPr="00FE404E">
        <w:rPr>
          <w:lang w:val="uk-UA"/>
        </w:rPr>
        <w:t>Трикутники (GL_TRIANGLES): Основні примітиви для створення складних форм. Три вершини визначають один трикутник.</w:t>
      </w:r>
    </w:p>
    <w:p w14:paraId="3F6CB076" w14:textId="38BF440D" w:rsidR="00827B25" w:rsidRPr="00FE404E" w:rsidRDefault="00827B25">
      <w:pPr>
        <w:numPr>
          <w:ilvl w:val="0"/>
          <w:numId w:val="16"/>
        </w:numPr>
        <w:rPr>
          <w:lang w:val="uk-UA"/>
        </w:rPr>
      </w:pPr>
      <w:proofErr w:type="spellStart"/>
      <w:r w:rsidRPr="00FE404E">
        <w:rPr>
          <w:lang w:val="uk-UA"/>
        </w:rPr>
        <w:t>Квадрейтрипи</w:t>
      </w:r>
      <w:proofErr w:type="spellEnd"/>
      <w:r w:rsidRPr="00FE404E">
        <w:rPr>
          <w:lang w:val="uk-UA"/>
        </w:rPr>
        <w:t xml:space="preserve"> (GL_QUAD_STRIP): Використовуються для малювання послідовних чотирикутників, спрощуючи процес створення смуг фігур.</w:t>
      </w:r>
    </w:p>
    <w:p w14:paraId="35FF6462" w14:textId="47D85155" w:rsidR="00827B25" w:rsidRPr="00FE404E" w:rsidRDefault="00827B25" w:rsidP="00827B25">
      <w:pPr>
        <w:pStyle w:val="3"/>
        <w:rPr>
          <w:lang w:val="uk-UA"/>
        </w:rPr>
      </w:pPr>
      <w:r w:rsidRPr="00FE404E">
        <w:rPr>
          <w:lang w:val="uk-UA"/>
        </w:rPr>
        <w:t>Сітка Фігур</w:t>
      </w:r>
    </w:p>
    <w:p w14:paraId="6F740346" w14:textId="77777777" w:rsidR="00827B25" w:rsidRPr="00FE404E" w:rsidRDefault="00827B25" w:rsidP="00827B25">
      <w:pPr>
        <w:rPr>
          <w:lang w:val="uk-UA"/>
        </w:rPr>
      </w:pPr>
      <w:r w:rsidRPr="00FE404E">
        <w:rPr>
          <w:lang w:val="uk-UA"/>
        </w:rPr>
        <w:t>Сітка фігур дозволяє організувати розташування геометричних об'єктів у певній конфігурації, наприклад, гексагональній сітці.</w:t>
      </w:r>
    </w:p>
    <w:p w14:paraId="50AE990D" w14:textId="77777777" w:rsidR="00827B25" w:rsidRPr="00FE404E" w:rsidRDefault="00827B25">
      <w:pPr>
        <w:numPr>
          <w:ilvl w:val="0"/>
          <w:numId w:val="17"/>
        </w:numPr>
        <w:rPr>
          <w:lang w:val="uk-UA"/>
        </w:rPr>
      </w:pPr>
      <w:r w:rsidRPr="00FE404E">
        <w:rPr>
          <w:lang w:val="uk-UA"/>
        </w:rPr>
        <w:t xml:space="preserve">Гексагональна Сітка: Тип сітки, де кожна фігура (наприклад, </w:t>
      </w:r>
      <w:proofErr w:type="spellStart"/>
      <w:r w:rsidRPr="00FE404E">
        <w:rPr>
          <w:lang w:val="uk-UA"/>
        </w:rPr>
        <w:t>шестиугольник</w:t>
      </w:r>
      <w:proofErr w:type="spellEnd"/>
      <w:r w:rsidRPr="00FE404E">
        <w:rPr>
          <w:lang w:val="uk-UA"/>
        </w:rPr>
        <w:t>) оточена шістьма іншими фігурами. Забезпечує рівномірне розподілення простору та відсутність пропусків.</w:t>
      </w:r>
    </w:p>
    <w:p w14:paraId="3307169F" w14:textId="2A6CFC7A" w:rsidR="00827B25" w:rsidRPr="00FE404E" w:rsidRDefault="00827B25">
      <w:pPr>
        <w:numPr>
          <w:ilvl w:val="0"/>
          <w:numId w:val="17"/>
        </w:numPr>
        <w:rPr>
          <w:lang w:val="uk-UA"/>
        </w:rPr>
      </w:pPr>
      <w:r w:rsidRPr="00FE404E">
        <w:rPr>
          <w:lang w:val="uk-UA"/>
        </w:rPr>
        <w:t>Зміщення Позицій (</w:t>
      </w:r>
      <w:proofErr w:type="spellStart"/>
      <w:r w:rsidRPr="00FE404E">
        <w:rPr>
          <w:lang w:val="uk-UA"/>
        </w:rPr>
        <w:t>Offsetting</w:t>
      </w:r>
      <w:proofErr w:type="spellEnd"/>
      <w:r w:rsidRPr="00FE404E">
        <w:rPr>
          <w:lang w:val="uk-UA"/>
        </w:rPr>
        <w:t xml:space="preserve"> </w:t>
      </w:r>
      <w:proofErr w:type="spellStart"/>
      <w:r w:rsidRPr="00FE404E">
        <w:rPr>
          <w:lang w:val="uk-UA"/>
        </w:rPr>
        <w:t>Positions</w:t>
      </w:r>
      <w:proofErr w:type="spellEnd"/>
      <w:r w:rsidRPr="00FE404E">
        <w:rPr>
          <w:lang w:val="uk-UA"/>
        </w:rPr>
        <w:t>): Використовується для створення ефекту гексагонального розміщення, де кожен ряд змінює вертикальну позицію фігур для досягнення щільного розташування.</w:t>
      </w:r>
    </w:p>
    <w:p w14:paraId="23342999" w14:textId="25925519" w:rsidR="00827B25" w:rsidRPr="00FE404E" w:rsidRDefault="00827B25" w:rsidP="00827B25">
      <w:pPr>
        <w:pStyle w:val="3"/>
        <w:rPr>
          <w:lang w:val="uk-UA"/>
        </w:rPr>
      </w:pPr>
      <w:r w:rsidRPr="00FE404E">
        <w:rPr>
          <w:lang w:val="uk-UA"/>
        </w:rPr>
        <w:t xml:space="preserve">Подвійна </w:t>
      </w:r>
      <w:proofErr w:type="spellStart"/>
      <w:r w:rsidRPr="00FE404E">
        <w:rPr>
          <w:lang w:val="uk-UA"/>
        </w:rPr>
        <w:t>Буферизація</w:t>
      </w:r>
      <w:proofErr w:type="spellEnd"/>
    </w:p>
    <w:p w14:paraId="2C91BBC7" w14:textId="77777777" w:rsidR="00827B25" w:rsidRPr="00FE404E" w:rsidRDefault="00827B25" w:rsidP="00827B25">
      <w:pPr>
        <w:rPr>
          <w:lang w:val="uk-UA"/>
        </w:rPr>
      </w:pPr>
      <w:r w:rsidRPr="00FE404E">
        <w:rPr>
          <w:lang w:val="uk-UA"/>
        </w:rPr>
        <w:t xml:space="preserve">Подвійна </w:t>
      </w:r>
      <w:proofErr w:type="spellStart"/>
      <w:r w:rsidRPr="00FE404E">
        <w:rPr>
          <w:lang w:val="uk-UA"/>
        </w:rPr>
        <w:t>буферизація</w:t>
      </w:r>
      <w:proofErr w:type="spellEnd"/>
      <w:r w:rsidRPr="00FE404E">
        <w:rPr>
          <w:lang w:val="uk-UA"/>
        </w:rPr>
        <w:t xml:space="preserve"> — техніка, яка використовує два буфери для </w:t>
      </w:r>
      <w:proofErr w:type="spellStart"/>
      <w:r w:rsidRPr="00FE404E">
        <w:rPr>
          <w:lang w:val="uk-UA"/>
        </w:rPr>
        <w:t>рендерингу</w:t>
      </w:r>
      <w:proofErr w:type="spellEnd"/>
      <w:r w:rsidRPr="00FE404E">
        <w:rPr>
          <w:lang w:val="uk-UA"/>
        </w:rPr>
        <w:t xml:space="preserve"> кадрів: один для відображення поточного кадру, а інший для підготовки наступного. Це дозволяє уникнути мерехтіння та забезпечити плавний візуальний перехід між кадрами.</w:t>
      </w:r>
    </w:p>
    <w:p w14:paraId="5CAA9C79" w14:textId="45A3EED3" w:rsidR="00827B25" w:rsidRPr="00FE404E" w:rsidRDefault="00827B25">
      <w:pPr>
        <w:numPr>
          <w:ilvl w:val="0"/>
          <w:numId w:val="18"/>
        </w:numPr>
        <w:rPr>
          <w:lang w:val="uk-UA"/>
        </w:rPr>
      </w:pPr>
      <w:proofErr w:type="spellStart"/>
      <w:r w:rsidRPr="00FE404E">
        <w:rPr>
          <w:lang w:val="uk-UA"/>
        </w:rPr>
        <w:t>DoubleBuffered</w:t>
      </w:r>
      <w:proofErr w:type="spellEnd"/>
      <w:r w:rsidRPr="00FE404E">
        <w:rPr>
          <w:lang w:val="uk-UA"/>
        </w:rPr>
        <w:t xml:space="preserve">: Властивість контролю </w:t>
      </w:r>
      <w:proofErr w:type="spellStart"/>
      <w:r w:rsidRPr="00FE404E">
        <w:rPr>
          <w:lang w:val="uk-UA"/>
        </w:rPr>
        <w:t>WinForms</w:t>
      </w:r>
      <w:proofErr w:type="spellEnd"/>
      <w:r w:rsidRPr="00FE404E">
        <w:rPr>
          <w:lang w:val="uk-UA"/>
        </w:rPr>
        <w:t xml:space="preserve">, яка визначає, чи використовувати подвійне </w:t>
      </w:r>
      <w:proofErr w:type="spellStart"/>
      <w:r w:rsidRPr="00FE404E">
        <w:rPr>
          <w:lang w:val="uk-UA"/>
        </w:rPr>
        <w:t>буферизування</w:t>
      </w:r>
      <w:proofErr w:type="spellEnd"/>
      <w:r w:rsidRPr="00FE404E">
        <w:rPr>
          <w:lang w:val="uk-UA"/>
        </w:rPr>
        <w:t xml:space="preserve"> для зменшення мерехтіння при малюванні.</w:t>
      </w:r>
    </w:p>
    <w:p w14:paraId="370C62DB" w14:textId="7BCEEE30" w:rsidR="00827B25" w:rsidRPr="00FE404E" w:rsidRDefault="00827B25" w:rsidP="00827B25">
      <w:pPr>
        <w:pStyle w:val="3"/>
        <w:rPr>
          <w:lang w:val="uk-UA"/>
        </w:rPr>
      </w:pPr>
      <w:r w:rsidRPr="00FE404E">
        <w:rPr>
          <w:lang w:val="uk-UA"/>
        </w:rPr>
        <w:t>Класи та Об'єктно-орієнтоване Програмування (ООП)</w:t>
      </w:r>
    </w:p>
    <w:p w14:paraId="590418BA" w14:textId="54E48F3F" w:rsidR="00827B25" w:rsidRPr="00FE404E" w:rsidRDefault="00827B25" w:rsidP="00827B25">
      <w:pPr>
        <w:rPr>
          <w:lang w:val="uk-UA"/>
        </w:rPr>
      </w:pPr>
      <w:r w:rsidRPr="00FE404E">
        <w:rPr>
          <w:lang w:val="uk-UA"/>
        </w:rPr>
        <w:t>Код використовує принципи ООП для організації функціональності.</w:t>
      </w:r>
    </w:p>
    <w:p w14:paraId="0D358485" w14:textId="77777777" w:rsidR="00827B25" w:rsidRPr="00FE404E" w:rsidRDefault="00827B25">
      <w:pPr>
        <w:numPr>
          <w:ilvl w:val="0"/>
          <w:numId w:val="19"/>
        </w:numPr>
        <w:rPr>
          <w:lang w:val="uk-UA"/>
        </w:rPr>
      </w:pPr>
      <w:r w:rsidRPr="00FE404E">
        <w:rPr>
          <w:lang w:val="uk-UA"/>
        </w:rPr>
        <w:t xml:space="preserve">Клас </w:t>
      </w:r>
      <w:proofErr w:type="spellStart"/>
      <w:r w:rsidRPr="00FE404E">
        <w:rPr>
          <w:lang w:val="uk-UA"/>
        </w:rPr>
        <w:t>Button</w:t>
      </w:r>
      <w:proofErr w:type="spellEnd"/>
      <w:r w:rsidRPr="00FE404E">
        <w:rPr>
          <w:lang w:val="uk-UA"/>
        </w:rPr>
        <w:t xml:space="preserve">: Представляє кнопку вибору режиму </w:t>
      </w:r>
      <w:proofErr w:type="spellStart"/>
      <w:r w:rsidRPr="00FE404E">
        <w:rPr>
          <w:lang w:val="uk-UA"/>
        </w:rPr>
        <w:t>рендерингу</w:t>
      </w:r>
      <w:proofErr w:type="spellEnd"/>
      <w:r w:rsidRPr="00FE404E">
        <w:rPr>
          <w:lang w:val="uk-UA"/>
        </w:rPr>
        <w:t>. Містить властивості для позиції та режиму, а також методи для малювання та перевірки натискання.</w:t>
      </w:r>
    </w:p>
    <w:p w14:paraId="592999D6" w14:textId="77777777" w:rsidR="00827B25" w:rsidRPr="00FE404E" w:rsidRDefault="00827B25">
      <w:pPr>
        <w:numPr>
          <w:ilvl w:val="0"/>
          <w:numId w:val="19"/>
        </w:numPr>
        <w:rPr>
          <w:lang w:val="uk-UA"/>
        </w:rPr>
      </w:pPr>
      <w:r w:rsidRPr="00FE404E">
        <w:rPr>
          <w:lang w:val="uk-UA"/>
        </w:rPr>
        <w:lastRenderedPageBreak/>
        <w:t xml:space="preserve">Клас </w:t>
      </w:r>
      <w:proofErr w:type="spellStart"/>
      <w:r w:rsidRPr="00FE404E">
        <w:rPr>
          <w:lang w:val="uk-UA"/>
        </w:rPr>
        <w:t>ComplexFigure</w:t>
      </w:r>
      <w:proofErr w:type="spellEnd"/>
      <w:r w:rsidRPr="00FE404E">
        <w:rPr>
          <w:lang w:val="uk-UA"/>
        </w:rPr>
        <w:t xml:space="preserve">: Відповідає за створення та малювання складних геометричних фігур. Використовує методи </w:t>
      </w:r>
      <w:proofErr w:type="spellStart"/>
      <w:r w:rsidRPr="00FE404E">
        <w:rPr>
          <w:lang w:val="uk-UA"/>
        </w:rPr>
        <w:t>OpenGL</w:t>
      </w:r>
      <w:proofErr w:type="spellEnd"/>
      <w:r w:rsidRPr="00FE404E">
        <w:rPr>
          <w:lang w:val="uk-UA"/>
        </w:rPr>
        <w:t xml:space="preserve"> для визначення вигляду фігур залежно від вибраного режиму </w:t>
      </w:r>
      <w:proofErr w:type="spellStart"/>
      <w:r w:rsidRPr="00FE404E">
        <w:rPr>
          <w:lang w:val="uk-UA"/>
        </w:rPr>
        <w:t>рендерингу</w:t>
      </w:r>
      <w:proofErr w:type="spellEnd"/>
      <w:r w:rsidRPr="00FE404E">
        <w:rPr>
          <w:lang w:val="uk-UA"/>
        </w:rPr>
        <w:t>.</w:t>
      </w:r>
    </w:p>
    <w:p w14:paraId="67398E19" w14:textId="3824118C" w:rsidR="00827B25" w:rsidRPr="00FE404E" w:rsidRDefault="00827B25">
      <w:pPr>
        <w:numPr>
          <w:ilvl w:val="0"/>
          <w:numId w:val="19"/>
        </w:numPr>
        <w:rPr>
          <w:lang w:val="uk-UA"/>
        </w:rPr>
      </w:pPr>
      <w:r w:rsidRPr="00FE404E">
        <w:rPr>
          <w:lang w:val="uk-UA"/>
        </w:rPr>
        <w:t xml:space="preserve">Класи та Інкапсуляція: Використання класів дозволяє </w:t>
      </w:r>
      <w:proofErr w:type="spellStart"/>
      <w:r w:rsidRPr="00FE404E">
        <w:rPr>
          <w:lang w:val="uk-UA"/>
        </w:rPr>
        <w:t>інкапсулювати</w:t>
      </w:r>
      <w:proofErr w:type="spellEnd"/>
      <w:r w:rsidRPr="00FE404E">
        <w:rPr>
          <w:lang w:val="uk-UA"/>
        </w:rPr>
        <w:t xml:space="preserve"> дані та методи, забезпечуючи модульність та повторне використання коду.</w:t>
      </w:r>
    </w:p>
    <w:p w14:paraId="6E4FB53D" w14:textId="3DB25E36" w:rsidR="00827B25" w:rsidRPr="00FE404E" w:rsidRDefault="00827B25" w:rsidP="00827B25">
      <w:pPr>
        <w:pStyle w:val="3"/>
        <w:rPr>
          <w:lang w:val="uk-UA"/>
        </w:rPr>
      </w:pPr>
      <w:r w:rsidRPr="00FE404E">
        <w:rPr>
          <w:lang w:val="uk-UA"/>
        </w:rPr>
        <w:t>Обробка Подій Миші</w:t>
      </w:r>
    </w:p>
    <w:p w14:paraId="65A4FCDD" w14:textId="77777777" w:rsidR="00827B25" w:rsidRPr="00FE404E" w:rsidRDefault="00827B25" w:rsidP="00827B25">
      <w:pPr>
        <w:rPr>
          <w:lang w:val="uk-UA"/>
        </w:rPr>
      </w:pPr>
      <w:r w:rsidRPr="00FE404E">
        <w:rPr>
          <w:lang w:val="uk-UA"/>
        </w:rPr>
        <w:t>Обробка подій миші дозволяє взаємодіяти з користувачем через натискання, переміщення або інші дії миші.</w:t>
      </w:r>
    </w:p>
    <w:p w14:paraId="0585A0E7" w14:textId="77777777" w:rsidR="00827B25" w:rsidRPr="00FE404E" w:rsidRDefault="00827B25">
      <w:pPr>
        <w:numPr>
          <w:ilvl w:val="0"/>
          <w:numId w:val="20"/>
        </w:numPr>
        <w:rPr>
          <w:lang w:val="uk-UA"/>
        </w:rPr>
      </w:pPr>
      <w:proofErr w:type="spellStart"/>
      <w:r w:rsidRPr="00FE404E">
        <w:rPr>
          <w:lang w:val="uk-UA"/>
        </w:rPr>
        <w:t>MouseDown</w:t>
      </w:r>
      <w:proofErr w:type="spellEnd"/>
      <w:r w:rsidRPr="00FE404E">
        <w:rPr>
          <w:lang w:val="uk-UA"/>
        </w:rPr>
        <w:t xml:space="preserve">: Подія, яка виникає при натисканні кнопки миші. Використовується для визначення, чи було </w:t>
      </w:r>
      <w:proofErr w:type="spellStart"/>
      <w:r w:rsidRPr="00FE404E">
        <w:rPr>
          <w:lang w:val="uk-UA"/>
        </w:rPr>
        <w:t>натиснуто</w:t>
      </w:r>
      <w:proofErr w:type="spellEnd"/>
      <w:r w:rsidRPr="00FE404E">
        <w:rPr>
          <w:lang w:val="uk-UA"/>
        </w:rPr>
        <w:t xml:space="preserve"> одну з кнопок вибору режиму </w:t>
      </w:r>
      <w:proofErr w:type="spellStart"/>
      <w:r w:rsidRPr="00FE404E">
        <w:rPr>
          <w:lang w:val="uk-UA"/>
        </w:rPr>
        <w:t>рендерингу</w:t>
      </w:r>
      <w:proofErr w:type="spellEnd"/>
      <w:r w:rsidRPr="00FE404E">
        <w:rPr>
          <w:lang w:val="uk-UA"/>
        </w:rPr>
        <w:t>.</w:t>
      </w:r>
    </w:p>
    <w:p w14:paraId="7B0AF46B" w14:textId="6DDD5202" w:rsidR="00827B25" w:rsidRPr="00FE404E" w:rsidRDefault="00827B25">
      <w:pPr>
        <w:numPr>
          <w:ilvl w:val="0"/>
          <w:numId w:val="20"/>
        </w:numPr>
        <w:rPr>
          <w:lang w:val="uk-UA"/>
        </w:rPr>
      </w:pPr>
      <w:proofErr w:type="spellStart"/>
      <w:r w:rsidRPr="00FE404E">
        <w:rPr>
          <w:lang w:val="uk-UA"/>
        </w:rPr>
        <w:t>IsPointInside</w:t>
      </w:r>
      <w:proofErr w:type="spellEnd"/>
      <w:r w:rsidRPr="00FE404E">
        <w:rPr>
          <w:lang w:val="uk-UA"/>
        </w:rPr>
        <w:t>(</w:t>
      </w:r>
      <w:proofErr w:type="spellStart"/>
      <w:r w:rsidRPr="00FE404E">
        <w:rPr>
          <w:lang w:val="uk-UA"/>
        </w:rPr>
        <w:t>float</w:t>
      </w:r>
      <w:proofErr w:type="spellEnd"/>
      <w:r w:rsidRPr="00FE404E">
        <w:rPr>
          <w:lang w:val="uk-UA"/>
        </w:rPr>
        <w:t xml:space="preserve"> x, </w:t>
      </w:r>
      <w:proofErr w:type="spellStart"/>
      <w:r w:rsidRPr="00FE404E">
        <w:rPr>
          <w:lang w:val="uk-UA"/>
        </w:rPr>
        <w:t>float</w:t>
      </w:r>
      <w:proofErr w:type="spellEnd"/>
      <w:r w:rsidRPr="00FE404E">
        <w:rPr>
          <w:lang w:val="uk-UA"/>
        </w:rPr>
        <w:t xml:space="preserve"> y): Метод, який перевіряє, чи знаходиться певна точка (координати миші) всередині області кнопки. Дозволяє визначити, яка кнопка була натиснута.</w:t>
      </w:r>
    </w:p>
    <w:p w14:paraId="24ECD535" w14:textId="77777777" w:rsidR="00827B25" w:rsidRPr="00FE404E" w:rsidRDefault="00827B25" w:rsidP="00827B25">
      <w:pPr>
        <w:ind w:firstLine="0"/>
        <w:rPr>
          <w:lang w:val="uk-UA"/>
        </w:rPr>
      </w:pPr>
    </w:p>
    <w:p w14:paraId="65233737" w14:textId="77777777" w:rsidR="00EC0C05" w:rsidRPr="00FE404E" w:rsidRDefault="00EC0C05" w:rsidP="00EC0C05">
      <w:pPr>
        <w:pStyle w:val="2"/>
        <w:rPr>
          <w:lang w:val="uk-UA"/>
        </w:rPr>
      </w:pPr>
      <w:bookmarkStart w:id="9" w:name="_Результати_виконання_практичної"/>
      <w:bookmarkEnd w:id="9"/>
      <w:r w:rsidRPr="00FE404E">
        <w:rPr>
          <w:lang w:val="uk-UA"/>
        </w:rPr>
        <w:t>Результати виконання практичної роботи</w:t>
      </w:r>
    </w:p>
    <w:p w14:paraId="282B79BE" w14:textId="53CC57A8" w:rsidR="00EC0C05" w:rsidRPr="00FE404E" w:rsidRDefault="00EC0C05" w:rsidP="00713D4E">
      <w:pPr>
        <w:pStyle w:val="3"/>
        <w:rPr>
          <w:lang w:val="uk-UA"/>
        </w:rPr>
      </w:pPr>
      <w:r w:rsidRPr="00FE404E">
        <w:rPr>
          <w:lang w:val="uk-UA"/>
        </w:rPr>
        <w:t>Розв'язання завдання</w:t>
      </w:r>
    </w:p>
    <w:p w14:paraId="65C72CC7" w14:textId="4D9DD6E3" w:rsidR="00C70602" w:rsidRPr="00FE404E" w:rsidRDefault="00C70602">
      <w:pPr>
        <w:pStyle w:val="a"/>
        <w:numPr>
          <w:ilvl w:val="0"/>
          <w:numId w:val="21"/>
        </w:numPr>
      </w:pPr>
      <w:r w:rsidRPr="00FE404E">
        <w:rPr>
          <w:b/>
          <w:bCs/>
        </w:rPr>
        <w:t>Під час запуску застосунку зображення відповідає варіанту завдання з однією плиткою:</w:t>
      </w:r>
    </w:p>
    <w:p w14:paraId="614EAB02" w14:textId="39E62E5D" w:rsidR="00C70602" w:rsidRPr="00FE404E" w:rsidRDefault="00C70602" w:rsidP="00B00E1D">
      <w:pPr>
        <w:ind w:firstLine="720"/>
        <w:rPr>
          <w:lang w:val="uk-UA"/>
        </w:rPr>
      </w:pPr>
      <w:r w:rsidRPr="00FE404E">
        <w:rPr>
          <w:lang w:val="uk-UA"/>
        </w:rPr>
        <w:t xml:space="preserve">При запуску застосунку за замовчуванням встановлюється кількість плиток по горизонталі та вертикалі рівною 1. Це забезпечує відображення єдиної плитки, яка відповідає початковому варіанту завдання. Файл </w:t>
      </w:r>
      <w:proofErr w:type="spellStart"/>
      <w:r w:rsidRPr="00FE404E">
        <w:rPr>
          <w:lang w:val="uk-UA"/>
        </w:rPr>
        <w:t>MainForm.cs</w:t>
      </w:r>
      <w:proofErr w:type="spellEnd"/>
      <w:r w:rsidRPr="00FE404E">
        <w:rPr>
          <w:lang w:val="uk-UA"/>
        </w:rPr>
        <w:t>, рядки 10-20. Продемонстровано на рис. 1.1 та 1.2.</w:t>
      </w:r>
    </w:p>
    <w:p w14:paraId="2203663D" w14:textId="3C258589" w:rsidR="00C70602" w:rsidRPr="00FE404E" w:rsidRDefault="00C70602">
      <w:pPr>
        <w:pStyle w:val="a"/>
        <w:numPr>
          <w:ilvl w:val="0"/>
          <w:numId w:val="22"/>
        </w:numPr>
      </w:pPr>
      <w:r w:rsidRPr="00FE404E">
        <w:rPr>
          <w:b/>
          <w:bCs/>
        </w:rPr>
        <w:t>Багаторазове замощення плиткою. Кратність замощення задається користувачем під час роботи застосунку:</w:t>
      </w:r>
    </w:p>
    <w:p w14:paraId="7775E4F5" w14:textId="4CF9A8C9" w:rsidR="00C70602" w:rsidRPr="00FE404E" w:rsidRDefault="00C70602" w:rsidP="00C70602">
      <w:pPr>
        <w:ind w:firstLine="720"/>
        <w:rPr>
          <w:lang w:val="uk-UA"/>
        </w:rPr>
      </w:pPr>
      <w:r w:rsidRPr="00FE404E">
        <w:rPr>
          <w:lang w:val="uk-UA"/>
        </w:rPr>
        <w:t xml:space="preserve">Користувач може змінювати кількість плиток по горизонталі та вертикалі за допомогою елементів </w:t>
      </w:r>
      <w:proofErr w:type="spellStart"/>
      <w:r w:rsidRPr="00FE404E">
        <w:rPr>
          <w:lang w:val="uk-UA"/>
        </w:rPr>
        <w:t>NumericUpDown</w:t>
      </w:r>
      <w:proofErr w:type="spellEnd"/>
      <w:r w:rsidRPr="00FE404E">
        <w:rPr>
          <w:lang w:val="uk-UA"/>
        </w:rPr>
        <w:t xml:space="preserve">. Зміни значень викликають оновлення кількості плиток у контролі </w:t>
      </w:r>
      <w:proofErr w:type="spellStart"/>
      <w:r w:rsidRPr="00FE404E">
        <w:rPr>
          <w:lang w:val="uk-UA"/>
        </w:rPr>
        <w:t>рендерингу</w:t>
      </w:r>
      <w:proofErr w:type="spellEnd"/>
      <w:r w:rsidRPr="00FE404E">
        <w:rPr>
          <w:lang w:val="uk-UA"/>
        </w:rPr>
        <w:t xml:space="preserve">. Багаторазове замощення плиткою продемонстровано на рис. 1.5 та 1.6. Файл </w:t>
      </w:r>
      <w:proofErr w:type="spellStart"/>
      <w:r w:rsidRPr="00FE404E">
        <w:rPr>
          <w:lang w:val="uk-UA"/>
        </w:rPr>
        <w:t>MainForm.cs</w:t>
      </w:r>
      <w:proofErr w:type="spellEnd"/>
      <w:r w:rsidRPr="00FE404E">
        <w:rPr>
          <w:lang w:val="uk-UA"/>
        </w:rPr>
        <w:t>, рядки 22-40</w:t>
      </w:r>
      <w:r w:rsidR="00893874" w:rsidRPr="00FE404E">
        <w:rPr>
          <w:lang w:val="uk-UA"/>
        </w:rPr>
        <w:t xml:space="preserve"> та файл </w:t>
      </w:r>
      <w:proofErr w:type="spellStart"/>
      <w:r w:rsidR="00893874" w:rsidRPr="00FE404E">
        <w:rPr>
          <w:lang w:val="uk-UA"/>
        </w:rPr>
        <w:t>RenderControl.cs</w:t>
      </w:r>
      <w:proofErr w:type="spellEnd"/>
      <w:r w:rsidR="00893874" w:rsidRPr="00FE404E">
        <w:rPr>
          <w:lang w:val="uk-UA"/>
        </w:rPr>
        <w:t xml:space="preserve">, рядки </w:t>
      </w:r>
      <w:r w:rsidR="00B00E1D" w:rsidRPr="00FE404E">
        <w:rPr>
          <w:lang w:val="uk-UA"/>
        </w:rPr>
        <w:t>182</w:t>
      </w:r>
      <w:r w:rsidR="00893874" w:rsidRPr="00FE404E">
        <w:rPr>
          <w:lang w:val="uk-UA"/>
        </w:rPr>
        <w:t>-</w:t>
      </w:r>
      <w:r w:rsidR="00B00E1D" w:rsidRPr="00FE404E">
        <w:rPr>
          <w:lang w:val="uk-UA"/>
        </w:rPr>
        <w:t>213</w:t>
      </w:r>
      <w:r w:rsidRPr="00FE404E">
        <w:rPr>
          <w:lang w:val="uk-UA"/>
        </w:rPr>
        <w:t>.</w:t>
      </w:r>
    </w:p>
    <w:p w14:paraId="00DD910E" w14:textId="5506002A" w:rsidR="00C70602" w:rsidRPr="00FE404E" w:rsidRDefault="00B00E1D">
      <w:pPr>
        <w:pStyle w:val="a"/>
        <w:numPr>
          <w:ilvl w:val="0"/>
          <w:numId w:val="22"/>
        </w:numPr>
      </w:pPr>
      <w:r w:rsidRPr="00FE404E">
        <w:rPr>
          <w:b/>
          <w:bCs/>
        </w:rPr>
        <w:t>Коректне відображення завдання під час зміни як розмірів/положення вікна, так і параметрів замощення</w:t>
      </w:r>
      <w:r w:rsidR="00C70602" w:rsidRPr="00FE404E">
        <w:rPr>
          <w:b/>
          <w:bCs/>
        </w:rPr>
        <w:t>:</w:t>
      </w:r>
    </w:p>
    <w:p w14:paraId="128F1DD5" w14:textId="74F5A70B" w:rsidR="00C70602" w:rsidRPr="00FE404E" w:rsidRDefault="00B00E1D" w:rsidP="00B00E1D">
      <w:pPr>
        <w:ind w:firstLine="720"/>
        <w:rPr>
          <w:lang w:val="uk-UA"/>
        </w:rPr>
      </w:pPr>
      <w:r w:rsidRPr="00FE404E">
        <w:rPr>
          <w:lang w:val="uk-UA"/>
        </w:rPr>
        <w:t xml:space="preserve">Контроль </w:t>
      </w:r>
      <w:proofErr w:type="spellStart"/>
      <w:r w:rsidRPr="00FE404E">
        <w:rPr>
          <w:lang w:val="uk-UA"/>
        </w:rPr>
        <w:t>рендерингу</w:t>
      </w:r>
      <w:proofErr w:type="spellEnd"/>
      <w:r w:rsidRPr="00FE404E">
        <w:rPr>
          <w:lang w:val="uk-UA"/>
        </w:rPr>
        <w:t xml:space="preserve"> реагує на події зміни розміру вікна та змін параметрів замощення, перерисовуючи зображення відповідно до нових параметрів. Продемонстровано на рис. 1.1 - 1.6. Файл </w:t>
      </w:r>
      <w:proofErr w:type="spellStart"/>
      <w:r w:rsidRPr="00FE404E">
        <w:rPr>
          <w:lang w:val="uk-UA"/>
        </w:rPr>
        <w:t>RenderControl.cs</w:t>
      </w:r>
      <w:proofErr w:type="spellEnd"/>
      <w:r w:rsidRPr="00FE404E">
        <w:rPr>
          <w:lang w:val="uk-UA"/>
        </w:rPr>
        <w:t>, рядки 124-132 та 154-174.</w:t>
      </w:r>
    </w:p>
    <w:p w14:paraId="177840CF" w14:textId="650B906C" w:rsidR="00C70602" w:rsidRPr="00FE404E" w:rsidRDefault="00B00E1D">
      <w:pPr>
        <w:pStyle w:val="a"/>
        <w:numPr>
          <w:ilvl w:val="0"/>
          <w:numId w:val="22"/>
        </w:numPr>
      </w:pPr>
      <w:r w:rsidRPr="00FE404E">
        <w:rPr>
          <w:b/>
          <w:bCs/>
        </w:rPr>
        <w:t>Організація взаємодії з користувачем одним зі стандартних засобів (клавіатура, «миша» та ін.)</w:t>
      </w:r>
      <w:r w:rsidR="00C70602" w:rsidRPr="00FE404E">
        <w:rPr>
          <w:b/>
          <w:bCs/>
        </w:rPr>
        <w:t>:</w:t>
      </w:r>
    </w:p>
    <w:p w14:paraId="7B5B0329" w14:textId="7500E1D1" w:rsidR="00C70602" w:rsidRPr="00FE404E" w:rsidRDefault="00B00E1D" w:rsidP="00B00E1D">
      <w:pPr>
        <w:ind w:firstLine="720"/>
        <w:rPr>
          <w:lang w:val="uk-UA"/>
        </w:rPr>
      </w:pPr>
      <w:r w:rsidRPr="00FE404E">
        <w:rPr>
          <w:lang w:val="uk-UA"/>
        </w:rPr>
        <w:t xml:space="preserve">Взаємодія з користувачем здійснюється через мишу. Користувач може натискати на кнопки режиму </w:t>
      </w:r>
      <w:proofErr w:type="spellStart"/>
      <w:r w:rsidRPr="00FE404E">
        <w:rPr>
          <w:lang w:val="uk-UA"/>
        </w:rPr>
        <w:t>рендерингу</w:t>
      </w:r>
      <w:proofErr w:type="spellEnd"/>
      <w:r w:rsidRPr="00FE404E">
        <w:rPr>
          <w:lang w:val="uk-UA"/>
        </w:rPr>
        <w:t xml:space="preserve">, використовуючи події миші для </w:t>
      </w:r>
      <w:r w:rsidRPr="00FE404E">
        <w:rPr>
          <w:lang w:val="uk-UA"/>
        </w:rPr>
        <w:lastRenderedPageBreak/>
        <w:t xml:space="preserve">визначення натискання на відповідні області. Файл </w:t>
      </w:r>
      <w:proofErr w:type="spellStart"/>
      <w:r w:rsidRPr="00FE404E">
        <w:rPr>
          <w:lang w:val="uk-UA"/>
        </w:rPr>
        <w:t>RenderControl.cs</w:t>
      </w:r>
      <w:proofErr w:type="spellEnd"/>
      <w:r w:rsidRPr="00FE404E">
        <w:rPr>
          <w:lang w:val="uk-UA"/>
        </w:rPr>
        <w:t>, рядки 63-82.</w:t>
      </w:r>
    </w:p>
    <w:p w14:paraId="6D954469" w14:textId="51BE9ADE" w:rsidR="00C70602" w:rsidRPr="00FE404E" w:rsidRDefault="00B00E1D">
      <w:pPr>
        <w:pStyle w:val="a"/>
        <w:numPr>
          <w:ilvl w:val="0"/>
          <w:numId w:val="22"/>
        </w:numPr>
      </w:pPr>
      <w:r w:rsidRPr="00FE404E">
        <w:rPr>
          <w:b/>
          <w:bCs/>
        </w:rPr>
        <w:t>Застосування мінімальної (у рамках варіанту) кількості графічних примітивів для виконання завдання</w:t>
      </w:r>
      <w:r w:rsidR="00C70602" w:rsidRPr="00FE404E">
        <w:rPr>
          <w:b/>
          <w:bCs/>
        </w:rPr>
        <w:t>:</w:t>
      </w:r>
    </w:p>
    <w:p w14:paraId="126E6E8D" w14:textId="32E3A1F4" w:rsidR="00C70602" w:rsidRPr="00FE404E" w:rsidRDefault="00B00E1D" w:rsidP="00C70602">
      <w:pPr>
        <w:ind w:firstLine="720"/>
        <w:rPr>
          <w:lang w:val="uk-UA"/>
        </w:rPr>
      </w:pPr>
      <w:r w:rsidRPr="00FE404E">
        <w:rPr>
          <w:lang w:val="uk-UA"/>
        </w:rPr>
        <w:t xml:space="preserve">Для створення необхідних фігур використовується мінімальна кількість графічних примітивів </w:t>
      </w:r>
      <w:proofErr w:type="spellStart"/>
      <w:r w:rsidRPr="00FE404E">
        <w:rPr>
          <w:lang w:val="uk-UA"/>
        </w:rPr>
        <w:t>OpenGL</w:t>
      </w:r>
      <w:proofErr w:type="spellEnd"/>
      <w:r w:rsidRPr="00FE404E">
        <w:rPr>
          <w:lang w:val="uk-UA"/>
        </w:rPr>
        <w:t xml:space="preserve">, таких як трикутники та квадрати. Файл </w:t>
      </w:r>
      <w:proofErr w:type="spellStart"/>
      <w:r w:rsidRPr="00FE404E">
        <w:rPr>
          <w:lang w:val="uk-UA"/>
        </w:rPr>
        <w:t>RenderControl.cs</w:t>
      </w:r>
      <w:proofErr w:type="spellEnd"/>
      <w:r w:rsidRPr="00FE404E">
        <w:rPr>
          <w:lang w:val="uk-UA"/>
        </w:rPr>
        <w:t>, рядки 332-357.</w:t>
      </w:r>
    </w:p>
    <w:p w14:paraId="3193DB2F" w14:textId="1082DF71" w:rsidR="00C70602" w:rsidRPr="00FE404E" w:rsidRDefault="00B00E1D">
      <w:pPr>
        <w:pStyle w:val="a"/>
        <w:numPr>
          <w:ilvl w:val="0"/>
          <w:numId w:val="22"/>
        </w:numPr>
      </w:pPr>
      <w:r w:rsidRPr="00FE404E">
        <w:rPr>
          <w:b/>
          <w:bCs/>
        </w:rPr>
        <w:t xml:space="preserve">Створення власних елементів інтерфейсу за допомогою </w:t>
      </w:r>
      <w:proofErr w:type="spellStart"/>
      <w:r w:rsidRPr="00FE404E">
        <w:rPr>
          <w:b/>
          <w:bCs/>
        </w:rPr>
        <w:t>OpenGL</w:t>
      </w:r>
      <w:proofErr w:type="spellEnd"/>
      <w:r w:rsidR="00C70602" w:rsidRPr="00FE404E">
        <w:rPr>
          <w:b/>
          <w:bCs/>
        </w:rPr>
        <w:t>:</w:t>
      </w:r>
    </w:p>
    <w:p w14:paraId="104C6A40" w14:textId="2955BACD" w:rsidR="00C70602" w:rsidRPr="00FE404E" w:rsidRDefault="00B00E1D" w:rsidP="00C70602">
      <w:pPr>
        <w:ind w:firstLine="720"/>
        <w:rPr>
          <w:lang w:val="uk-UA"/>
        </w:rPr>
      </w:pPr>
      <w:r w:rsidRPr="00FE404E">
        <w:rPr>
          <w:lang w:val="uk-UA"/>
        </w:rPr>
        <w:t xml:space="preserve">Власні елементи інтерфейсу, такі як кнопки вибору режиму </w:t>
      </w:r>
      <w:proofErr w:type="spellStart"/>
      <w:r w:rsidRPr="00FE404E">
        <w:rPr>
          <w:lang w:val="uk-UA"/>
        </w:rPr>
        <w:t>рендерингу</w:t>
      </w:r>
      <w:proofErr w:type="spellEnd"/>
      <w:r w:rsidRPr="00FE404E">
        <w:rPr>
          <w:lang w:val="uk-UA"/>
        </w:rPr>
        <w:t xml:space="preserve">, створені та намальовані вручну за допомогою команд </w:t>
      </w:r>
      <w:proofErr w:type="spellStart"/>
      <w:r w:rsidRPr="00FE404E">
        <w:rPr>
          <w:lang w:val="uk-UA"/>
        </w:rPr>
        <w:t>OpenGL</w:t>
      </w:r>
      <w:proofErr w:type="spellEnd"/>
      <w:r w:rsidRPr="00FE404E">
        <w:rPr>
          <w:lang w:val="uk-UA"/>
        </w:rPr>
        <w:t xml:space="preserve">. Файл </w:t>
      </w:r>
      <w:proofErr w:type="spellStart"/>
      <w:r w:rsidRPr="00FE404E">
        <w:rPr>
          <w:lang w:val="uk-UA"/>
        </w:rPr>
        <w:t>RenderControl.cs</w:t>
      </w:r>
      <w:proofErr w:type="spellEnd"/>
      <w:r w:rsidRPr="00FE404E">
        <w:rPr>
          <w:lang w:val="uk-UA"/>
        </w:rPr>
        <w:t>, рядки 228-301.</w:t>
      </w:r>
    </w:p>
    <w:p w14:paraId="7151D240" w14:textId="4545C6D2" w:rsidR="00B00E1D" w:rsidRPr="00FE404E" w:rsidRDefault="00B00E1D">
      <w:pPr>
        <w:pStyle w:val="a"/>
        <w:numPr>
          <w:ilvl w:val="0"/>
          <w:numId w:val="22"/>
        </w:numPr>
        <w:rPr>
          <w:b/>
          <w:bCs/>
        </w:rPr>
      </w:pPr>
      <w:r w:rsidRPr="00FE404E">
        <w:rPr>
          <w:b/>
          <w:bCs/>
        </w:rPr>
        <w:t>Використання ООП (розробка власних класів):</w:t>
      </w:r>
    </w:p>
    <w:p w14:paraId="30D21234" w14:textId="740539CD" w:rsidR="00B00E1D" w:rsidRPr="00FE404E" w:rsidRDefault="00B00E1D" w:rsidP="00B00E1D">
      <w:pPr>
        <w:ind w:left="153"/>
        <w:rPr>
          <w:lang w:val="uk-UA"/>
        </w:rPr>
      </w:pPr>
      <w:r w:rsidRPr="00FE404E">
        <w:rPr>
          <w:lang w:val="uk-UA"/>
        </w:rPr>
        <w:t xml:space="preserve">Об'єктно-орієнтований підхід застосовується через створення власних класів </w:t>
      </w:r>
      <w:proofErr w:type="spellStart"/>
      <w:r w:rsidRPr="00FE404E">
        <w:rPr>
          <w:lang w:val="uk-UA"/>
        </w:rPr>
        <w:t>Button</w:t>
      </w:r>
      <w:proofErr w:type="spellEnd"/>
      <w:r w:rsidRPr="00FE404E">
        <w:rPr>
          <w:lang w:val="uk-UA"/>
        </w:rPr>
        <w:t xml:space="preserve"> та </w:t>
      </w:r>
      <w:proofErr w:type="spellStart"/>
      <w:r w:rsidRPr="00FE404E">
        <w:rPr>
          <w:lang w:val="uk-UA"/>
        </w:rPr>
        <w:t>ComplexFigure</w:t>
      </w:r>
      <w:proofErr w:type="spellEnd"/>
      <w:r w:rsidRPr="00FE404E">
        <w:rPr>
          <w:lang w:val="uk-UA"/>
        </w:rPr>
        <w:t xml:space="preserve">, які </w:t>
      </w:r>
      <w:proofErr w:type="spellStart"/>
      <w:r w:rsidRPr="00FE404E">
        <w:rPr>
          <w:lang w:val="uk-UA"/>
        </w:rPr>
        <w:t>інкапсулюють</w:t>
      </w:r>
      <w:proofErr w:type="spellEnd"/>
      <w:r w:rsidRPr="00FE404E">
        <w:rPr>
          <w:lang w:val="uk-UA"/>
        </w:rPr>
        <w:t xml:space="preserve"> властивості та методи, необхідні для їхньої функціональності. Файл </w:t>
      </w:r>
      <w:proofErr w:type="spellStart"/>
      <w:r w:rsidRPr="00FE404E">
        <w:rPr>
          <w:lang w:val="uk-UA"/>
        </w:rPr>
        <w:t>RenderControl.cs</w:t>
      </w:r>
      <w:proofErr w:type="spellEnd"/>
      <w:r w:rsidRPr="00FE404E">
        <w:rPr>
          <w:lang w:val="uk-UA"/>
        </w:rPr>
        <w:t>, рядки 228-401.</w:t>
      </w:r>
    </w:p>
    <w:p w14:paraId="7EC8508D" w14:textId="77777777" w:rsidR="00C70602" w:rsidRPr="00FE404E" w:rsidRDefault="00C70602" w:rsidP="00C70602">
      <w:pPr>
        <w:rPr>
          <w:lang w:val="uk-UA"/>
        </w:rPr>
      </w:pPr>
    </w:p>
    <w:p w14:paraId="26EA429F" w14:textId="47A5B76E" w:rsidR="00EC0C05" w:rsidRPr="00FE404E" w:rsidRDefault="00713D4E" w:rsidP="00EC0C05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FE404E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3B7AC650" wp14:editId="12133744">
            <wp:extent cx="5869173" cy="2831063"/>
            <wp:effectExtent l="0" t="0" r="0" b="7620"/>
            <wp:docPr id="18227814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2781409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77736" cy="2835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772E0D" w14:textId="3EDDA904" w:rsidR="00EC0C05" w:rsidRPr="00FE404E" w:rsidRDefault="00EC0C05" w:rsidP="00713D4E">
      <w:pPr>
        <w:ind w:firstLine="0"/>
        <w:jc w:val="center"/>
        <w:rPr>
          <w:lang w:val="uk-UA"/>
        </w:rPr>
      </w:pPr>
      <w:r w:rsidRPr="00FE404E">
        <w:rPr>
          <w:lang w:val="uk-UA"/>
        </w:rPr>
        <w:t>Рисунок 1.1 – Тестування програми при зміні ширини вікна</w:t>
      </w:r>
      <w:r w:rsidR="00713D4E" w:rsidRPr="00FE404E">
        <w:rPr>
          <w:lang w:val="uk-UA"/>
        </w:rPr>
        <w:t xml:space="preserve"> та режимі </w:t>
      </w:r>
      <w:proofErr w:type="spellStart"/>
      <w:r w:rsidR="00713D4E" w:rsidRPr="00FE404E">
        <w:rPr>
          <w:lang w:val="uk-UA"/>
        </w:rPr>
        <w:t>Fill</w:t>
      </w:r>
      <w:proofErr w:type="spellEnd"/>
    </w:p>
    <w:p w14:paraId="512E5CB9" w14:textId="0DC048D1" w:rsidR="00EC0C05" w:rsidRPr="00FE404E" w:rsidRDefault="00713D4E" w:rsidP="00EC0C05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FE404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24B6447B" wp14:editId="2FAC8A70">
            <wp:extent cx="6120130" cy="5578475"/>
            <wp:effectExtent l="0" t="0" r="0" b="3175"/>
            <wp:docPr id="18676495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7649512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57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8014A" w14:textId="3F59A140" w:rsidR="00EC0C05" w:rsidRPr="00FE404E" w:rsidRDefault="00EC0C05" w:rsidP="00EC0C05">
      <w:pPr>
        <w:ind w:firstLine="0"/>
        <w:jc w:val="center"/>
        <w:rPr>
          <w:lang w:val="uk-UA"/>
        </w:rPr>
      </w:pPr>
      <w:r w:rsidRPr="00FE404E">
        <w:rPr>
          <w:lang w:val="uk-UA"/>
        </w:rPr>
        <w:t>Рисунок 1.2 – Тестування програми при зміні висоти вікна</w:t>
      </w:r>
      <w:r w:rsidR="00713D4E" w:rsidRPr="00FE404E">
        <w:rPr>
          <w:lang w:val="uk-UA"/>
        </w:rPr>
        <w:t xml:space="preserve"> та режимі </w:t>
      </w:r>
      <w:proofErr w:type="spellStart"/>
      <w:r w:rsidR="00713D4E" w:rsidRPr="00FE404E">
        <w:rPr>
          <w:lang w:val="uk-UA"/>
        </w:rPr>
        <w:t>Fill</w:t>
      </w:r>
      <w:proofErr w:type="spellEnd"/>
    </w:p>
    <w:p w14:paraId="1A467D27" w14:textId="77777777" w:rsidR="00EC0C05" w:rsidRPr="00FE404E" w:rsidRDefault="00EC0C05" w:rsidP="00EC0C05">
      <w:pPr>
        <w:ind w:firstLine="0"/>
        <w:jc w:val="center"/>
        <w:rPr>
          <w:lang w:val="uk-UA"/>
        </w:rPr>
      </w:pPr>
    </w:p>
    <w:p w14:paraId="1D3C1205" w14:textId="77777777" w:rsidR="00EC0C05" w:rsidRPr="00FE404E" w:rsidRDefault="00EC0C05" w:rsidP="00EC0C05">
      <w:pPr>
        <w:ind w:firstLine="0"/>
        <w:jc w:val="center"/>
        <w:rPr>
          <w:lang w:val="uk-UA"/>
        </w:rPr>
      </w:pPr>
    </w:p>
    <w:p w14:paraId="248BFCEB" w14:textId="77777777" w:rsidR="00EC0C05" w:rsidRPr="00FE404E" w:rsidRDefault="00EC0C05" w:rsidP="00EC0C05">
      <w:pPr>
        <w:ind w:firstLine="0"/>
        <w:jc w:val="center"/>
        <w:rPr>
          <w:lang w:val="uk-UA"/>
        </w:rPr>
      </w:pPr>
    </w:p>
    <w:p w14:paraId="29729891" w14:textId="77777777" w:rsidR="00EC0C05" w:rsidRPr="00FE404E" w:rsidRDefault="00EC0C05" w:rsidP="00EC0C05">
      <w:pPr>
        <w:ind w:firstLine="0"/>
        <w:jc w:val="center"/>
        <w:rPr>
          <w:lang w:val="uk-UA"/>
        </w:rPr>
      </w:pPr>
    </w:p>
    <w:p w14:paraId="2C53BA4F" w14:textId="77777777" w:rsidR="00EC0C05" w:rsidRPr="00FE404E" w:rsidRDefault="00EC0C05" w:rsidP="00EC0C05">
      <w:pPr>
        <w:ind w:firstLine="0"/>
        <w:jc w:val="center"/>
        <w:rPr>
          <w:lang w:val="uk-UA"/>
        </w:rPr>
      </w:pPr>
    </w:p>
    <w:p w14:paraId="231F350E" w14:textId="77777777" w:rsidR="00EC0C05" w:rsidRPr="00FE404E" w:rsidRDefault="00EC0C05" w:rsidP="00EC0C05">
      <w:pPr>
        <w:ind w:firstLine="0"/>
        <w:jc w:val="center"/>
        <w:rPr>
          <w:lang w:val="uk-UA"/>
        </w:rPr>
      </w:pPr>
    </w:p>
    <w:p w14:paraId="1CE1938B" w14:textId="77777777" w:rsidR="00713D4E" w:rsidRPr="00FE404E" w:rsidRDefault="00713D4E" w:rsidP="00EC0C05">
      <w:pPr>
        <w:ind w:firstLine="0"/>
        <w:jc w:val="center"/>
        <w:rPr>
          <w:lang w:val="uk-UA"/>
        </w:rPr>
      </w:pPr>
    </w:p>
    <w:p w14:paraId="1ECAECBB" w14:textId="77777777" w:rsidR="00713D4E" w:rsidRPr="00FE404E" w:rsidRDefault="00713D4E" w:rsidP="00EC0C05">
      <w:pPr>
        <w:ind w:firstLine="0"/>
        <w:jc w:val="center"/>
        <w:rPr>
          <w:lang w:val="uk-UA"/>
        </w:rPr>
      </w:pPr>
    </w:p>
    <w:p w14:paraId="4DF367CB" w14:textId="77777777" w:rsidR="00713D4E" w:rsidRPr="00FE404E" w:rsidRDefault="00713D4E" w:rsidP="00EC0C05">
      <w:pPr>
        <w:ind w:firstLine="0"/>
        <w:jc w:val="center"/>
        <w:rPr>
          <w:lang w:val="uk-UA"/>
        </w:rPr>
      </w:pPr>
    </w:p>
    <w:p w14:paraId="27B02B9D" w14:textId="77777777" w:rsidR="00713D4E" w:rsidRPr="00FE404E" w:rsidRDefault="00713D4E" w:rsidP="00EC0C05">
      <w:pPr>
        <w:ind w:firstLine="0"/>
        <w:jc w:val="center"/>
        <w:rPr>
          <w:lang w:val="uk-UA"/>
        </w:rPr>
      </w:pPr>
    </w:p>
    <w:p w14:paraId="2754F87C" w14:textId="77777777" w:rsidR="00713D4E" w:rsidRPr="00FE404E" w:rsidRDefault="00713D4E" w:rsidP="00EC0C05">
      <w:pPr>
        <w:ind w:firstLine="0"/>
        <w:jc w:val="center"/>
        <w:rPr>
          <w:lang w:val="uk-UA"/>
        </w:rPr>
      </w:pPr>
    </w:p>
    <w:p w14:paraId="44100BE5" w14:textId="77777777" w:rsidR="00713D4E" w:rsidRPr="00FE404E" w:rsidRDefault="00713D4E" w:rsidP="00EC0C05">
      <w:pPr>
        <w:ind w:firstLine="0"/>
        <w:jc w:val="center"/>
        <w:rPr>
          <w:lang w:val="uk-UA"/>
        </w:rPr>
      </w:pPr>
    </w:p>
    <w:p w14:paraId="7BC880DE" w14:textId="77777777" w:rsidR="00713D4E" w:rsidRPr="00FE404E" w:rsidRDefault="00713D4E" w:rsidP="00EC0C05">
      <w:pPr>
        <w:ind w:firstLine="0"/>
        <w:jc w:val="center"/>
        <w:rPr>
          <w:lang w:val="uk-UA"/>
        </w:rPr>
      </w:pPr>
    </w:p>
    <w:p w14:paraId="0F73D75B" w14:textId="77777777" w:rsidR="00713D4E" w:rsidRPr="00FE404E" w:rsidRDefault="00713D4E" w:rsidP="00EC0C05">
      <w:pPr>
        <w:ind w:firstLine="0"/>
        <w:jc w:val="center"/>
        <w:rPr>
          <w:lang w:val="uk-UA"/>
        </w:rPr>
      </w:pPr>
    </w:p>
    <w:p w14:paraId="022CE20F" w14:textId="7545D12F" w:rsidR="00713D4E" w:rsidRPr="00FE404E" w:rsidRDefault="00713D4E" w:rsidP="00713D4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FE404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1276E52C" wp14:editId="59C9013E">
            <wp:extent cx="6120130" cy="4024630"/>
            <wp:effectExtent l="0" t="0" r="0" b="0"/>
            <wp:docPr id="158467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46782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90AFB" w14:textId="68FB2E08" w:rsidR="00713D4E" w:rsidRPr="00FE404E" w:rsidRDefault="00713D4E" w:rsidP="00713D4E">
      <w:pPr>
        <w:ind w:firstLine="0"/>
        <w:jc w:val="center"/>
        <w:rPr>
          <w:lang w:val="uk-UA"/>
        </w:rPr>
      </w:pPr>
      <w:r w:rsidRPr="00FE404E">
        <w:rPr>
          <w:lang w:val="uk-UA"/>
        </w:rPr>
        <w:t>Рисунок 1.</w:t>
      </w:r>
      <w:r w:rsidR="00A37082" w:rsidRPr="00FE404E">
        <w:rPr>
          <w:lang w:val="uk-UA"/>
        </w:rPr>
        <w:t>3</w:t>
      </w:r>
      <w:r w:rsidRPr="00FE404E">
        <w:rPr>
          <w:lang w:val="uk-UA"/>
        </w:rPr>
        <w:t xml:space="preserve"> – Тестування програми в режимі </w:t>
      </w:r>
      <w:proofErr w:type="spellStart"/>
      <w:r w:rsidRPr="00FE404E">
        <w:rPr>
          <w:lang w:val="uk-UA"/>
        </w:rPr>
        <w:t>Line</w:t>
      </w:r>
      <w:proofErr w:type="spellEnd"/>
    </w:p>
    <w:p w14:paraId="7083DFA4" w14:textId="77777777" w:rsidR="00713D4E" w:rsidRPr="00FE404E" w:rsidRDefault="00713D4E" w:rsidP="00713D4E">
      <w:pPr>
        <w:ind w:firstLine="0"/>
        <w:jc w:val="center"/>
        <w:rPr>
          <w:lang w:val="uk-UA"/>
        </w:rPr>
      </w:pPr>
    </w:p>
    <w:p w14:paraId="28053A98" w14:textId="568B25CE" w:rsidR="00713D4E" w:rsidRPr="00FE404E" w:rsidRDefault="00713D4E" w:rsidP="00713D4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FE404E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61A965E9" wp14:editId="41FB08BE">
            <wp:extent cx="6120130" cy="4024630"/>
            <wp:effectExtent l="0" t="0" r="0" b="0"/>
            <wp:docPr id="13716661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1666114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5AA10" w14:textId="385AF271" w:rsidR="00713D4E" w:rsidRPr="00FE404E" w:rsidRDefault="00713D4E" w:rsidP="00713D4E">
      <w:pPr>
        <w:ind w:firstLine="0"/>
        <w:jc w:val="center"/>
        <w:rPr>
          <w:lang w:val="uk-UA"/>
        </w:rPr>
      </w:pPr>
      <w:r w:rsidRPr="00FE404E">
        <w:rPr>
          <w:lang w:val="uk-UA"/>
        </w:rPr>
        <w:t>Рисунок 1.</w:t>
      </w:r>
      <w:r w:rsidR="00A37082" w:rsidRPr="00FE404E">
        <w:rPr>
          <w:lang w:val="uk-UA"/>
        </w:rPr>
        <w:t>4</w:t>
      </w:r>
      <w:r w:rsidRPr="00FE404E">
        <w:rPr>
          <w:lang w:val="uk-UA"/>
        </w:rPr>
        <w:t xml:space="preserve"> – Тестування програми в режимі </w:t>
      </w:r>
      <w:proofErr w:type="spellStart"/>
      <w:r w:rsidRPr="00FE404E">
        <w:rPr>
          <w:lang w:val="uk-UA"/>
        </w:rPr>
        <w:t>Point</w:t>
      </w:r>
      <w:proofErr w:type="spellEnd"/>
    </w:p>
    <w:p w14:paraId="06F5FD15" w14:textId="64AB1CBF" w:rsidR="00713D4E" w:rsidRPr="00FE404E" w:rsidRDefault="00713D4E" w:rsidP="00713D4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FE404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137ABD48" wp14:editId="46E368AB">
            <wp:extent cx="6120130" cy="4024630"/>
            <wp:effectExtent l="0" t="0" r="0" b="0"/>
            <wp:docPr id="20144939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4493998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AB811" w14:textId="51A8F32C" w:rsidR="00713D4E" w:rsidRPr="00FE404E" w:rsidRDefault="00713D4E" w:rsidP="00713D4E">
      <w:pPr>
        <w:ind w:firstLine="0"/>
        <w:jc w:val="center"/>
        <w:rPr>
          <w:lang w:val="uk-UA"/>
        </w:rPr>
      </w:pPr>
      <w:r w:rsidRPr="00FE404E">
        <w:rPr>
          <w:lang w:val="uk-UA"/>
        </w:rPr>
        <w:t>Рисунок 1.</w:t>
      </w:r>
      <w:r w:rsidR="00A37082" w:rsidRPr="00FE404E">
        <w:rPr>
          <w:lang w:val="uk-UA"/>
        </w:rPr>
        <w:t>5</w:t>
      </w:r>
      <w:r w:rsidRPr="00FE404E">
        <w:rPr>
          <w:lang w:val="uk-UA"/>
        </w:rPr>
        <w:t xml:space="preserve"> – Тестування програми при додаванні фігур по горизонталі</w:t>
      </w:r>
    </w:p>
    <w:p w14:paraId="51A4757B" w14:textId="77777777" w:rsidR="00713D4E" w:rsidRPr="00FE404E" w:rsidRDefault="00713D4E" w:rsidP="00713D4E">
      <w:pPr>
        <w:ind w:firstLine="0"/>
        <w:jc w:val="center"/>
        <w:rPr>
          <w:lang w:val="uk-UA"/>
        </w:rPr>
      </w:pPr>
    </w:p>
    <w:p w14:paraId="41820C77" w14:textId="54577471" w:rsidR="00713D4E" w:rsidRPr="00FE404E" w:rsidRDefault="00A37082" w:rsidP="00713D4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FE404E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3A1AE672" wp14:editId="02E3F9E0">
            <wp:extent cx="6120130" cy="4024630"/>
            <wp:effectExtent l="0" t="0" r="0" b="0"/>
            <wp:docPr id="7603036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030364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431114" w14:textId="7D07262E" w:rsidR="00EC0C05" w:rsidRPr="00FE404E" w:rsidRDefault="00713D4E" w:rsidP="00A37082">
      <w:pPr>
        <w:ind w:firstLine="0"/>
        <w:jc w:val="center"/>
        <w:rPr>
          <w:lang w:val="uk-UA"/>
        </w:rPr>
      </w:pPr>
      <w:r w:rsidRPr="00FE404E">
        <w:rPr>
          <w:lang w:val="uk-UA"/>
        </w:rPr>
        <w:t>Рисунок 1.</w:t>
      </w:r>
      <w:r w:rsidR="00A37082" w:rsidRPr="00FE404E">
        <w:rPr>
          <w:lang w:val="uk-UA"/>
        </w:rPr>
        <w:t>6</w:t>
      </w:r>
      <w:r w:rsidRPr="00FE404E">
        <w:rPr>
          <w:lang w:val="uk-UA"/>
        </w:rPr>
        <w:t xml:space="preserve"> – </w:t>
      </w:r>
      <w:r w:rsidR="00A37082" w:rsidRPr="00FE404E">
        <w:rPr>
          <w:lang w:val="uk-UA"/>
        </w:rPr>
        <w:t>Тестування програми при додаванні фігур по вертикалі</w:t>
      </w:r>
    </w:p>
    <w:p w14:paraId="4AF338E8" w14:textId="77777777" w:rsidR="00EC0C05" w:rsidRPr="00FE404E" w:rsidRDefault="00EC0C05" w:rsidP="00EC0C05">
      <w:pPr>
        <w:pStyle w:val="3"/>
        <w:rPr>
          <w:lang w:val="uk-UA"/>
        </w:rPr>
      </w:pPr>
      <w:r w:rsidRPr="00FE404E">
        <w:rPr>
          <w:lang w:val="uk-UA"/>
        </w:rPr>
        <w:lastRenderedPageBreak/>
        <w:t>Контроль виконання вимог та елементів завдання</w:t>
      </w:r>
    </w:p>
    <w:p w14:paraId="6FDAF3DF" w14:textId="1E379685" w:rsidR="00EC0C05" w:rsidRPr="00FE404E" w:rsidRDefault="00EC0C05" w:rsidP="00EC0C05">
      <w:pPr>
        <w:rPr>
          <w:lang w:val="uk-UA"/>
        </w:rPr>
      </w:pPr>
      <w:r w:rsidRPr="00FE404E">
        <w:rPr>
          <w:lang w:val="uk-UA"/>
        </w:rPr>
        <w:t xml:space="preserve">В результаті виконання практичної роботи були повністю виконані елементи базового рівня та повністю підвищеного рівня складності, що відображено в таблиці </w:t>
      </w:r>
      <w:r w:rsidR="00C93580" w:rsidRPr="00FE404E">
        <w:rPr>
          <w:lang w:val="uk-UA"/>
        </w:rPr>
        <w:t>2</w:t>
      </w:r>
      <w:r w:rsidRPr="00FE404E">
        <w:rPr>
          <w:lang w:val="uk-UA"/>
        </w:rPr>
        <w:t>.1.</w:t>
      </w:r>
    </w:p>
    <w:tbl>
      <w:tblPr>
        <w:tblW w:w="5000" w:type="pct"/>
        <w:jc w:val="center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555"/>
        <w:gridCol w:w="1710"/>
        <w:gridCol w:w="5179"/>
        <w:gridCol w:w="860"/>
        <w:gridCol w:w="1334"/>
      </w:tblGrid>
      <w:tr w:rsidR="00EC0C05" w:rsidRPr="00FE404E" w14:paraId="2055457F" w14:textId="77777777" w:rsidTr="00686D8F">
        <w:trPr>
          <w:trHeight w:val="326"/>
          <w:jc w:val="center"/>
        </w:trPr>
        <w:tc>
          <w:tcPr>
            <w:tcW w:w="5000" w:type="pct"/>
            <w:gridSpan w:val="5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14:paraId="3DCA98D0" w14:textId="582F2D75" w:rsidR="00EC0C05" w:rsidRPr="00FE404E" w:rsidRDefault="00EC0C05" w:rsidP="00686D8F">
            <w:pPr>
              <w:ind w:firstLine="0"/>
              <w:jc w:val="right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 xml:space="preserve">Таблиця </w:t>
            </w:r>
            <w:r w:rsidR="00C93580" w:rsidRPr="00FE404E">
              <w:rPr>
                <w:szCs w:val="28"/>
                <w:lang w:val="uk-UA"/>
              </w:rPr>
              <w:t>2</w:t>
            </w:r>
            <w:r w:rsidRPr="00FE404E">
              <w:rPr>
                <w:szCs w:val="28"/>
                <w:lang w:val="uk-UA"/>
              </w:rPr>
              <w:t>.1</w:t>
            </w:r>
          </w:p>
        </w:tc>
      </w:tr>
      <w:tr w:rsidR="00EC0C05" w:rsidRPr="00FE404E" w14:paraId="2A052E50" w14:textId="77777777" w:rsidTr="00686D8F">
        <w:trPr>
          <w:trHeight w:val="326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0257DC20" w14:textId="77777777" w:rsidR="00EC0C05" w:rsidRPr="00FE404E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№ з/п</w:t>
            </w:r>
          </w:p>
        </w:tc>
        <w:tc>
          <w:tcPr>
            <w:tcW w:w="8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7FA479EF" w14:textId="77777777" w:rsidR="00EC0C05" w:rsidRPr="00FE404E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Складніст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63E6BC83" w14:textId="77777777" w:rsidR="00EC0C05" w:rsidRPr="00FE404E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Вимоги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25DAD3B8" w14:textId="77777777" w:rsidR="00EC0C05" w:rsidRPr="00FE404E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Бали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56F9036C" w14:textId="77777777" w:rsidR="00EC0C05" w:rsidRPr="00FE404E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Зроблено</w:t>
            </w:r>
          </w:p>
        </w:tc>
      </w:tr>
      <w:tr w:rsidR="00C93580" w:rsidRPr="00FE404E" w14:paraId="17AB1752" w14:textId="77777777" w:rsidTr="000E316C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23CE7201" w14:textId="06BAEFD4" w:rsidR="00C93580" w:rsidRPr="00FE404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1</w:t>
            </w:r>
          </w:p>
        </w:tc>
        <w:tc>
          <w:tcPr>
            <w:tcW w:w="887" w:type="pct"/>
            <w:vMerge w:val="restart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41F85A05" w14:textId="2EA3A5B7" w:rsidR="00C93580" w:rsidRPr="00FE404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Базовий рівень</w:t>
            </w: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6FA23A7F" w14:textId="7D6376D8" w:rsidR="00C93580" w:rsidRPr="00FE404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Під час запуску застосунку зображення відповідає варіанту завдання з однією плиткою (див. рис. 2.1)</w:t>
            </w:r>
          </w:p>
        </w:tc>
        <w:tc>
          <w:tcPr>
            <w:tcW w:w="446" w:type="pct"/>
            <w:vAlign w:val="center"/>
          </w:tcPr>
          <w:p w14:paraId="6BD34895" w14:textId="77777777" w:rsidR="00C93580" w:rsidRPr="00FE404E" w:rsidRDefault="00C93580" w:rsidP="00C93580">
            <w:pPr>
              <w:ind w:firstLine="0"/>
              <w:jc w:val="center"/>
              <w:rPr>
                <w:lang w:val="uk-UA"/>
              </w:rPr>
            </w:pPr>
          </w:p>
          <w:p w14:paraId="23946FBF" w14:textId="77777777" w:rsidR="00C93580" w:rsidRPr="00FE404E" w:rsidRDefault="00C93580" w:rsidP="00C93580">
            <w:pPr>
              <w:ind w:firstLine="0"/>
              <w:jc w:val="center"/>
              <w:rPr>
                <w:lang w:val="uk-UA"/>
              </w:rPr>
            </w:pPr>
            <w:r w:rsidRPr="00FE404E">
              <w:rPr>
                <w:lang w:val="uk-UA"/>
              </w:rPr>
              <w:t>1</w:t>
            </w:r>
          </w:p>
          <w:p w14:paraId="3DAAFB52" w14:textId="47838669" w:rsidR="00C93580" w:rsidRPr="00FE404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692" w:type="pct"/>
            <w:vAlign w:val="center"/>
          </w:tcPr>
          <w:p w14:paraId="637842E4" w14:textId="77777777" w:rsidR="00C93580" w:rsidRPr="00FE404E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FE404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FE404E" w14:paraId="2AF2C9D6" w14:textId="77777777" w:rsidTr="00340420">
        <w:trPr>
          <w:trHeight w:val="653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19AA6D3F" w14:textId="736D4ED9" w:rsidR="00C93580" w:rsidRPr="00FE404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2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3A2DD62A" w14:textId="77777777" w:rsidR="00C93580" w:rsidRPr="00FE404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0B7DDFA7" w14:textId="4172FD61" w:rsidR="00C93580" w:rsidRPr="00FE404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Багаторазове замощення плиткою (див. рис.2.2). Кратність замощення задається користувачем під час роботи застосунку.</w:t>
            </w:r>
          </w:p>
        </w:tc>
        <w:tc>
          <w:tcPr>
            <w:tcW w:w="446" w:type="pct"/>
            <w:vAlign w:val="center"/>
          </w:tcPr>
          <w:p w14:paraId="76F9CDB3" w14:textId="0F8FCF66" w:rsidR="00C93580" w:rsidRPr="00FE404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68554988" w14:textId="77777777" w:rsidR="00C93580" w:rsidRPr="00FE404E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FE404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FE404E" w14:paraId="38D6122B" w14:textId="77777777" w:rsidTr="000E316C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3F35F201" w14:textId="709E4402" w:rsidR="00C93580" w:rsidRPr="00FE404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3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1391F359" w14:textId="77777777" w:rsidR="00C93580" w:rsidRPr="00FE404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61314EC8" w14:textId="64916C93" w:rsidR="00C93580" w:rsidRPr="00FE404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Коректне відображення завдання під час зміни як розмірів/положення вікна, так і параметрів замощення</w:t>
            </w:r>
          </w:p>
        </w:tc>
        <w:tc>
          <w:tcPr>
            <w:tcW w:w="446" w:type="pct"/>
            <w:vAlign w:val="center"/>
          </w:tcPr>
          <w:p w14:paraId="3BA84A5D" w14:textId="0D0E8550" w:rsidR="00C93580" w:rsidRPr="00FE404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4239A75A" w14:textId="77777777" w:rsidR="00C93580" w:rsidRPr="00FE404E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FE404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FE404E" w14:paraId="572AD2C4" w14:textId="77777777" w:rsidTr="000E316C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2621AF18" w14:textId="4F4FAE22" w:rsidR="00C93580" w:rsidRPr="00FE404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4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7546FA04" w14:textId="77777777" w:rsidR="00C93580" w:rsidRPr="00FE404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3EF2648A" w14:textId="07BE2398" w:rsidR="00C93580" w:rsidRPr="00FE404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Організація взаємодії з користувачем одним зі стандартних засобів (клавіатура, «миша» та ін.)</w:t>
            </w:r>
          </w:p>
        </w:tc>
        <w:tc>
          <w:tcPr>
            <w:tcW w:w="446" w:type="pct"/>
            <w:vAlign w:val="center"/>
          </w:tcPr>
          <w:p w14:paraId="7407C9FC" w14:textId="4AB1FD92" w:rsidR="00C93580" w:rsidRPr="00FE404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69DCD02A" w14:textId="5B11782C" w:rsidR="00C93580" w:rsidRPr="00FE404E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FE404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FE404E" w14:paraId="4E2420EA" w14:textId="77777777" w:rsidTr="000E316C">
        <w:trPr>
          <w:trHeight w:val="653"/>
          <w:jc w:val="center"/>
        </w:trPr>
        <w:tc>
          <w:tcPr>
            <w:tcW w:w="288" w:type="pct"/>
            <w:tcBorders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0783D9BC" w14:textId="6FB7177C" w:rsidR="00C93580" w:rsidRPr="00FE404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5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14:paraId="6844BA2A" w14:textId="77777777" w:rsidR="00C93580" w:rsidRPr="00FE404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2FA6D84B" w14:textId="2EF9D523" w:rsidR="00C93580" w:rsidRPr="00FE404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Застосування мінімальної (у рамках варіанту) кількості графічних примітивів для виконання завдання</w:t>
            </w:r>
          </w:p>
        </w:tc>
        <w:tc>
          <w:tcPr>
            <w:tcW w:w="446" w:type="pct"/>
            <w:tcBorders>
              <w:bottom w:val="single" w:sz="12" w:space="0" w:color="000000" w:themeColor="text1"/>
            </w:tcBorders>
            <w:vAlign w:val="center"/>
          </w:tcPr>
          <w:p w14:paraId="2EC47277" w14:textId="5DBCC4A1" w:rsidR="00C93580" w:rsidRPr="00FE404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1</w:t>
            </w:r>
          </w:p>
        </w:tc>
        <w:tc>
          <w:tcPr>
            <w:tcW w:w="692" w:type="pct"/>
            <w:tcBorders>
              <w:bottom w:val="single" w:sz="12" w:space="0" w:color="000000" w:themeColor="text1"/>
            </w:tcBorders>
            <w:vAlign w:val="center"/>
          </w:tcPr>
          <w:p w14:paraId="41680211" w14:textId="77777777" w:rsidR="00C93580" w:rsidRPr="00FE404E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FE404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FE404E" w14:paraId="3E6A6A7D" w14:textId="77777777" w:rsidTr="002C53F4">
        <w:trPr>
          <w:trHeight w:val="642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5B0F8992" w14:textId="29D8584C" w:rsidR="00C93580" w:rsidRPr="00FE404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6</w:t>
            </w:r>
          </w:p>
        </w:tc>
        <w:tc>
          <w:tcPr>
            <w:tcW w:w="887" w:type="pct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7E1D9AB3" w14:textId="45038EA7" w:rsidR="00C93580" w:rsidRPr="00FE404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Підвищений рівен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50C4BE1C" w14:textId="5741FC3A" w:rsidR="00C93580" w:rsidRPr="00FE404E" w:rsidRDefault="00C93580" w:rsidP="00C93580">
            <w:pPr>
              <w:ind w:firstLine="0"/>
              <w:jc w:val="left"/>
              <w:rPr>
                <w:color w:val="000000" w:themeColor="text1"/>
                <w:szCs w:val="28"/>
                <w:lang w:val="uk-UA"/>
              </w:rPr>
            </w:pPr>
            <w:r w:rsidRPr="00FE404E">
              <w:rPr>
                <w:lang w:val="uk-UA"/>
              </w:rPr>
              <w:t xml:space="preserve">Створення власних елементів інтерфейсу за допомогою </w:t>
            </w:r>
            <w:proofErr w:type="spellStart"/>
            <w:r w:rsidRPr="00FE404E">
              <w:rPr>
                <w:lang w:val="uk-UA"/>
              </w:rPr>
              <w:t>OpenGL</w:t>
            </w:r>
            <w:proofErr w:type="spellEnd"/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19762599" w14:textId="77777777" w:rsidR="00C93580" w:rsidRPr="00FE404E" w:rsidRDefault="00C93580" w:rsidP="00C93580">
            <w:pPr>
              <w:ind w:firstLine="0"/>
              <w:jc w:val="center"/>
              <w:rPr>
                <w:lang w:val="uk-UA"/>
              </w:rPr>
            </w:pPr>
          </w:p>
          <w:p w14:paraId="648D20F7" w14:textId="77777777" w:rsidR="00C93580" w:rsidRPr="00FE404E" w:rsidRDefault="00C93580" w:rsidP="00C93580">
            <w:pPr>
              <w:ind w:firstLine="0"/>
              <w:jc w:val="center"/>
              <w:rPr>
                <w:lang w:val="uk-UA"/>
              </w:rPr>
            </w:pPr>
            <w:r w:rsidRPr="00FE404E">
              <w:rPr>
                <w:lang w:val="uk-UA"/>
              </w:rPr>
              <w:t>2</w:t>
            </w:r>
          </w:p>
          <w:p w14:paraId="26BE2665" w14:textId="3C14F280" w:rsidR="00C93580" w:rsidRPr="00FE404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67D3AB95" w14:textId="77777777" w:rsidR="00C93580" w:rsidRPr="00FE404E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FE404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FE404E" w14:paraId="2D85C952" w14:textId="77777777" w:rsidTr="002C53F4">
        <w:trPr>
          <w:trHeight w:val="653"/>
          <w:jc w:val="center"/>
        </w:trPr>
        <w:tc>
          <w:tcPr>
            <w:tcW w:w="288" w:type="pct"/>
            <w:tcBorders>
              <w:top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138424D0" w14:textId="6BDA1DE4" w:rsidR="00C93580" w:rsidRPr="00FE404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7</w:t>
            </w:r>
          </w:p>
        </w:tc>
        <w:tc>
          <w:tcPr>
            <w:tcW w:w="887" w:type="pct"/>
            <w:vMerge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4F850C83" w14:textId="77777777" w:rsidR="00C93580" w:rsidRPr="00FE404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3E3DEC56" w14:textId="522B8073" w:rsidR="00C93580" w:rsidRPr="00FE404E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Використання ООП (розробка власних класів)</w:t>
            </w:r>
          </w:p>
        </w:tc>
        <w:tc>
          <w:tcPr>
            <w:tcW w:w="446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69EB9324" w14:textId="77777777" w:rsidR="00C93580" w:rsidRPr="00FE404E" w:rsidRDefault="00C93580" w:rsidP="00C93580">
            <w:pPr>
              <w:ind w:firstLine="0"/>
              <w:jc w:val="center"/>
              <w:rPr>
                <w:lang w:val="uk-UA"/>
              </w:rPr>
            </w:pPr>
          </w:p>
          <w:p w14:paraId="0D78C457" w14:textId="77777777" w:rsidR="00C93580" w:rsidRPr="00FE404E" w:rsidRDefault="00C93580" w:rsidP="00C93580">
            <w:pPr>
              <w:ind w:firstLine="0"/>
              <w:jc w:val="center"/>
              <w:rPr>
                <w:lang w:val="uk-UA"/>
              </w:rPr>
            </w:pPr>
            <w:r w:rsidRPr="00FE404E">
              <w:rPr>
                <w:lang w:val="uk-UA"/>
              </w:rPr>
              <w:t>1</w:t>
            </w:r>
          </w:p>
          <w:p w14:paraId="68A0648C" w14:textId="47066B40" w:rsidR="00C93580" w:rsidRPr="00FE404E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692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6C3E4FBC" w14:textId="77777777" w:rsidR="00C93580" w:rsidRPr="00FE404E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FE404E">
              <w:rPr>
                <w:b/>
                <w:bCs/>
                <w:szCs w:val="28"/>
                <w:lang w:val="uk-UA"/>
              </w:rPr>
              <w:t>+</w:t>
            </w:r>
          </w:p>
        </w:tc>
      </w:tr>
    </w:tbl>
    <w:p w14:paraId="00892988" w14:textId="77777777" w:rsidR="00EC0C05" w:rsidRPr="00FE404E" w:rsidRDefault="00EC0C05" w:rsidP="00EC0C05">
      <w:pPr>
        <w:pStyle w:val="3"/>
        <w:rPr>
          <w:lang w:val="uk-UA"/>
        </w:rPr>
      </w:pPr>
      <w:r w:rsidRPr="00FE404E">
        <w:rPr>
          <w:lang w:val="uk-UA"/>
        </w:rPr>
        <w:t xml:space="preserve">Посилання на </w:t>
      </w:r>
      <w:proofErr w:type="spellStart"/>
      <w:r w:rsidRPr="00FE404E">
        <w:rPr>
          <w:lang w:val="uk-UA"/>
        </w:rPr>
        <w:t>GitHub</w:t>
      </w:r>
      <w:proofErr w:type="spellEnd"/>
    </w:p>
    <w:p w14:paraId="290AF89C" w14:textId="77777777" w:rsidR="00EC0C05" w:rsidRPr="00FE404E" w:rsidRDefault="00EC0C05" w:rsidP="00EC0C05">
      <w:pPr>
        <w:rPr>
          <w:rStyle w:val="ab"/>
          <w:lang w:val="uk-UA"/>
        </w:rPr>
      </w:pPr>
      <w:hyperlink r:id="rId27" w:history="1">
        <w:r w:rsidRPr="00FE404E">
          <w:rPr>
            <w:rStyle w:val="ab"/>
            <w:lang w:val="uk-UA"/>
          </w:rPr>
          <w:t>https://github.com/Mausipupsi/OpenGL</w:t>
        </w:r>
      </w:hyperlink>
    </w:p>
    <w:p w14:paraId="78998E73" w14:textId="2B0EF959" w:rsidR="00C45AA4" w:rsidRPr="00FE404E" w:rsidRDefault="00C45AA4">
      <w:pPr>
        <w:spacing w:after="160" w:line="259" w:lineRule="auto"/>
        <w:ind w:firstLine="0"/>
        <w:jc w:val="left"/>
        <w:rPr>
          <w:rStyle w:val="ab"/>
          <w:lang w:val="uk-UA"/>
        </w:rPr>
      </w:pPr>
      <w:r w:rsidRPr="00FE404E">
        <w:rPr>
          <w:rStyle w:val="ab"/>
          <w:lang w:val="uk-UA"/>
        </w:rPr>
        <w:br w:type="page"/>
      </w:r>
    </w:p>
    <w:p w14:paraId="51B9CD79" w14:textId="3EE77A7B" w:rsidR="00C45AA4" w:rsidRPr="00FE404E" w:rsidRDefault="00C45AA4" w:rsidP="00C45AA4">
      <w:pPr>
        <w:pStyle w:val="1"/>
        <w:rPr>
          <w:lang w:val="uk-UA"/>
        </w:rPr>
      </w:pPr>
      <w:bookmarkStart w:id="10" w:name="_Практична_робота_3."/>
      <w:bookmarkEnd w:id="10"/>
      <w:r w:rsidRPr="00FE404E">
        <w:rPr>
          <w:lang w:val="uk-UA"/>
        </w:rPr>
        <w:lastRenderedPageBreak/>
        <w:t>Практична робота 3.</w:t>
      </w:r>
      <w:r w:rsidRPr="00FE404E">
        <w:rPr>
          <w:lang w:val="uk-UA"/>
        </w:rPr>
        <w:br/>
        <w:t>ГРАФІК ФУНКЦІЇ ОДНІЄЇ ЗМІННОЇ</w:t>
      </w:r>
    </w:p>
    <w:p w14:paraId="600C8906" w14:textId="77777777" w:rsidR="00C45AA4" w:rsidRPr="00FE404E" w:rsidRDefault="00C45AA4" w:rsidP="00C45AA4">
      <w:pPr>
        <w:pStyle w:val="2"/>
        <w:rPr>
          <w:lang w:val="uk-UA"/>
        </w:rPr>
      </w:pPr>
      <w:bookmarkStart w:id="11" w:name="_Завдання,_варіант_№_1"/>
      <w:bookmarkEnd w:id="11"/>
      <w:r w:rsidRPr="00FE404E">
        <w:rPr>
          <w:lang w:val="uk-UA"/>
        </w:rPr>
        <w:t>Завдання, варіант № 14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3"/>
        <w:gridCol w:w="8305"/>
      </w:tblGrid>
      <w:tr w:rsidR="00A44853" w:rsidRPr="00FE404E" w14:paraId="129F98F4" w14:textId="77777777" w:rsidTr="001B4446">
        <w:trPr>
          <w:cantSplit/>
          <w:trHeight w:val="322"/>
          <w:tblHeader/>
          <w:jc w:val="center"/>
        </w:trPr>
        <w:tc>
          <w:tcPr>
            <w:tcW w:w="687" w:type="pct"/>
            <w:vAlign w:val="center"/>
          </w:tcPr>
          <w:p w14:paraId="41CE6B3C" w14:textId="77777777" w:rsidR="00A44853" w:rsidRPr="00FE404E" w:rsidRDefault="00A44853" w:rsidP="001B4446">
            <w:pPr>
              <w:ind w:firstLine="0"/>
              <w:jc w:val="center"/>
              <w:rPr>
                <w:rFonts w:cs="Arial"/>
                <w:szCs w:val="28"/>
                <w:lang w:val="uk-UA"/>
              </w:rPr>
            </w:pPr>
            <w:r w:rsidRPr="00FE404E">
              <w:rPr>
                <w:rFonts w:cs="Arial"/>
                <w:szCs w:val="28"/>
                <w:lang w:val="uk-UA"/>
              </w:rPr>
              <w:t>Номер варіанта</w:t>
            </w:r>
          </w:p>
        </w:tc>
        <w:tc>
          <w:tcPr>
            <w:tcW w:w="4313" w:type="pct"/>
            <w:vAlign w:val="center"/>
          </w:tcPr>
          <w:p w14:paraId="26F4A661" w14:textId="77777777" w:rsidR="00A44853" w:rsidRPr="00FE404E" w:rsidRDefault="00A44853" w:rsidP="001B4446">
            <w:pPr>
              <w:ind w:firstLine="0"/>
              <w:jc w:val="center"/>
              <w:rPr>
                <w:rFonts w:cs="Arial"/>
                <w:szCs w:val="28"/>
                <w:lang w:val="uk-UA"/>
              </w:rPr>
            </w:pPr>
            <w:r w:rsidRPr="00FE404E">
              <w:rPr>
                <w:rFonts w:cs="Arial"/>
                <w:szCs w:val="28"/>
                <w:lang w:val="uk-UA"/>
              </w:rPr>
              <w:t xml:space="preserve">Функція </w:t>
            </w:r>
            <w:r w:rsidRPr="00FE404E">
              <w:rPr>
                <w:rFonts w:cs="Arial"/>
                <w:b/>
                <w:i/>
                <w:szCs w:val="28"/>
                <w:lang w:val="uk-UA"/>
              </w:rPr>
              <w:t>f</w:t>
            </w:r>
            <w:r w:rsidRPr="00FE404E">
              <w:rPr>
                <w:rFonts w:cs="Arial"/>
                <w:b/>
                <w:i/>
                <w:szCs w:val="28"/>
                <w:vertAlign w:val="subscript"/>
                <w:lang w:val="uk-UA"/>
              </w:rPr>
              <w:t>1</w:t>
            </w:r>
            <w:r w:rsidRPr="00FE404E">
              <w:rPr>
                <w:rFonts w:cs="Arial"/>
                <w:b/>
                <w:i/>
                <w:szCs w:val="28"/>
                <w:lang w:val="uk-UA"/>
              </w:rPr>
              <w:t>(x)</w:t>
            </w:r>
          </w:p>
        </w:tc>
      </w:tr>
      <w:tr w:rsidR="00A44853" w:rsidRPr="00FE404E" w14:paraId="293904FC" w14:textId="77777777" w:rsidTr="001B4446">
        <w:trPr>
          <w:cantSplit/>
          <w:trHeight w:val="794"/>
          <w:jc w:val="center"/>
        </w:trPr>
        <w:tc>
          <w:tcPr>
            <w:tcW w:w="687" w:type="pct"/>
            <w:vAlign w:val="center"/>
          </w:tcPr>
          <w:p w14:paraId="3DB3EEC7" w14:textId="77777777" w:rsidR="00A44853" w:rsidRPr="00FE404E" w:rsidRDefault="00A44853">
            <w:pPr>
              <w:pStyle w:val="a"/>
              <w:numPr>
                <w:ilvl w:val="0"/>
                <w:numId w:val="24"/>
              </w:numPr>
              <w:rPr>
                <w:rFonts w:cs="Arial"/>
                <w:szCs w:val="28"/>
              </w:rPr>
            </w:pPr>
          </w:p>
        </w:tc>
        <w:tc>
          <w:tcPr>
            <w:tcW w:w="4313" w:type="pct"/>
            <w:vAlign w:val="center"/>
          </w:tcPr>
          <w:p w14:paraId="3ADC1C5E" w14:textId="77777777" w:rsidR="00A44853" w:rsidRPr="00FE404E" w:rsidRDefault="00000000" w:rsidP="001B4446">
            <w:pPr>
              <w:ind w:left="742" w:firstLine="0"/>
              <w:jc w:val="left"/>
              <w:rPr>
                <w:rFonts w:cs="Arial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szCs w:val="28"/>
                    <w:lang w:val="uk-UA"/>
                  </w:rPr>
                  <m:t xml:space="preserve"> 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fPr>
                  <m:num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uk-UA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8"/>
                            <w:lang w:val="uk-UA"/>
                          </w:rPr>
                          <m:t>cos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uk-UA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uk-UA"/>
                              </w:rPr>
                              <m:t>x</m:t>
                            </m:r>
                          </m:e>
                        </m:d>
                      </m:e>
                    </m:func>
                  </m:num>
                  <m:den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uk-UA"/>
                          </w:rPr>
                        </m:ctrlPr>
                      </m:radPr>
                      <m:deg/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uk-UA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Cs w:val="28"/>
                                <w:lang w:val="uk-UA"/>
                              </w:rPr>
                              <m:t>cos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Cs w:val="28"/>
                                    <w:lang w:val="uk-UA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Cs w:val="28"/>
                                    <w:lang w:val="uk-UA"/>
                                  </w:rPr>
                                  <m:t>6x</m:t>
                                </m:r>
                              </m:e>
                            </m:d>
                            <m:r>
                              <w:rPr>
                                <w:rFonts w:ascii="Cambria Math" w:hAnsi="Cambria Math"/>
                                <w:szCs w:val="28"/>
                                <w:lang w:val="uk-UA"/>
                              </w:rPr>
                              <m:t>+1.01</m:t>
                            </m:r>
                          </m:e>
                        </m:func>
                      </m:e>
                    </m:rad>
                  </m:den>
                </m:f>
              </m:oMath>
            </m:oMathPara>
          </w:p>
        </w:tc>
      </w:tr>
    </w:tbl>
    <w:p w14:paraId="64D7B1D7" w14:textId="77777777" w:rsidR="00A44853" w:rsidRPr="00FE404E" w:rsidRDefault="00A44853" w:rsidP="00C45AA4">
      <w:pPr>
        <w:rPr>
          <w:lang w:val="uk-UA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3"/>
        <w:gridCol w:w="8305"/>
      </w:tblGrid>
      <w:tr w:rsidR="00A44853" w:rsidRPr="00FE404E" w14:paraId="27CBBA37" w14:textId="77777777" w:rsidTr="001B4446">
        <w:trPr>
          <w:cantSplit/>
          <w:trHeight w:val="322"/>
          <w:tblHeader/>
          <w:jc w:val="center"/>
        </w:trPr>
        <w:tc>
          <w:tcPr>
            <w:tcW w:w="687" w:type="pct"/>
            <w:vAlign w:val="center"/>
          </w:tcPr>
          <w:p w14:paraId="4F3E8A57" w14:textId="77777777" w:rsidR="00A44853" w:rsidRPr="00FE404E" w:rsidRDefault="00A44853" w:rsidP="001B4446">
            <w:pPr>
              <w:ind w:firstLine="0"/>
              <w:jc w:val="center"/>
              <w:rPr>
                <w:rFonts w:cs="Arial"/>
                <w:szCs w:val="28"/>
                <w:lang w:val="uk-UA"/>
              </w:rPr>
            </w:pPr>
            <w:r w:rsidRPr="00FE404E">
              <w:rPr>
                <w:rFonts w:cs="Arial"/>
                <w:szCs w:val="28"/>
                <w:lang w:val="uk-UA"/>
              </w:rPr>
              <w:t>Номер варіанта</w:t>
            </w:r>
          </w:p>
        </w:tc>
        <w:tc>
          <w:tcPr>
            <w:tcW w:w="4313" w:type="pct"/>
            <w:vAlign w:val="center"/>
          </w:tcPr>
          <w:p w14:paraId="2D4E16C1" w14:textId="77777777" w:rsidR="00A44853" w:rsidRPr="00FE404E" w:rsidRDefault="00A44853" w:rsidP="001B4446">
            <w:pPr>
              <w:ind w:firstLine="0"/>
              <w:jc w:val="center"/>
              <w:rPr>
                <w:rFonts w:cs="Arial"/>
                <w:szCs w:val="28"/>
                <w:lang w:val="uk-UA"/>
              </w:rPr>
            </w:pPr>
            <w:r w:rsidRPr="00FE404E">
              <w:rPr>
                <w:rFonts w:cs="Arial"/>
                <w:szCs w:val="28"/>
                <w:lang w:val="uk-UA"/>
              </w:rPr>
              <w:t xml:space="preserve">Функція </w:t>
            </w:r>
            <w:r w:rsidRPr="00FE404E">
              <w:rPr>
                <w:rFonts w:cs="Arial"/>
                <w:b/>
                <w:i/>
                <w:szCs w:val="28"/>
                <w:lang w:val="uk-UA"/>
              </w:rPr>
              <w:t>f</w:t>
            </w:r>
            <w:r w:rsidRPr="00FE404E">
              <w:rPr>
                <w:rFonts w:cs="Arial"/>
                <w:b/>
                <w:i/>
                <w:szCs w:val="28"/>
                <w:vertAlign w:val="subscript"/>
                <w:lang w:val="uk-UA"/>
              </w:rPr>
              <w:t>2</w:t>
            </w:r>
            <w:r w:rsidRPr="00FE404E">
              <w:rPr>
                <w:rFonts w:cs="Arial"/>
                <w:b/>
                <w:i/>
                <w:szCs w:val="28"/>
                <w:lang w:val="uk-UA"/>
              </w:rPr>
              <w:t>(x)</w:t>
            </w:r>
          </w:p>
        </w:tc>
      </w:tr>
      <w:tr w:rsidR="00A44853" w:rsidRPr="00FE404E" w14:paraId="08A39FBB" w14:textId="77777777" w:rsidTr="001B4446">
        <w:trPr>
          <w:cantSplit/>
          <w:trHeight w:hRule="exact" w:val="737"/>
          <w:jc w:val="center"/>
        </w:trPr>
        <w:tc>
          <w:tcPr>
            <w:tcW w:w="687" w:type="pct"/>
            <w:vAlign w:val="center"/>
          </w:tcPr>
          <w:p w14:paraId="000F9DF5" w14:textId="77777777" w:rsidR="00A44853" w:rsidRPr="00FE404E" w:rsidRDefault="00A44853">
            <w:pPr>
              <w:pStyle w:val="a"/>
              <w:numPr>
                <w:ilvl w:val="0"/>
                <w:numId w:val="25"/>
              </w:numPr>
              <w:rPr>
                <w:rFonts w:cs="Arial"/>
                <w:szCs w:val="28"/>
              </w:rPr>
            </w:pPr>
          </w:p>
        </w:tc>
        <w:tc>
          <w:tcPr>
            <w:tcW w:w="4313" w:type="pct"/>
            <w:vAlign w:val="center"/>
          </w:tcPr>
          <w:p w14:paraId="722B77E6" w14:textId="77777777" w:rsidR="00A44853" w:rsidRPr="00FE404E" w:rsidRDefault="00000000" w:rsidP="001B4446">
            <w:pPr>
              <w:ind w:left="742" w:firstLine="0"/>
              <w:jc w:val="left"/>
              <w:rPr>
                <w:noProof/>
                <w:szCs w:val="28"/>
                <w:lang w:val="uk-UA" w:eastAsia="ru-RU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szCs w:val="28"/>
                    <w:lang w:val="uk-UA"/>
                  </w:rPr>
                  <m:t xml:space="preserve"> =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uk-UA"/>
                      </w:rPr>
                      <m:t>l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uk-UA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uk-UA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Cs w:val="28"/>
                                <w:lang w:val="uk-UA"/>
                              </w:rPr>
                              <m:t>1+cos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Cs w:val="28"/>
                                    <w:lang w:val="uk-UA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Cs w:val="28"/>
                                    <w:lang w:val="uk-UA"/>
                                  </w:rPr>
                                  <m:t>x</m:t>
                                </m:r>
                              </m:e>
                            </m:d>
                          </m:e>
                        </m:func>
                      </m:e>
                    </m:d>
                  </m:e>
                </m:func>
                <m:r>
                  <w:rPr>
                    <w:rFonts w:ascii="Cambria Math" w:hAnsi="Cambria Math"/>
                    <w:noProof/>
                    <w:szCs w:val="28"/>
                    <w:lang w:val="uk-UA" w:eastAsia="ru-RU"/>
                  </w:rPr>
                  <m:t xml:space="preserve">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noProof/>
                        <w:szCs w:val="28"/>
                        <w:lang w:val="uk-UA" w:eastAsia="ru-RU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noProof/>
                        <w:szCs w:val="28"/>
                        <w:lang w:val="uk-UA"/>
                      </w:rPr>
                      <m:t>lg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noProof/>
                            <w:szCs w:val="28"/>
                            <w:lang w:val="uk-UA" w:eastAsia="ru-RU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noProof/>
                            <w:szCs w:val="28"/>
                            <w:lang w:val="uk-UA" w:eastAsia="ru-RU"/>
                          </w:rPr>
                          <m:t>2+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Cs w:val="28"/>
                                <w:lang w:val="uk-UA" w:eastAsia="ru-RU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noProof/>
                                <w:szCs w:val="28"/>
                                <w:lang w:val="uk-UA"/>
                              </w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noProof/>
                                    <w:szCs w:val="28"/>
                                    <w:lang w:val="uk-UA" w:eastAsia="ru-RU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noProof/>
                                    <w:szCs w:val="28"/>
                                    <w:lang w:val="uk-UA" w:eastAsia="ru-RU"/>
                                  </w:rPr>
                                  <m:t>5x</m:t>
                                </m:r>
                              </m:e>
                            </m:d>
                          </m:e>
                        </m:func>
                      </m:e>
                    </m:d>
                  </m:e>
                </m:func>
              </m:oMath>
            </m:oMathPara>
          </w:p>
        </w:tc>
      </w:tr>
    </w:tbl>
    <w:p w14:paraId="2D2067E5" w14:textId="77777777" w:rsidR="00A44853" w:rsidRPr="00FE404E" w:rsidRDefault="00A44853" w:rsidP="00C45AA4">
      <w:pPr>
        <w:rPr>
          <w:lang w:val="uk-UA"/>
        </w:rPr>
      </w:pPr>
    </w:p>
    <w:p w14:paraId="23F9B535" w14:textId="7AC9DC96" w:rsidR="00C45AA4" w:rsidRPr="00FE404E" w:rsidRDefault="00C45AA4" w:rsidP="00C45AA4">
      <w:pPr>
        <w:rPr>
          <w:lang w:val="uk-UA"/>
        </w:rPr>
      </w:pPr>
      <w:r w:rsidRPr="00FE404E">
        <w:rPr>
          <w:lang w:val="uk-UA"/>
        </w:rPr>
        <w:t xml:space="preserve">Використовуючи інструментальні засоби, що вказані викладачем, розробити програму для побудови графіка функції виду </w:t>
      </w:r>
      <m:oMath>
        <m:r>
          <w:rPr>
            <w:rFonts w:ascii="Cambria Math" w:hAnsi="Cambria Math"/>
            <w:sz w:val="32"/>
            <w:szCs w:val="32"/>
            <w:lang w:val="uk-UA"/>
          </w:rPr>
          <m:t>y=f(x)</m:t>
        </m:r>
      </m:oMath>
      <w:r w:rsidRPr="00FE404E">
        <w:rPr>
          <w:lang w:val="uk-UA"/>
        </w:rPr>
        <w:t xml:space="preserve"> на довільному інтервалі від </w:t>
      </w:r>
      <w:proofErr w:type="spellStart"/>
      <w:r w:rsidRPr="00FE404E">
        <w:rPr>
          <w:b/>
          <w:i/>
          <w:sz w:val="32"/>
          <w:szCs w:val="32"/>
          <w:lang w:val="uk-UA"/>
        </w:rPr>
        <w:t>X</w:t>
      </w:r>
      <w:r w:rsidRPr="00FE404E">
        <w:rPr>
          <w:b/>
          <w:i/>
          <w:sz w:val="32"/>
          <w:szCs w:val="32"/>
          <w:vertAlign w:val="subscript"/>
          <w:lang w:val="uk-UA"/>
        </w:rPr>
        <w:t>min</w:t>
      </w:r>
      <w:proofErr w:type="spellEnd"/>
      <w:r w:rsidRPr="00FE404E">
        <w:rPr>
          <w:lang w:val="uk-UA"/>
        </w:rPr>
        <w:t xml:space="preserve"> до</w:t>
      </w:r>
      <w:r w:rsidRPr="00FE404E">
        <w:rPr>
          <w:b/>
          <w:i/>
          <w:sz w:val="32"/>
          <w:szCs w:val="32"/>
          <w:lang w:val="uk-UA"/>
        </w:rPr>
        <w:t xml:space="preserve"> </w:t>
      </w:r>
      <w:proofErr w:type="spellStart"/>
      <w:r w:rsidRPr="00FE404E">
        <w:rPr>
          <w:b/>
          <w:i/>
          <w:sz w:val="32"/>
          <w:szCs w:val="32"/>
          <w:lang w:val="uk-UA"/>
        </w:rPr>
        <w:t>X</w:t>
      </w:r>
      <w:r w:rsidRPr="00FE404E">
        <w:rPr>
          <w:b/>
          <w:i/>
          <w:sz w:val="32"/>
          <w:szCs w:val="32"/>
          <w:vertAlign w:val="subscript"/>
          <w:lang w:val="uk-UA"/>
        </w:rPr>
        <w:t>max</w:t>
      </w:r>
      <w:proofErr w:type="spellEnd"/>
      <w:r w:rsidRPr="00FE404E">
        <w:rPr>
          <w:lang w:val="uk-UA"/>
        </w:rPr>
        <w:t xml:space="preserve"> і відображення точок перетину функції з віссю абсцис. Крім того, програма повинна мати такі можливості(табл.3.1):</w:t>
      </w:r>
    </w:p>
    <w:p w14:paraId="3DA97C23" w14:textId="77777777" w:rsidR="00C45AA4" w:rsidRPr="00FE404E" w:rsidRDefault="00C45AA4">
      <w:pPr>
        <w:pStyle w:val="a"/>
        <w:numPr>
          <w:ilvl w:val="0"/>
          <w:numId w:val="23"/>
        </w:numPr>
      </w:pPr>
      <w:r w:rsidRPr="00FE404E">
        <w:t xml:space="preserve">дозволяти користувачу задавати інтервал від </w:t>
      </w:r>
      <w:proofErr w:type="spellStart"/>
      <w:r w:rsidRPr="00FE404E">
        <w:rPr>
          <w:b/>
          <w:i/>
          <w:sz w:val="32"/>
          <w:szCs w:val="32"/>
        </w:rPr>
        <w:t>X</w:t>
      </w:r>
      <w:r w:rsidRPr="00FE404E">
        <w:rPr>
          <w:b/>
          <w:i/>
          <w:sz w:val="32"/>
          <w:szCs w:val="32"/>
          <w:vertAlign w:val="subscript"/>
        </w:rPr>
        <w:t>min</w:t>
      </w:r>
      <w:proofErr w:type="spellEnd"/>
      <w:r w:rsidRPr="00FE404E">
        <w:t xml:space="preserve"> до</w:t>
      </w:r>
      <w:r w:rsidRPr="00FE404E">
        <w:rPr>
          <w:i/>
          <w:sz w:val="32"/>
          <w:szCs w:val="32"/>
        </w:rPr>
        <w:t xml:space="preserve"> </w:t>
      </w:r>
      <w:proofErr w:type="spellStart"/>
      <w:r w:rsidRPr="00FE404E">
        <w:rPr>
          <w:b/>
          <w:i/>
          <w:sz w:val="32"/>
          <w:szCs w:val="32"/>
        </w:rPr>
        <w:t>X</w:t>
      </w:r>
      <w:r w:rsidRPr="00FE404E">
        <w:rPr>
          <w:b/>
          <w:i/>
          <w:sz w:val="32"/>
          <w:szCs w:val="32"/>
          <w:vertAlign w:val="subscript"/>
        </w:rPr>
        <w:t>max</w:t>
      </w:r>
      <w:proofErr w:type="spellEnd"/>
      <w:r w:rsidRPr="00FE404E">
        <w:rPr>
          <w:b/>
          <w:i/>
          <w:vertAlign w:val="subscript"/>
        </w:rPr>
        <w:t xml:space="preserve"> </w:t>
      </w:r>
      <w:r w:rsidRPr="00FE404E">
        <w:t>з перевіркою</w:t>
      </w:r>
      <w:r w:rsidRPr="00FE404E">
        <w:rPr>
          <w:i/>
        </w:rPr>
        <w:t xml:space="preserve"> </w:t>
      </w:r>
      <w:proofErr w:type="spellStart"/>
      <w:r w:rsidRPr="00FE404E">
        <w:rPr>
          <w:b/>
          <w:i/>
          <w:sz w:val="32"/>
          <w:szCs w:val="32"/>
        </w:rPr>
        <w:t>X</w:t>
      </w:r>
      <w:r w:rsidRPr="00FE404E">
        <w:rPr>
          <w:b/>
          <w:i/>
          <w:sz w:val="32"/>
          <w:szCs w:val="32"/>
          <w:vertAlign w:val="subscript"/>
        </w:rPr>
        <w:t>min</w:t>
      </w:r>
      <w:proofErr w:type="spellEnd"/>
      <w:r w:rsidRPr="00FE404E">
        <w:rPr>
          <w:b/>
          <w:i/>
          <w:sz w:val="32"/>
          <w:szCs w:val="32"/>
        </w:rPr>
        <w:t xml:space="preserve"> &lt; </w:t>
      </w:r>
      <w:proofErr w:type="spellStart"/>
      <w:r w:rsidRPr="00FE404E">
        <w:rPr>
          <w:b/>
          <w:i/>
          <w:sz w:val="32"/>
          <w:szCs w:val="32"/>
        </w:rPr>
        <w:t>X</w:t>
      </w:r>
      <w:r w:rsidRPr="00FE404E">
        <w:rPr>
          <w:b/>
          <w:i/>
          <w:sz w:val="32"/>
          <w:szCs w:val="32"/>
          <w:vertAlign w:val="subscript"/>
        </w:rPr>
        <w:t>max</w:t>
      </w:r>
      <w:proofErr w:type="spellEnd"/>
      <w:r w:rsidRPr="00FE404E">
        <w:t>;</w:t>
      </w:r>
    </w:p>
    <w:p w14:paraId="2A0C18F1" w14:textId="77777777" w:rsidR="00C45AA4" w:rsidRPr="00FE404E" w:rsidRDefault="00C45AA4">
      <w:pPr>
        <w:pStyle w:val="a"/>
        <w:numPr>
          <w:ilvl w:val="0"/>
          <w:numId w:val="23"/>
        </w:numPr>
      </w:pPr>
      <w:r w:rsidRPr="00FE404E">
        <w:t xml:space="preserve">виконувати для завданого користувачем інтервалу від </w:t>
      </w:r>
      <w:proofErr w:type="spellStart"/>
      <w:r w:rsidRPr="00FE404E">
        <w:rPr>
          <w:b/>
          <w:i/>
          <w:sz w:val="32"/>
          <w:szCs w:val="32"/>
        </w:rPr>
        <w:t>X</w:t>
      </w:r>
      <w:r w:rsidRPr="00FE404E">
        <w:rPr>
          <w:b/>
          <w:i/>
          <w:sz w:val="32"/>
          <w:szCs w:val="32"/>
          <w:vertAlign w:val="subscript"/>
        </w:rPr>
        <w:t>min</w:t>
      </w:r>
      <w:proofErr w:type="spellEnd"/>
      <w:r w:rsidRPr="00FE404E">
        <w:t xml:space="preserve"> до</w:t>
      </w:r>
      <w:r w:rsidRPr="00FE404E">
        <w:rPr>
          <w:b/>
          <w:i/>
          <w:sz w:val="32"/>
          <w:szCs w:val="32"/>
        </w:rPr>
        <w:t xml:space="preserve"> </w:t>
      </w:r>
      <w:proofErr w:type="spellStart"/>
      <w:r w:rsidRPr="00FE404E">
        <w:rPr>
          <w:b/>
          <w:i/>
          <w:sz w:val="32"/>
          <w:szCs w:val="32"/>
        </w:rPr>
        <w:t>X</w:t>
      </w:r>
      <w:r w:rsidRPr="00FE404E">
        <w:rPr>
          <w:b/>
          <w:i/>
          <w:sz w:val="32"/>
          <w:szCs w:val="32"/>
          <w:vertAlign w:val="subscript"/>
        </w:rPr>
        <w:t>max</w:t>
      </w:r>
      <w:proofErr w:type="spellEnd"/>
      <w:r w:rsidRPr="00FE404E">
        <w:t xml:space="preserve"> автоматичне масштабування за віссю </w:t>
      </w:r>
      <w:r w:rsidRPr="00FE404E">
        <w:rPr>
          <w:b/>
          <w:i/>
          <w:sz w:val="32"/>
          <w:szCs w:val="32"/>
        </w:rPr>
        <w:t>Y</w:t>
      </w:r>
      <w:r w:rsidRPr="00FE404E">
        <w:t xml:space="preserve"> (додатково допускається наявність ручного режиму встановлення </w:t>
      </w:r>
      <w:proofErr w:type="spellStart"/>
      <w:r w:rsidRPr="00FE404E">
        <w:rPr>
          <w:b/>
          <w:i/>
          <w:sz w:val="32"/>
          <w:szCs w:val="32"/>
        </w:rPr>
        <w:t>Y</w:t>
      </w:r>
      <w:r w:rsidRPr="00FE404E">
        <w:rPr>
          <w:b/>
          <w:i/>
          <w:sz w:val="32"/>
          <w:szCs w:val="32"/>
          <w:vertAlign w:val="subscript"/>
        </w:rPr>
        <w:t>min</w:t>
      </w:r>
      <w:proofErr w:type="spellEnd"/>
      <w:r w:rsidRPr="00FE404E">
        <w:t xml:space="preserve"> і </w:t>
      </w:r>
      <w:proofErr w:type="spellStart"/>
      <w:r w:rsidRPr="00FE404E">
        <w:rPr>
          <w:b/>
          <w:i/>
          <w:sz w:val="32"/>
          <w:szCs w:val="32"/>
        </w:rPr>
        <w:t>Y</w:t>
      </w:r>
      <w:r w:rsidRPr="00FE404E">
        <w:rPr>
          <w:b/>
          <w:i/>
          <w:sz w:val="32"/>
          <w:szCs w:val="32"/>
          <w:vertAlign w:val="subscript"/>
        </w:rPr>
        <w:t>max</w:t>
      </w:r>
      <w:proofErr w:type="spellEnd"/>
      <w:r w:rsidRPr="00FE404E">
        <w:t>);</w:t>
      </w:r>
    </w:p>
    <w:p w14:paraId="2D25A14E" w14:textId="77777777" w:rsidR="00C45AA4" w:rsidRPr="00FE404E" w:rsidRDefault="00C45AA4">
      <w:pPr>
        <w:pStyle w:val="a"/>
        <w:numPr>
          <w:ilvl w:val="0"/>
          <w:numId w:val="23"/>
        </w:numPr>
      </w:pPr>
      <w:r w:rsidRPr="00FE404E">
        <w:t xml:space="preserve">відображати осі координат (та/або координатну сітку) з виводом значень меж видимої області </w:t>
      </w:r>
      <w:proofErr w:type="spellStart"/>
      <w:r w:rsidRPr="00FE404E">
        <w:rPr>
          <w:b/>
          <w:i/>
          <w:sz w:val="32"/>
          <w:szCs w:val="32"/>
        </w:rPr>
        <w:t>X</w:t>
      </w:r>
      <w:r w:rsidRPr="00FE404E">
        <w:rPr>
          <w:b/>
          <w:i/>
          <w:sz w:val="32"/>
          <w:szCs w:val="32"/>
          <w:vertAlign w:val="subscript"/>
        </w:rPr>
        <w:t>min</w:t>
      </w:r>
      <w:proofErr w:type="spellEnd"/>
      <w:r w:rsidRPr="00FE404E">
        <w:rPr>
          <w:sz w:val="32"/>
          <w:szCs w:val="32"/>
        </w:rPr>
        <w:t>,</w:t>
      </w:r>
      <w:r w:rsidRPr="00FE404E">
        <w:rPr>
          <w:b/>
          <w:i/>
          <w:sz w:val="32"/>
          <w:szCs w:val="32"/>
        </w:rPr>
        <w:t xml:space="preserve"> </w:t>
      </w:r>
      <w:proofErr w:type="spellStart"/>
      <w:r w:rsidRPr="00FE404E">
        <w:rPr>
          <w:b/>
          <w:i/>
          <w:sz w:val="32"/>
          <w:szCs w:val="32"/>
        </w:rPr>
        <w:t>X</w:t>
      </w:r>
      <w:r w:rsidRPr="00FE404E">
        <w:rPr>
          <w:b/>
          <w:i/>
          <w:sz w:val="32"/>
          <w:szCs w:val="32"/>
          <w:vertAlign w:val="subscript"/>
        </w:rPr>
        <w:t>max</w:t>
      </w:r>
      <w:proofErr w:type="spellEnd"/>
      <w:r w:rsidRPr="00FE404E">
        <w:rPr>
          <w:sz w:val="32"/>
          <w:szCs w:val="32"/>
        </w:rPr>
        <w:t xml:space="preserve">, </w:t>
      </w:r>
      <w:proofErr w:type="spellStart"/>
      <w:r w:rsidRPr="00FE404E">
        <w:rPr>
          <w:b/>
          <w:i/>
          <w:sz w:val="32"/>
          <w:szCs w:val="32"/>
        </w:rPr>
        <w:t>Y</w:t>
      </w:r>
      <w:r w:rsidRPr="00FE404E">
        <w:rPr>
          <w:b/>
          <w:i/>
          <w:sz w:val="32"/>
          <w:szCs w:val="32"/>
          <w:vertAlign w:val="subscript"/>
        </w:rPr>
        <w:t>min</w:t>
      </w:r>
      <w:proofErr w:type="spellEnd"/>
      <w:r w:rsidRPr="00FE404E">
        <w:t xml:space="preserve"> і </w:t>
      </w:r>
      <w:proofErr w:type="spellStart"/>
      <w:r w:rsidRPr="00FE404E">
        <w:rPr>
          <w:b/>
          <w:i/>
          <w:sz w:val="32"/>
          <w:szCs w:val="32"/>
        </w:rPr>
        <w:t>Y</w:t>
      </w:r>
      <w:r w:rsidRPr="00FE404E">
        <w:rPr>
          <w:b/>
          <w:i/>
          <w:sz w:val="32"/>
          <w:szCs w:val="32"/>
          <w:vertAlign w:val="subscript"/>
        </w:rPr>
        <w:t>max</w:t>
      </w:r>
      <w:proofErr w:type="spellEnd"/>
      <w:r w:rsidRPr="00FE404E">
        <w:t>, при цьому система координат повинна бути анізотропною;</w:t>
      </w:r>
    </w:p>
    <w:p w14:paraId="17A9F951" w14:textId="77777777" w:rsidR="00C45AA4" w:rsidRPr="00FE404E" w:rsidRDefault="00C45AA4">
      <w:pPr>
        <w:pStyle w:val="a"/>
        <w:numPr>
          <w:ilvl w:val="0"/>
          <w:numId w:val="23"/>
        </w:numPr>
      </w:pPr>
      <w:r w:rsidRPr="00FE404E">
        <w:t xml:space="preserve">відображати усі точки, де </w:t>
      </w:r>
      <m:oMath>
        <m:r>
          <w:rPr>
            <w:rFonts w:ascii="Cambria Math" w:hAnsi="Cambria Math"/>
            <w:sz w:val="32"/>
            <w:szCs w:val="32"/>
          </w:rPr>
          <m:t>f</m:t>
        </m:r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</m:d>
        <m:r>
          <w:rPr>
            <w:rFonts w:ascii="Cambria Math" w:hAnsi="Cambria Math"/>
            <w:sz w:val="32"/>
            <w:szCs w:val="32"/>
          </w:rPr>
          <m:t>=0</m:t>
        </m:r>
      </m:oMath>
      <w:r w:rsidRPr="00FE404E">
        <w:t xml:space="preserve">, якщо вони є на завданому інтервалі від </w:t>
      </w:r>
      <w:proofErr w:type="spellStart"/>
      <w:r w:rsidRPr="00FE404E">
        <w:rPr>
          <w:b/>
          <w:i/>
          <w:sz w:val="32"/>
          <w:szCs w:val="32"/>
        </w:rPr>
        <w:t>X</w:t>
      </w:r>
      <w:r w:rsidRPr="00FE404E">
        <w:rPr>
          <w:b/>
          <w:i/>
          <w:sz w:val="32"/>
          <w:szCs w:val="32"/>
          <w:vertAlign w:val="subscript"/>
        </w:rPr>
        <w:t>min</w:t>
      </w:r>
      <w:proofErr w:type="spellEnd"/>
      <w:r w:rsidRPr="00FE404E">
        <w:t xml:space="preserve"> до</w:t>
      </w:r>
      <w:r w:rsidRPr="00FE404E">
        <w:rPr>
          <w:b/>
          <w:i/>
          <w:sz w:val="32"/>
          <w:szCs w:val="32"/>
        </w:rPr>
        <w:t xml:space="preserve"> </w:t>
      </w:r>
      <w:proofErr w:type="spellStart"/>
      <w:r w:rsidRPr="00FE404E">
        <w:rPr>
          <w:b/>
          <w:i/>
          <w:sz w:val="32"/>
          <w:szCs w:val="32"/>
        </w:rPr>
        <w:t>X</w:t>
      </w:r>
      <w:r w:rsidRPr="00FE404E">
        <w:rPr>
          <w:b/>
          <w:i/>
          <w:sz w:val="32"/>
          <w:szCs w:val="32"/>
          <w:vertAlign w:val="subscript"/>
        </w:rPr>
        <w:t>max</w:t>
      </w:r>
      <w:proofErr w:type="spellEnd"/>
      <w:r w:rsidRPr="00FE404E">
        <w:t>.</w:t>
      </w:r>
    </w:p>
    <w:p w14:paraId="6ECE52F1" w14:textId="77777777" w:rsidR="00C45AA4" w:rsidRPr="00FE404E" w:rsidRDefault="00C45AA4" w:rsidP="00C45AA4">
      <w:pPr>
        <w:rPr>
          <w:lang w:val="uk-UA"/>
        </w:rPr>
      </w:pPr>
      <w:r w:rsidRPr="00FE404E">
        <w:rPr>
          <w:lang w:val="uk-UA"/>
        </w:rPr>
        <w:t xml:space="preserve">Приклад інтерфейсу користувача наведено на рис. 3.1. Варіанти функції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uk-UA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 w:val="32"/>
                <w:szCs w:val="32"/>
                <w:lang w:val="uk-UA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  <w:lang w:val="uk-UA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uk-UA"/>
              </w:rPr>
              <m:t>x</m:t>
            </m:r>
          </m:e>
        </m:d>
      </m:oMath>
      <w:r w:rsidRPr="00FE404E">
        <w:rPr>
          <w:lang w:val="uk-UA"/>
        </w:rPr>
        <w:t xml:space="preserve"> базового рівня складності наведені в табл. 3.2</w:t>
      </w:r>
    </w:p>
    <w:p w14:paraId="41CC5C80" w14:textId="7C50E26E" w:rsidR="00C45AA4" w:rsidRPr="00FE404E" w:rsidRDefault="00C45AA4" w:rsidP="00C45AA4">
      <w:pPr>
        <w:rPr>
          <w:lang w:val="uk-UA"/>
        </w:rPr>
      </w:pPr>
      <w:r w:rsidRPr="00FE404E">
        <w:rPr>
          <w:lang w:val="uk-UA"/>
        </w:rPr>
        <w:t xml:space="preserve">Для підвищеного рівня складності необхідно додатково реалізувати коректне виведення функції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uk-UA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 w:val="32"/>
                <w:szCs w:val="32"/>
                <w:lang w:val="uk-UA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  <w:lang w:val="uk-UA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uk-UA"/>
              </w:rPr>
              <m:t>x</m:t>
            </m:r>
          </m:e>
        </m:d>
      </m:oMath>
      <w:r w:rsidRPr="00FE404E">
        <w:rPr>
          <w:lang w:val="uk-UA"/>
        </w:rPr>
        <w:t xml:space="preserve"> з урахуванням області визначення функції (варіанти наведені в табл. 3.3) і відобразити лінії розриву (рис. 3.2).</w:t>
      </w:r>
    </w:p>
    <w:p w14:paraId="78F77B00" w14:textId="77777777" w:rsidR="00C45AA4" w:rsidRPr="00FE404E" w:rsidRDefault="00C45AA4" w:rsidP="00C45AA4">
      <w:pPr>
        <w:pStyle w:val="2"/>
        <w:rPr>
          <w:lang w:val="uk-UA"/>
        </w:rPr>
      </w:pPr>
      <w:bookmarkStart w:id="12" w:name="_Теоретичні_відомості_1"/>
      <w:bookmarkEnd w:id="12"/>
      <w:r w:rsidRPr="00FE404E">
        <w:rPr>
          <w:lang w:val="uk-UA"/>
        </w:rPr>
        <w:t>Теоретичні відомості</w:t>
      </w:r>
    </w:p>
    <w:p w14:paraId="4936A071" w14:textId="4798D597" w:rsidR="00C45AA4" w:rsidRPr="00FE404E" w:rsidRDefault="00D87631" w:rsidP="00850541">
      <w:pPr>
        <w:pStyle w:val="3"/>
        <w:rPr>
          <w:lang w:val="uk-UA"/>
        </w:rPr>
      </w:pPr>
      <w:r w:rsidRPr="00FE404E">
        <w:rPr>
          <w:lang w:val="uk-UA"/>
        </w:rPr>
        <w:t>Побудова графіків функцій</w:t>
      </w:r>
    </w:p>
    <w:p w14:paraId="69C6E649" w14:textId="77777777" w:rsidR="00850541" w:rsidRPr="00FE404E" w:rsidRDefault="00850541" w:rsidP="00850541">
      <w:p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 xml:space="preserve">Для побудови графіків функцій у програмі використовуються інструменти </w:t>
      </w:r>
      <w:proofErr w:type="spellStart"/>
      <w:r w:rsidRPr="00FE404E">
        <w:rPr>
          <w:rFonts w:eastAsia="Times New Roman" w:cs="Times New Roman"/>
          <w:szCs w:val="28"/>
          <w:lang w:val="uk-UA" w:eastAsia="ru-RU"/>
        </w:rPr>
        <w:t>OpenGL</w:t>
      </w:r>
      <w:proofErr w:type="spellEnd"/>
      <w:r w:rsidRPr="00FE404E">
        <w:rPr>
          <w:rFonts w:eastAsia="Times New Roman" w:cs="Times New Roman"/>
          <w:szCs w:val="28"/>
          <w:lang w:val="uk-UA" w:eastAsia="ru-RU"/>
        </w:rPr>
        <w:t xml:space="preserve">, які забезпечують відображення координатної сітки, осей, графіків функцій та точок нулів. Основні функції </w:t>
      </w:r>
      <w:proofErr w:type="spellStart"/>
      <w:r w:rsidRPr="00FE404E">
        <w:rPr>
          <w:rFonts w:eastAsia="Times New Roman" w:cs="Times New Roman"/>
          <w:szCs w:val="28"/>
          <w:lang w:val="uk-UA" w:eastAsia="ru-RU"/>
        </w:rPr>
        <w:t>OpenGL</w:t>
      </w:r>
      <w:proofErr w:type="spellEnd"/>
      <w:r w:rsidRPr="00FE404E">
        <w:rPr>
          <w:rFonts w:eastAsia="Times New Roman" w:cs="Times New Roman"/>
          <w:szCs w:val="28"/>
          <w:lang w:val="uk-UA" w:eastAsia="ru-RU"/>
        </w:rPr>
        <w:t>, що використовуються в програмі:</w:t>
      </w:r>
    </w:p>
    <w:p w14:paraId="0E7D74AF" w14:textId="77777777" w:rsidR="00850541" w:rsidRPr="00FE404E" w:rsidRDefault="00850541">
      <w:pPr>
        <w:numPr>
          <w:ilvl w:val="0"/>
          <w:numId w:val="11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lastRenderedPageBreak/>
        <w:t>glColor3d() — задає колір об'єкта (сітка, осі, графік).</w:t>
      </w:r>
    </w:p>
    <w:p w14:paraId="7DF22235" w14:textId="77777777" w:rsidR="00850541" w:rsidRPr="00FE404E" w:rsidRDefault="00850541">
      <w:pPr>
        <w:numPr>
          <w:ilvl w:val="0"/>
          <w:numId w:val="11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proofErr w:type="spellStart"/>
      <w:r w:rsidRPr="00FE404E">
        <w:rPr>
          <w:rFonts w:eastAsia="Times New Roman" w:cs="Times New Roman"/>
          <w:szCs w:val="28"/>
          <w:lang w:val="uk-UA" w:eastAsia="ru-RU"/>
        </w:rPr>
        <w:t>glLineWidth</w:t>
      </w:r>
      <w:proofErr w:type="spellEnd"/>
      <w:r w:rsidRPr="00FE404E">
        <w:rPr>
          <w:rFonts w:eastAsia="Times New Roman" w:cs="Times New Roman"/>
          <w:szCs w:val="28"/>
          <w:lang w:val="uk-UA" w:eastAsia="ru-RU"/>
        </w:rPr>
        <w:t>() — встановлює товщину ліній.</w:t>
      </w:r>
    </w:p>
    <w:p w14:paraId="4D1733C7" w14:textId="77777777" w:rsidR="00850541" w:rsidRPr="00FE404E" w:rsidRDefault="00850541">
      <w:pPr>
        <w:numPr>
          <w:ilvl w:val="0"/>
          <w:numId w:val="11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proofErr w:type="spellStart"/>
      <w:r w:rsidRPr="00FE404E">
        <w:rPr>
          <w:rFonts w:eastAsia="Times New Roman" w:cs="Times New Roman"/>
          <w:szCs w:val="28"/>
          <w:lang w:val="uk-UA" w:eastAsia="ru-RU"/>
        </w:rPr>
        <w:t>glEnable</w:t>
      </w:r>
      <w:proofErr w:type="spellEnd"/>
      <w:r w:rsidRPr="00FE404E">
        <w:rPr>
          <w:rFonts w:eastAsia="Times New Roman" w:cs="Times New Roman"/>
          <w:szCs w:val="28"/>
          <w:lang w:val="uk-UA" w:eastAsia="ru-RU"/>
        </w:rPr>
        <w:t xml:space="preserve">() / </w:t>
      </w:r>
      <w:proofErr w:type="spellStart"/>
      <w:r w:rsidRPr="00FE404E">
        <w:rPr>
          <w:rFonts w:eastAsia="Times New Roman" w:cs="Times New Roman"/>
          <w:szCs w:val="28"/>
          <w:lang w:val="uk-UA" w:eastAsia="ru-RU"/>
        </w:rPr>
        <w:t>glDisable</w:t>
      </w:r>
      <w:proofErr w:type="spellEnd"/>
      <w:r w:rsidRPr="00FE404E">
        <w:rPr>
          <w:rFonts w:eastAsia="Times New Roman" w:cs="Times New Roman"/>
          <w:szCs w:val="28"/>
          <w:lang w:val="uk-UA" w:eastAsia="ru-RU"/>
        </w:rPr>
        <w:t>() — активує та деактивує функції, наприклад, режим пунктирних ліній.</w:t>
      </w:r>
    </w:p>
    <w:p w14:paraId="10BFC3FC" w14:textId="264E4E18" w:rsidR="00C45AA4" w:rsidRPr="00FE404E" w:rsidRDefault="00850541">
      <w:pPr>
        <w:numPr>
          <w:ilvl w:val="0"/>
          <w:numId w:val="11"/>
        </w:numPr>
        <w:spacing w:before="100" w:beforeAutospacing="1" w:after="100" w:afterAutospacing="1"/>
        <w:rPr>
          <w:rFonts w:eastAsia="Times New Roman" w:cs="Times New Roman"/>
          <w:sz w:val="24"/>
          <w:szCs w:val="24"/>
          <w:lang w:val="uk-UA" w:eastAsia="ru-RU"/>
        </w:rPr>
      </w:pPr>
      <w:proofErr w:type="spellStart"/>
      <w:r w:rsidRPr="00FE404E">
        <w:rPr>
          <w:rFonts w:eastAsia="Times New Roman" w:cs="Times New Roman"/>
          <w:szCs w:val="28"/>
          <w:lang w:val="uk-UA" w:eastAsia="ru-RU"/>
        </w:rPr>
        <w:t>glLineStipple</w:t>
      </w:r>
      <w:proofErr w:type="spellEnd"/>
      <w:r w:rsidRPr="00FE404E">
        <w:rPr>
          <w:rFonts w:eastAsia="Times New Roman" w:cs="Times New Roman"/>
          <w:szCs w:val="28"/>
          <w:lang w:val="uk-UA" w:eastAsia="ru-RU"/>
        </w:rPr>
        <w:t>() — налаштовує пунктирні лінії, що використовуються для позначення розривів.</w:t>
      </w:r>
    </w:p>
    <w:p w14:paraId="27CE6374" w14:textId="2A91B918" w:rsidR="00C45AA4" w:rsidRPr="00FE404E" w:rsidRDefault="00850541" w:rsidP="00850541">
      <w:pPr>
        <w:pStyle w:val="3"/>
        <w:rPr>
          <w:lang w:val="uk-UA"/>
        </w:rPr>
      </w:pPr>
      <w:r w:rsidRPr="00FE404E">
        <w:rPr>
          <w:lang w:val="uk-UA"/>
        </w:rPr>
        <w:t>Відображення координатної сітки</w:t>
      </w:r>
    </w:p>
    <w:p w14:paraId="2BBE7DB4" w14:textId="77777777" w:rsidR="00850541" w:rsidRPr="00FE404E" w:rsidRDefault="00850541" w:rsidP="0085054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>Сітка на площині дозволяє візуально оцінити положення графіка функції. Її побудова реалізована наступними кроками:</w:t>
      </w:r>
    </w:p>
    <w:p w14:paraId="45E91E8F" w14:textId="77777777" w:rsidR="00850541" w:rsidRPr="00FE404E" w:rsidRDefault="00850541">
      <w:pPr>
        <w:numPr>
          <w:ilvl w:val="0"/>
          <w:numId w:val="12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>Задання кольору сітки за допомогою glColor3d().</w:t>
      </w:r>
    </w:p>
    <w:p w14:paraId="1B462852" w14:textId="77777777" w:rsidR="00850541" w:rsidRPr="00FE404E" w:rsidRDefault="00850541">
      <w:pPr>
        <w:numPr>
          <w:ilvl w:val="0"/>
          <w:numId w:val="12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 xml:space="preserve">Використання </w:t>
      </w:r>
      <w:proofErr w:type="spellStart"/>
      <w:r w:rsidRPr="00FE404E">
        <w:rPr>
          <w:rFonts w:eastAsia="Times New Roman" w:cs="Times New Roman"/>
          <w:szCs w:val="28"/>
          <w:lang w:val="uk-UA" w:eastAsia="ru-RU"/>
        </w:rPr>
        <w:t>glLineWidth</w:t>
      </w:r>
      <w:proofErr w:type="spellEnd"/>
      <w:r w:rsidRPr="00FE404E">
        <w:rPr>
          <w:rFonts w:eastAsia="Times New Roman" w:cs="Times New Roman"/>
          <w:szCs w:val="28"/>
          <w:lang w:val="uk-UA" w:eastAsia="ru-RU"/>
        </w:rPr>
        <w:t>() для встановлення товщини сіткових ліній.</w:t>
      </w:r>
    </w:p>
    <w:p w14:paraId="5C970747" w14:textId="6AE7D944" w:rsidR="00C45AA4" w:rsidRPr="00FE404E" w:rsidRDefault="00850541">
      <w:pPr>
        <w:numPr>
          <w:ilvl w:val="0"/>
          <w:numId w:val="12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 xml:space="preserve">Малювання горизонтальних і вертикальних ліній у вигляді лінійних примітивів за допомогою функцій </w:t>
      </w:r>
      <w:proofErr w:type="spellStart"/>
      <w:r w:rsidRPr="00FE404E">
        <w:rPr>
          <w:rFonts w:eastAsia="Times New Roman" w:cs="Times New Roman"/>
          <w:szCs w:val="28"/>
          <w:lang w:val="uk-UA" w:eastAsia="ru-RU"/>
        </w:rPr>
        <w:t>OpenGL</w:t>
      </w:r>
      <w:proofErr w:type="spellEnd"/>
      <w:r w:rsidRPr="00FE404E">
        <w:rPr>
          <w:rFonts w:eastAsia="Times New Roman" w:cs="Times New Roman"/>
          <w:szCs w:val="28"/>
          <w:lang w:val="uk-UA" w:eastAsia="ru-RU"/>
        </w:rPr>
        <w:t>.</w:t>
      </w:r>
    </w:p>
    <w:p w14:paraId="28FF178B" w14:textId="629766E3" w:rsidR="00C45AA4" w:rsidRPr="00FE404E" w:rsidRDefault="00850541" w:rsidP="00850541">
      <w:pPr>
        <w:pStyle w:val="3"/>
        <w:rPr>
          <w:lang w:val="uk-UA"/>
        </w:rPr>
      </w:pPr>
      <w:r w:rsidRPr="00FE404E">
        <w:rPr>
          <w:lang w:val="uk-UA"/>
        </w:rPr>
        <w:t>Побудова осей координат</w:t>
      </w:r>
    </w:p>
    <w:p w14:paraId="286CD6CA" w14:textId="77777777" w:rsidR="00850541" w:rsidRPr="00FE404E" w:rsidRDefault="00850541" w:rsidP="0085054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>Координатні осі є базовими орієнтирами для графіка. Для їх відображення використовуються такі прийоми:</w:t>
      </w:r>
    </w:p>
    <w:p w14:paraId="7278DC52" w14:textId="77777777" w:rsidR="00850541" w:rsidRPr="00FE404E" w:rsidRDefault="00850541">
      <w:pPr>
        <w:numPr>
          <w:ilvl w:val="0"/>
          <w:numId w:val="13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>Осі відображаються чорним кольором за допомогою glColor3d().</w:t>
      </w:r>
    </w:p>
    <w:p w14:paraId="21A926EF" w14:textId="77777777" w:rsidR="00850541" w:rsidRPr="00FE404E" w:rsidRDefault="00850541">
      <w:pPr>
        <w:numPr>
          <w:ilvl w:val="0"/>
          <w:numId w:val="13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 xml:space="preserve">Для підкреслення важливості осей використовується товстіша лінія, яка задається через </w:t>
      </w:r>
      <w:proofErr w:type="spellStart"/>
      <w:r w:rsidRPr="00FE404E">
        <w:rPr>
          <w:rFonts w:eastAsia="Times New Roman" w:cs="Times New Roman"/>
          <w:szCs w:val="28"/>
          <w:lang w:val="uk-UA" w:eastAsia="ru-RU"/>
        </w:rPr>
        <w:t>glLineWidth</w:t>
      </w:r>
      <w:proofErr w:type="spellEnd"/>
      <w:r w:rsidRPr="00FE404E">
        <w:rPr>
          <w:rFonts w:eastAsia="Times New Roman" w:cs="Times New Roman"/>
          <w:szCs w:val="28"/>
          <w:lang w:val="uk-UA" w:eastAsia="ru-RU"/>
        </w:rPr>
        <w:t>().</w:t>
      </w:r>
    </w:p>
    <w:p w14:paraId="302AA2E0" w14:textId="324D326C" w:rsidR="00C45AA4" w:rsidRPr="00FE404E" w:rsidRDefault="00850541">
      <w:pPr>
        <w:numPr>
          <w:ilvl w:val="0"/>
          <w:numId w:val="13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>Лінії осей малюються вздовж горизонталі та вертикалі через початок координат.</w:t>
      </w:r>
    </w:p>
    <w:p w14:paraId="6EB731E1" w14:textId="5979D9C0" w:rsidR="00C45AA4" w:rsidRPr="00FE404E" w:rsidRDefault="00850541" w:rsidP="00850541">
      <w:pPr>
        <w:pStyle w:val="3"/>
        <w:rPr>
          <w:lang w:val="uk-UA"/>
        </w:rPr>
      </w:pPr>
      <w:r w:rsidRPr="00FE404E">
        <w:rPr>
          <w:lang w:val="uk-UA"/>
        </w:rPr>
        <w:t>Відображення розривів функції</w:t>
      </w:r>
    </w:p>
    <w:p w14:paraId="64C26465" w14:textId="27B35CE0" w:rsidR="00850541" w:rsidRPr="00FE404E" w:rsidRDefault="00850541" w:rsidP="0085054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 xml:space="preserve">Для функцій, які мають точки розриву (наприклад, </w:t>
      </w:r>
      <w:r w:rsidRPr="00FE404E">
        <w:rPr>
          <w:rFonts w:eastAsia="Times New Roman" w:cs="Times New Roman"/>
          <w:i/>
          <w:iCs/>
          <w:szCs w:val="28"/>
          <w:lang w:val="uk-UA" w:eastAsia="ru-RU"/>
        </w:rPr>
        <w:t>f</w:t>
      </w:r>
      <w:r w:rsidRPr="00FE404E">
        <w:rPr>
          <w:rFonts w:eastAsia="Times New Roman" w:cs="Times New Roman"/>
          <w:szCs w:val="28"/>
          <w:vertAlign w:val="subscript"/>
          <w:lang w:val="uk-UA" w:eastAsia="ru-RU"/>
        </w:rPr>
        <w:t>2</w:t>
      </w:r>
      <w:r w:rsidRPr="00FE404E">
        <w:rPr>
          <w:rFonts w:eastAsia="Times New Roman" w:cs="Times New Roman"/>
          <w:szCs w:val="28"/>
          <w:lang w:val="uk-UA" w:eastAsia="ru-RU"/>
        </w:rPr>
        <w:t>(x)), ці розриви позначаються пунктирними лініями:</w:t>
      </w:r>
    </w:p>
    <w:p w14:paraId="10925781" w14:textId="77777777" w:rsidR="00850541" w:rsidRPr="00FE404E" w:rsidRDefault="00850541">
      <w:pPr>
        <w:numPr>
          <w:ilvl w:val="0"/>
          <w:numId w:val="14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 xml:space="preserve">Активація режиму пунктирних ліній за допомогою </w:t>
      </w:r>
      <w:proofErr w:type="spellStart"/>
      <w:r w:rsidRPr="00FE404E">
        <w:rPr>
          <w:rFonts w:eastAsia="Times New Roman" w:cs="Times New Roman"/>
          <w:szCs w:val="28"/>
          <w:lang w:val="uk-UA" w:eastAsia="ru-RU"/>
        </w:rPr>
        <w:t>glEnable</w:t>
      </w:r>
      <w:proofErr w:type="spellEnd"/>
      <w:r w:rsidRPr="00FE404E">
        <w:rPr>
          <w:rFonts w:eastAsia="Times New Roman" w:cs="Times New Roman"/>
          <w:szCs w:val="28"/>
          <w:lang w:val="uk-UA" w:eastAsia="ru-RU"/>
        </w:rPr>
        <w:t>(GL_LINE_STIPPLE).</w:t>
      </w:r>
    </w:p>
    <w:p w14:paraId="5933970D" w14:textId="77777777" w:rsidR="00850541" w:rsidRPr="00FE404E" w:rsidRDefault="00850541">
      <w:pPr>
        <w:numPr>
          <w:ilvl w:val="0"/>
          <w:numId w:val="14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 xml:space="preserve">Налаштування пунктирного малюнка через </w:t>
      </w:r>
      <w:proofErr w:type="spellStart"/>
      <w:r w:rsidRPr="00FE404E">
        <w:rPr>
          <w:rFonts w:eastAsia="Times New Roman" w:cs="Times New Roman"/>
          <w:szCs w:val="28"/>
          <w:lang w:val="uk-UA" w:eastAsia="ru-RU"/>
        </w:rPr>
        <w:t>glLineStipple</w:t>
      </w:r>
      <w:proofErr w:type="spellEnd"/>
      <w:r w:rsidRPr="00FE404E">
        <w:rPr>
          <w:rFonts w:eastAsia="Times New Roman" w:cs="Times New Roman"/>
          <w:szCs w:val="28"/>
          <w:lang w:val="uk-UA" w:eastAsia="ru-RU"/>
        </w:rPr>
        <w:t>().</w:t>
      </w:r>
    </w:p>
    <w:p w14:paraId="7D13E465" w14:textId="5A9B05FB" w:rsidR="00C45AA4" w:rsidRPr="00FE404E" w:rsidRDefault="00850541">
      <w:pPr>
        <w:numPr>
          <w:ilvl w:val="0"/>
          <w:numId w:val="14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>Малювання вертикальних ліній у місцях розривів.</w:t>
      </w:r>
    </w:p>
    <w:p w14:paraId="7F2DFF22" w14:textId="53C3AB70" w:rsidR="00C45AA4" w:rsidRPr="00FE404E" w:rsidRDefault="00850541" w:rsidP="00850541">
      <w:pPr>
        <w:pStyle w:val="3"/>
        <w:rPr>
          <w:lang w:val="uk-UA"/>
        </w:rPr>
      </w:pPr>
      <w:r w:rsidRPr="00FE404E">
        <w:rPr>
          <w:lang w:val="uk-UA"/>
        </w:rPr>
        <w:t>Побудова графіка функції</w:t>
      </w:r>
    </w:p>
    <w:p w14:paraId="2BF29BE5" w14:textId="77777777" w:rsidR="00850541" w:rsidRPr="00FE404E" w:rsidRDefault="00850541" w:rsidP="0085054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>Графік функції створюється шляхом побудови лінійного примітиву GL_LINE_STRIP, де кожна точка графіка задається функцією:</w:t>
      </w:r>
    </w:p>
    <w:p w14:paraId="1553667A" w14:textId="0DCAED78" w:rsidR="00850541" w:rsidRPr="00FE404E" w:rsidRDefault="00850541">
      <w:pPr>
        <w:numPr>
          <w:ilvl w:val="0"/>
          <w:numId w:val="15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 xml:space="preserve">Обчислення значень функції в заданому діапазоні </w:t>
      </w:r>
      <w:proofErr w:type="spellStart"/>
      <w:r w:rsidRPr="00FE404E">
        <w:rPr>
          <w:rFonts w:eastAsia="Times New Roman" w:cs="Times New Roman"/>
          <w:szCs w:val="28"/>
          <w:lang w:val="uk-UA" w:eastAsia="ru-RU"/>
        </w:rPr>
        <w:t>Xmin</w:t>
      </w:r>
      <w:proofErr w:type="spellEnd"/>
      <w:r w:rsidRPr="00FE404E">
        <w:rPr>
          <w:rFonts w:eastAsia="Times New Roman" w:cs="Times New Roman"/>
          <w:szCs w:val="28"/>
          <w:lang w:val="uk-UA" w:eastAsia="ru-RU"/>
        </w:rPr>
        <w:t xml:space="preserve">​ до </w:t>
      </w:r>
      <w:proofErr w:type="spellStart"/>
      <w:r w:rsidRPr="00FE404E">
        <w:rPr>
          <w:rFonts w:eastAsia="Times New Roman" w:cs="Times New Roman"/>
          <w:szCs w:val="28"/>
          <w:lang w:val="uk-UA" w:eastAsia="ru-RU"/>
        </w:rPr>
        <w:t>Xmax</w:t>
      </w:r>
      <w:proofErr w:type="spellEnd"/>
      <w:r w:rsidRPr="00FE404E">
        <w:rPr>
          <w:rFonts w:eastAsia="Times New Roman" w:cs="Times New Roman"/>
          <w:szCs w:val="28"/>
          <w:lang w:val="uk-UA" w:eastAsia="ru-RU"/>
        </w:rPr>
        <w:t>​.</w:t>
      </w:r>
    </w:p>
    <w:p w14:paraId="3B8F1855" w14:textId="7C456328" w:rsidR="00850541" w:rsidRPr="00FE404E" w:rsidRDefault="00850541">
      <w:pPr>
        <w:numPr>
          <w:ilvl w:val="0"/>
          <w:numId w:val="15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>Перевірка на наявність допустимих значень (</w:t>
      </w:r>
      <w:proofErr w:type="spellStart"/>
      <w:r w:rsidRPr="00FE404E">
        <w:rPr>
          <w:rFonts w:eastAsia="Times New Roman" w:cs="Times New Roman"/>
          <w:szCs w:val="28"/>
          <w:lang w:val="uk-UA" w:eastAsia="ru-RU"/>
        </w:rPr>
        <w:t>NaN</w:t>
      </w:r>
      <w:proofErr w:type="spellEnd"/>
      <w:r w:rsidRPr="00FE404E">
        <w:rPr>
          <w:rFonts w:eastAsia="Times New Roman" w:cs="Times New Roman"/>
          <w:szCs w:val="28"/>
          <w:lang w:val="uk-UA" w:eastAsia="ru-RU"/>
        </w:rPr>
        <w:t xml:space="preserve"> та ∞).</w:t>
      </w:r>
    </w:p>
    <w:p w14:paraId="4EC8B623" w14:textId="7F12FFD3" w:rsidR="00C45AA4" w:rsidRPr="00FE404E" w:rsidRDefault="00850541">
      <w:pPr>
        <w:numPr>
          <w:ilvl w:val="0"/>
          <w:numId w:val="15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>Розрив графіка при знаходженні точок розриву.</w:t>
      </w:r>
    </w:p>
    <w:p w14:paraId="05004757" w14:textId="477DC27E" w:rsidR="00C45AA4" w:rsidRPr="00FE404E" w:rsidRDefault="00850541" w:rsidP="00850541">
      <w:pPr>
        <w:pStyle w:val="3"/>
        <w:rPr>
          <w:lang w:val="uk-UA"/>
        </w:rPr>
      </w:pPr>
      <w:r w:rsidRPr="00FE404E">
        <w:rPr>
          <w:lang w:val="uk-UA"/>
        </w:rPr>
        <w:lastRenderedPageBreak/>
        <w:t>Відображення нулів функції</w:t>
      </w:r>
    </w:p>
    <w:p w14:paraId="4B5AAA90" w14:textId="61C26D46" w:rsidR="00850541" w:rsidRPr="00FE404E" w:rsidRDefault="00850541" w:rsidP="0085054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>Точки перетину графіка з віссю абсцис (f(x)=0) визначаються шляхом аналізу зміни знаку функції:</w:t>
      </w:r>
    </w:p>
    <w:p w14:paraId="704E46A1" w14:textId="77777777" w:rsidR="00850541" w:rsidRPr="00FE404E" w:rsidRDefault="00850541">
      <w:pPr>
        <w:numPr>
          <w:ilvl w:val="0"/>
          <w:numId w:val="16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>Використання лінійної інтерполяції для точного визначення положення нуля.</w:t>
      </w:r>
    </w:p>
    <w:p w14:paraId="1B9D69DF" w14:textId="0558433A" w:rsidR="00C45AA4" w:rsidRPr="00FE404E" w:rsidRDefault="00850541">
      <w:pPr>
        <w:numPr>
          <w:ilvl w:val="0"/>
          <w:numId w:val="16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 xml:space="preserve">Відображення нулів на графіку у вигляді синіх точок із заданим розміром через </w:t>
      </w:r>
      <w:proofErr w:type="spellStart"/>
      <w:r w:rsidRPr="00FE404E">
        <w:rPr>
          <w:rFonts w:eastAsia="Times New Roman" w:cs="Times New Roman"/>
          <w:szCs w:val="28"/>
          <w:lang w:val="uk-UA" w:eastAsia="ru-RU"/>
        </w:rPr>
        <w:t>glPointSize</w:t>
      </w:r>
      <w:proofErr w:type="spellEnd"/>
      <w:r w:rsidRPr="00FE404E">
        <w:rPr>
          <w:rFonts w:eastAsia="Times New Roman" w:cs="Times New Roman"/>
          <w:szCs w:val="28"/>
          <w:lang w:val="uk-UA" w:eastAsia="ru-RU"/>
        </w:rPr>
        <w:t>().</w:t>
      </w:r>
    </w:p>
    <w:p w14:paraId="00F34D28" w14:textId="0BCF8FE0" w:rsidR="00C45AA4" w:rsidRPr="00FE404E" w:rsidRDefault="00850541" w:rsidP="00850541">
      <w:pPr>
        <w:pStyle w:val="3"/>
        <w:rPr>
          <w:lang w:val="uk-UA"/>
        </w:rPr>
      </w:pPr>
      <w:r w:rsidRPr="00FE404E">
        <w:rPr>
          <w:lang w:val="uk-UA"/>
        </w:rPr>
        <w:t>Основні класи програми</w:t>
      </w:r>
    </w:p>
    <w:p w14:paraId="51E3567F" w14:textId="2BB891D9" w:rsidR="00850541" w:rsidRPr="00FE404E" w:rsidRDefault="00850541">
      <w:pPr>
        <w:numPr>
          <w:ilvl w:val="0"/>
          <w:numId w:val="17"/>
        </w:numPr>
        <w:rPr>
          <w:lang w:val="uk-UA"/>
        </w:rPr>
      </w:pPr>
      <w:proofErr w:type="spellStart"/>
      <w:r w:rsidRPr="00FE404E">
        <w:rPr>
          <w:lang w:val="uk-UA"/>
        </w:rPr>
        <w:t>FunctionBase</w:t>
      </w:r>
      <w:proofErr w:type="spellEnd"/>
      <w:r w:rsidRPr="00FE404E">
        <w:rPr>
          <w:lang w:val="uk-UA"/>
        </w:rPr>
        <w:t xml:space="preserve"> - абстрактний клас для опису функцій.</w:t>
      </w:r>
    </w:p>
    <w:p w14:paraId="197A2B25" w14:textId="78342934" w:rsidR="00850541" w:rsidRPr="00FE404E" w:rsidRDefault="00850541">
      <w:pPr>
        <w:numPr>
          <w:ilvl w:val="0"/>
          <w:numId w:val="17"/>
        </w:numPr>
        <w:rPr>
          <w:lang w:val="uk-UA"/>
        </w:rPr>
      </w:pPr>
      <w:r w:rsidRPr="00FE404E">
        <w:rPr>
          <w:lang w:val="uk-UA"/>
        </w:rPr>
        <w:t>Function1 та Function2 - похідні класи, що реалізують конкретні функції.</w:t>
      </w:r>
    </w:p>
    <w:p w14:paraId="0D22AAB4" w14:textId="7F7297A3" w:rsidR="00C45AA4" w:rsidRPr="00FE404E" w:rsidRDefault="00850541">
      <w:pPr>
        <w:numPr>
          <w:ilvl w:val="0"/>
          <w:numId w:val="17"/>
        </w:numPr>
        <w:rPr>
          <w:lang w:val="uk-UA"/>
        </w:rPr>
      </w:pPr>
      <w:proofErr w:type="spellStart"/>
      <w:r w:rsidRPr="00FE404E">
        <w:rPr>
          <w:lang w:val="uk-UA"/>
        </w:rPr>
        <w:t>RenderControl</w:t>
      </w:r>
      <w:proofErr w:type="spellEnd"/>
      <w:r w:rsidRPr="00FE404E">
        <w:rPr>
          <w:lang w:val="uk-UA"/>
        </w:rPr>
        <w:t xml:space="preserve"> - клас для малювання графіків, сітки, осей та позначення точок розриву.</w:t>
      </w:r>
    </w:p>
    <w:p w14:paraId="1C5D6907" w14:textId="77777777" w:rsidR="00C45AA4" w:rsidRPr="00FE404E" w:rsidRDefault="00C45AA4" w:rsidP="00C45AA4">
      <w:pPr>
        <w:pStyle w:val="2"/>
        <w:rPr>
          <w:lang w:val="uk-UA"/>
        </w:rPr>
      </w:pPr>
      <w:bookmarkStart w:id="13" w:name="_Результати_виконання_практичної_1"/>
      <w:bookmarkEnd w:id="13"/>
      <w:r w:rsidRPr="00FE404E">
        <w:rPr>
          <w:lang w:val="uk-UA"/>
        </w:rPr>
        <w:t>Результати виконання практичної роботи</w:t>
      </w:r>
    </w:p>
    <w:p w14:paraId="4692E638" w14:textId="77777777" w:rsidR="00C45AA4" w:rsidRPr="00FE404E" w:rsidRDefault="00C45AA4" w:rsidP="00C45AA4">
      <w:pPr>
        <w:pStyle w:val="3"/>
        <w:rPr>
          <w:lang w:val="uk-UA"/>
        </w:rPr>
      </w:pPr>
      <w:r w:rsidRPr="00FE404E">
        <w:rPr>
          <w:lang w:val="uk-UA"/>
        </w:rPr>
        <w:t>Розв'язання завдання</w:t>
      </w:r>
    </w:p>
    <w:p w14:paraId="0C96C06C" w14:textId="75085F1B" w:rsidR="00C45AA4" w:rsidRPr="00FE404E" w:rsidRDefault="00850541">
      <w:pPr>
        <w:pStyle w:val="a"/>
        <w:numPr>
          <w:ilvl w:val="0"/>
          <w:numId w:val="31"/>
        </w:numPr>
      </w:pPr>
      <w:r w:rsidRPr="00FE404E">
        <w:rPr>
          <w:b/>
          <w:bCs/>
        </w:rPr>
        <w:t xml:space="preserve">Виведення осей координат і графіка функції </w:t>
      </w:r>
      <w:r w:rsidRPr="00FE404E">
        <w:rPr>
          <w:b/>
          <w:bCs/>
          <w:i/>
          <w:iCs/>
        </w:rPr>
        <w:t>f</w:t>
      </w:r>
      <w:r w:rsidRPr="00FE404E">
        <w:rPr>
          <w:b/>
          <w:bCs/>
          <w:vertAlign w:val="subscript"/>
        </w:rPr>
        <w:t>1</w:t>
      </w:r>
      <w:r w:rsidRPr="00FE404E">
        <w:rPr>
          <w:b/>
          <w:bCs/>
        </w:rPr>
        <w:t>(x) на заданому користувачем інтервалі</w:t>
      </w:r>
      <w:r w:rsidR="00C45AA4" w:rsidRPr="00FE404E">
        <w:rPr>
          <w:b/>
          <w:bCs/>
        </w:rPr>
        <w:t>:</w:t>
      </w:r>
    </w:p>
    <w:p w14:paraId="0E60AD0E" w14:textId="15D40FCE" w:rsidR="00C45AA4" w:rsidRPr="00FE404E" w:rsidRDefault="00850541" w:rsidP="00C45AA4">
      <w:pPr>
        <w:ind w:firstLine="720"/>
        <w:rPr>
          <w:lang w:val="uk-UA"/>
        </w:rPr>
      </w:pPr>
      <w:r w:rsidRPr="00FE404E">
        <w:rPr>
          <w:lang w:val="uk-UA"/>
        </w:rPr>
        <w:t xml:space="preserve">При зміні значень </w:t>
      </w:r>
      <w:proofErr w:type="spellStart"/>
      <w:r w:rsidRPr="00FE404E">
        <w:rPr>
          <w:lang w:val="uk-UA"/>
        </w:rPr>
        <w:t>Xmin</w:t>
      </w:r>
      <w:proofErr w:type="spellEnd"/>
      <w:r w:rsidRPr="00FE404E">
        <w:rPr>
          <w:lang w:val="uk-UA"/>
        </w:rPr>
        <w:t xml:space="preserve">​, </w:t>
      </w:r>
      <w:proofErr w:type="spellStart"/>
      <w:r w:rsidRPr="00FE404E">
        <w:rPr>
          <w:lang w:val="uk-UA"/>
        </w:rPr>
        <w:t>Xmax</w:t>
      </w:r>
      <w:proofErr w:type="spellEnd"/>
      <w:r w:rsidRPr="00FE404E">
        <w:rPr>
          <w:lang w:val="uk-UA"/>
        </w:rPr>
        <w:t xml:space="preserve">​, </w:t>
      </w:r>
      <w:proofErr w:type="spellStart"/>
      <w:r w:rsidRPr="00FE404E">
        <w:rPr>
          <w:lang w:val="uk-UA"/>
        </w:rPr>
        <w:t>Ymin</w:t>
      </w:r>
      <w:proofErr w:type="spellEnd"/>
      <w:r w:rsidRPr="00FE404E">
        <w:rPr>
          <w:lang w:val="uk-UA"/>
        </w:rPr>
        <w:t xml:space="preserve">​, </w:t>
      </w:r>
      <w:proofErr w:type="spellStart"/>
      <w:r w:rsidRPr="00FE404E">
        <w:rPr>
          <w:lang w:val="uk-UA"/>
        </w:rPr>
        <w:t>Ymax</w:t>
      </w:r>
      <w:proofErr w:type="spellEnd"/>
      <w:r w:rsidRPr="00FE404E">
        <w:rPr>
          <w:lang w:val="uk-UA"/>
        </w:rPr>
        <w:t xml:space="preserve">​, обраних через </w:t>
      </w:r>
      <w:proofErr w:type="spellStart"/>
      <w:r w:rsidRPr="00FE404E">
        <w:rPr>
          <w:lang w:val="uk-UA"/>
        </w:rPr>
        <w:t>NumericUpDown</w:t>
      </w:r>
      <w:proofErr w:type="spellEnd"/>
      <w:r w:rsidRPr="00FE404E">
        <w:rPr>
          <w:lang w:val="uk-UA"/>
        </w:rPr>
        <w:t xml:space="preserve">, графік функції </w:t>
      </w:r>
      <w:r w:rsidRPr="00FE404E">
        <w:rPr>
          <w:i/>
          <w:iCs/>
          <w:lang w:val="uk-UA"/>
        </w:rPr>
        <w:t>f</w:t>
      </w:r>
      <w:r w:rsidRPr="00FE404E">
        <w:rPr>
          <w:vertAlign w:val="subscript"/>
          <w:lang w:val="uk-UA"/>
        </w:rPr>
        <w:t>1</w:t>
      </w:r>
      <w:r w:rsidRPr="00FE404E">
        <w:rPr>
          <w:lang w:val="uk-UA"/>
        </w:rPr>
        <w:t>(x) оновлюється відповідно до цих значень. Осі координат автоматично підлаштовуються під новий інтервал.</w:t>
      </w:r>
      <w:r w:rsidRPr="00FE404E">
        <w:rPr>
          <w:lang w:val="uk-UA"/>
        </w:rPr>
        <w:br/>
        <w:t xml:space="preserve">Файл </w:t>
      </w:r>
      <w:proofErr w:type="spellStart"/>
      <w:r w:rsidRPr="00FE404E">
        <w:rPr>
          <w:lang w:val="uk-UA"/>
        </w:rPr>
        <w:t>MainForm.cs</w:t>
      </w:r>
      <w:proofErr w:type="spellEnd"/>
      <w:r w:rsidRPr="00FE404E">
        <w:rPr>
          <w:lang w:val="uk-UA"/>
        </w:rPr>
        <w:t>, рядки 67-147. Продемонстровано на рис. 1.1.</w:t>
      </w:r>
    </w:p>
    <w:p w14:paraId="2DDB9FF2" w14:textId="75541ACB" w:rsidR="00C45AA4" w:rsidRPr="00FE404E" w:rsidRDefault="00D720DC">
      <w:pPr>
        <w:pStyle w:val="a"/>
        <w:numPr>
          <w:ilvl w:val="0"/>
          <w:numId w:val="32"/>
        </w:numPr>
      </w:pPr>
      <w:r w:rsidRPr="00FE404E">
        <w:rPr>
          <w:b/>
          <w:bCs/>
        </w:rPr>
        <w:t xml:space="preserve">Автоматичні обчислення </w:t>
      </w:r>
      <w:proofErr w:type="spellStart"/>
      <w:r w:rsidRPr="00FE404E">
        <w:rPr>
          <w:b/>
          <w:bCs/>
        </w:rPr>
        <w:t>Ymin</w:t>
      </w:r>
      <w:proofErr w:type="spellEnd"/>
      <w:r w:rsidRPr="00FE404E">
        <w:rPr>
          <w:b/>
          <w:bCs/>
        </w:rPr>
        <w:t xml:space="preserve">​ і </w:t>
      </w:r>
      <w:proofErr w:type="spellStart"/>
      <w:r w:rsidRPr="00FE404E">
        <w:rPr>
          <w:b/>
          <w:bCs/>
        </w:rPr>
        <w:t>Ymax</w:t>
      </w:r>
      <w:proofErr w:type="spellEnd"/>
      <w:r w:rsidRPr="00FE404E">
        <w:rPr>
          <w:b/>
          <w:bCs/>
        </w:rPr>
        <w:t>​</w:t>
      </w:r>
      <w:r w:rsidR="00C45AA4" w:rsidRPr="00FE404E">
        <w:rPr>
          <w:b/>
          <w:bCs/>
        </w:rPr>
        <w:t>:</w:t>
      </w:r>
    </w:p>
    <w:p w14:paraId="5D93C0AF" w14:textId="3CA4368D" w:rsidR="00C45AA4" w:rsidRPr="00FE404E" w:rsidRDefault="00D720DC" w:rsidP="00C45AA4">
      <w:pPr>
        <w:ind w:firstLine="720"/>
        <w:rPr>
          <w:lang w:val="uk-UA"/>
        </w:rPr>
      </w:pPr>
      <w:r w:rsidRPr="00FE404E">
        <w:rPr>
          <w:lang w:val="uk-UA"/>
        </w:rPr>
        <w:t xml:space="preserve">Програма автоматично розраховує межі осі Y на основі значень функції </w:t>
      </w:r>
      <w:r w:rsidRPr="00FE404E">
        <w:rPr>
          <w:i/>
          <w:iCs/>
          <w:lang w:val="uk-UA"/>
        </w:rPr>
        <w:t>f</w:t>
      </w:r>
      <w:r w:rsidRPr="00FE404E">
        <w:rPr>
          <w:vertAlign w:val="subscript"/>
          <w:lang w:val="uk-UA"/>
        </w:rPr>
        <w:t>1</w:t>
      </w:r>
      <w:r w:rsidRPr="00FE404E">
        <w:rPr>
          <w:lang w:val="uk-UA"/>
        </w:rPr>
        <w:t>(x) у заданому користувачем інтервалі [</w:t>
      </w:r>
      <w:proofErr w:type="spellStart"/>
      <w:r w:rsidRPr="00FE404E">
        <w:rPr>
          <w:lang w:val="uk-UA"/>
        </w:rPr>
        <w:t>Xmin</w:t>
      </w:r>
      <w:proofErr w:type="spellEnd"/>
      <w:r w:rsidRPr="00FE404E">
        <w:rPr>
          <w:lang w:val="uk-UA"/>
        </w:rPr>
        <w:t xml:space="preserve">, </w:t>
      </w:r>
      <w:proofErr w:type="spellStart"/>
      <w:r w:rsidRPr="00FE404E">
        <w:rPr>
          <w:lang w:val="uk-UA"/>
        </w:rPr>
        <w:t>Xmax</w:t>
      </w:r>
      <w:proofErr w:type="spellEnd"/>
      <w:r w:rsidRPr="00FE404E">
        <w:rPr>
          <w:lang w:val="uk-UA"/>
        </w:rPr>
        <w:t xml:space="preserve">]. Значення </w:t>
      </w:r>
      <w:proofErr w:type="spellStart"/>
      <w:r w:rsidRPr="00FE404E">
        <w:rPr>
          <w:lang w:val="uk-UA"/>
        </w:rPr>
        <w:t>Ymin</w:t>
      </w:r>
      <w:proofErr w:type="spellEnd"/>
      <w:r w:rsidRPr="00FE404E">
        <w:rPr>
          <w:lang w:val="uk-UA"/>
        </w:rPr>
        <w:t xml:space="preserve">​ та </w:t>
      </w:r>
      <w:proofErr w:type="spellStart"/>
      <w:r w:rsidRPr="00FE404E">
        <w:rPr>
          <w:lang w:val="uk-UA"/>
        </w:rPr>
        <w:t>Ymax</w:t>
      </w:r>
      <w:proofErr w:type="spellEnd"/>
      <w:r w:rsidRPr="00FE404E">
        <w:rPr>
          <w:lang w:val="uk-UA"/>
        </w:rPr>
        <w:t>​ обчислюються під час проходження по точках функції.</w:t>
      </w:r>
      <w:r w:rsidRPr="00FE404E">
        <w:rPr>
          <w:lang w:val="uk-UA"/>
        </w:rPr>
        <w:br/>
        <w:t xml:space="preserve">Файл </w:t>
      </w:r>
      <w:proofErr w:type="spellStart"/>
      <w:r w:rsidRPr="00FE404E">
        <w:rPr>
          <w:lang w:val="uk-UA"/>
        </w:rPr>
        <w:t>RenderControl.cs</w:t>
      </w:r>
      <w:proofErr w:type="spellEnd"/>
      <w:r w:rsidRPr="00FE404E">
        <w:rPr>
          <w:lang w:val="uk-UA"/>
        </w:rPr>
        <w:t>, рядки 54-58. Приклад відображено на рис. 1.2.</w:t>
      </w:r>
    </w:p>
    <w:p w14:paraId="0853D524" w14:textId="21757265" w:rsidR="00C45AA4" w:rsidRPr="00FE404E" w:rsidRDefault="00D720DC">
      <w:pPr>
        <w:pStyle w:val="a"/>
        <w:numPr>
          <w:ilvl w:val="0"/>
          <w:numId w:val="32"/>
        </w:numPr>
      </w:pPr>
      <w:r w:rsidRPr="00FE404E">
        <w:rPr>
          <w:b/>
          <w:bCs/>
        </w:rPr>
        <w:t xml:space="preserve">Обчислення та відображення точок </w:t>
      </w:r>
      <w:r w:rsidRPr="00FE404E">
        <w:rPr>
          <w:b/>
          <w:bCs/>
          <w:i/>
          <w:iCs/>
        </w:rPr>
        <w:t>f</w:t>
      </w:r>
      <w:r w:rsidRPr="00FE404E">
        <w:rPr>
          <w:b/>
          <w:bCs/>
          <w:vertAlign w:val="subscript"/>
        </w:rPr>
        <w:t>1</w:t>
      </w:r>
      <w:r w:rsidRPr="00FE404E">
        <w:rPr>
          <w:b/>
          <w:bCs/>
        </w:rPr>
        <w:t>(x)=0</w:t>
      </w:r>
      <w:r w:rsidR="00C45AA4" w:rsidRPr="00FE404E">
        <w:rPr>
          <w:b/>
          <w:bCs/>
        </w:rPr>
        <w:t>:</w:t>
      </w:r>
    </w:p>
    <w:p w14:paraId="13247835" w14:textId="77FE1DF2" w:rsidR="00C45AA4" w:rsidRPr="00FE404E" w:rsidRDefault="00D720DC" w:rsidP="00C45AA4">
      <w:pPr>
        <w:ind w:firstLine="720"/>
        <w:rPr>
          <w:lang w:val="uk-UA"/>
        </w:rPr>
      </w:pPr>
      <w:r w:rsidRPr="00FE404E">
        <w:rPr>
          <w:lang w:val="uk-UA"/>
        </w:rPr>
        <w:t>Для обчислення точок нулів використовується лінійна інтерполяція між сусідніми точками, де функція змінює знак. Ці точки позначаються синіми маркерами на графіку.</w:t>
      </w:r>
      <w:r w:rsidRPr="00FE404E">
        <w:rPr>
          <w:lang w:val="uk-UA"/>
        </w:rPr>
        <w:br/>
        <w:t xml:space="preserve">Файл </w:t>
      </w:r>
      <w:proofErr w:type="spellStart"/>
      <w:r w:rsidRPr="00FE404E">
        <w:rPr>
          <w:lang w:val="uk-UA"/>
        </w:rPr>
        <w:t>RenderControl.cs</w:t>
      </w:r>
      <w:proofErr w:type="spellEnd"/>
      <w:r w:rsidRPr="00FE404E">
        <w:rPr>
          <w:lang w:val="uk-UA"/>
        </w:rPr>
        <w:t>, рядки 165-189. Демонстрація показана на рис. 1.1, 1.2 та 1.3.</w:t>
      </w:r>
    </w:p>
    <w:p w14:paraId="79245095" w14:textId="794BBE01" w:rsidR="00C45AA4" w:rsidRPr="00FE404E" w:rsidRDefault="00D720DC">
      <w:pPr>
        <w:pStyle w:val="a"/>
        <w:numPr>
          <w:ilvl w:val="0"/>
          <w:numId w:val="32"/>
        </w:numPr>
      </w:pPr>
      <w:r w:rsidRPr="00FE404E">
        <w:rPr>
          <w:b/>
          <w:bCs/>
        </w:rPr>
        <w:t xml:space="preserve">Коректне виведення графіка </w:t>
      </w:r>
      <w:r w:rsidRPr="00FE404E">
        <w:rPr>
          <w:b/>
          <w:bCs/>
          <w:i/>
          <w:iCs/>
        </w:rPr>
        <w:t>f</w:t>
      </w:r>
      <w:r w:rsidRPr="00FE404E">
        <w:rPr>
          <w:b/>
          <w:bCs/>
          <w:vertAlign w:val="subscript"/>
        </w:rPr>
        <w:t>2</w:t>
      </w:r>
      <w:r w:rsidRPr="00FE404E">
        <w:rPr>
          <w:b/>
          <w:bCs/>
        </w:rPr>
        <w:t>​(x)</w:t>
      </w:r>
      <w:r w:rsidR="00C45AA4" w:rsidRPr="00FE404E">
        <w:rPr>
          <w:b/>
          <w:bCs/>
        </w:rPr>
        <w:t>:</w:t>
      </w:r>
    </w:p>
    <w:p w14:paraId="01346157" w14:textId="3D53B3CE" w:rsidR="00C45AA4" w:rsidRPr="00FE404E" w:rsidRDefault="00D720DC" w:rsidP="00C45AA4">
      <w:pPr>
        <w:ind w:firstLine="720"/>
        <w:rPr>
          <w:lang w:val="uk-UA"/>
        </w:rPr>
      </w:pPr>
      <w:r w:rsidRPr="00FE404E">
        <w:rPr>
          <w:lang w:val="uk-UA"/>
        </w:rPr>
        <w:t xml:space="preserve">Графік </w:t>
      </w:r>
      <w:r w:rsidRPr="00FE404E">
        <w:rPr>
          <w:i/>
          <w:iCs/>
          <w:lang w:val="uk-UA"/>
        </w:rPr>
        <w:t>f</w:t>
      </w:r>
      <w:r w:rsidRPr="00FE404E">
        <w:rPr>
          <w:vertAlign w:val="subscript"/>
          <w:lang w:val="uk-UA"/>
        </w:rPr>
        <w:t>2</w:t>
      </w:r>
      <w:r w:rsidRPr="00FE404E">
        <w:rPr>
          <w:lang w:val="uk-UA"/>
        </w:rPr>
        <w:t xml:space="preserve">​(x) будується з урахуванням її області визначення. Точки розриву визначаються за формулою періодичності та відображаються пунктирними вертикальними лініями. Точки розриву не враховуються як точки нулів. Файл Function2.cs, та </w:t>
      </w:r>
      <w:proofErr w:type="spellStart"/>
      <w:r w:rsidRPr="00FE404E">
        <w:rPr>
          <w:lang w:val="uk-UA"/>
        </w:rPr>
        <w:t>RenderControl.cs</w:t>
      </w:r>
      <w:proofErr w:type="spellEnd"/>
      <w:r w:rsidRPr="00FE404E">
        <w:rPr>
          <w:lang w:val="uk-UA"/>
        </w:rPr>
        <w:t>, рядки 123-163. Приклад показано на рис. 1.3.</w:t>
      </w:r>
    </w:p>
    <w:p w14:paraId="1ACD5FB0" w14:textId="77777777" w:rsidR="00D720DC" w:rsidRPr="00FE404E" w:rsidRDefault="00D720DC" w:rsidP="00C45AA4">
      <w:pPr>
        <w:ind w:firstLine="720"/>
        <w:rPr>
          <w:lang w:val="uk-UA"/>
        </w:rPr>
      </w:pPr>
    </w:p>
    <w:p w14:paraId="530CD4F3" w14:textId="77777777" w:rsidR="00D720DC" w:rsidRPr="00FE404E" w:rsidRDefault="00D720DC" w:rsidP="00C45AA4">
      <w:pPr>
        <w:ind w:firstLine="720"/>
        <w:rPr>
          <w:lang w:val="uk-UA"/>
        </w:rPr>
      </w:pPr>
    </w:p>
    <w:p w14:paraId="0F5C1DFF" w14:textId="77777777" w:rsidR="00D720DC" w:rsidRPr="00FE404E" w:rsidRDefault="00D720DC" w:rsidP="00C45AA4">
      <w:pPr>
        <w:ind w:firstLine="720"/>
        <w:rPr>
          <w:lang w:val="uk-UA"/>
        </w:rPr>
      </w:pPr>
    </w:p>
    <w:p w14:paraId="5186E7CC" w14:textId="77FEB9E7" w:rsidR="00C45AA4" w:rsidRPr="00FE404E" w:rsidRDefault="00D720DC">
      <w:pPr>
        <w:pStyle w:val="a"/>
        <w:numPr>
          <w:ilvl w:val="0"/>
          <w:numId w:val="32"/>
        </w:numPr>
      </w:pPr>
      <w:r w:rsidRPr="00FE404E">
        <w:rPr>
          <w:b/>
          <w:bCs/>
        </w:rPr>
        <w:lastRenderedPageBreak/>
        <w:t>Використання ООП</w:t>
      </w:r>
      <w:r w:rsidR="00C45AA4" w:rsidRPr="00FE404E">
        <w:rPr>
          <w:b/>
          <w:bCs/>
        </w:rPr>
        <w:t>:</w:t>
      </w:r>
    </w:p>
    <w:p w14:paraId="7DC0713D" w14:textId="77777777" w:rsidR="00D720DC" w:rsidRPr="00FE404E" w:rsidRDefault="00D720DC" w:rsidP="00D720DC">
      <w:pPr>
        <w:rPr>
          <w:lang w:val="uk-UA"/>
        </w:rPr>
      </w:pPr>
      <w:r w:rsidRPr="00FE404E">
        <w:rPr>
          <w:lang w:val="uk-UA"/>
        </w:rPr>
        <w:t>У програмі застосовується об’єктно-орієнтований підхід для роботи з функціями:</w:t>
      </w:r>
    </w:p>
    <w:p w14:paraId="5AC52AEB" w14:textId="77777777" w:rsidR="00D720DC" w:rsidRPr="00FE404E" w:rsidRDefault="00D720DC">
      <w:pPr>
        <w:numPr>
          <w:ilvl w:val="0"/>
          <w:numId w:val="33"/>
        </w:numPr>
        <w:rPr>
          <w:lang w:val="uk-UA"/>
        </w:rPr>
      </w:pPr>
      <w:r w:rsidRPr="00FE404E">
        <w:rPr>
          <w:lang w:val="uk-UA"/>
        </w:rPr>
        <w:t xml:space="preserve">Створено абстрактний клас </w:t>
      </w:r>
      <w:proofErr w:type="spellStart"/>
      <w:r w:rsidRPr="00FE404E">
        <w:rPr>
          <w:lang w:val="uk-UA"/>
        </w:rPr>
        <w:t>FunctionBase</w:t>
      </w:r>
      <w:proofErr w:type="spellEnd"/>
      <w:r w:rsidRPr="00FE404E">
        <w:rPr>
          <w:lang w:val="uk-UA"/>
        </w:rPr>
        <w:t xml:space="preserve">, який визначає базовий метод </w:t>
      </w:r>
      <w:proofErr w:type="spellStart"/>
      <w:r w:rsidRPr="00FE404E">
        <w:rPr>
          <w:lang w:val="uk-UA"/>
        </w:rPr>
        <w:t>Evaluate</w:t>
      </w:r>
      <w:proofErr w:type="spellEnd"/>
      <w:r w:rsidRPr="00FE404E">
        <w:rPr>
          <w:lang w:val="uk-UA"/>
        </w:rPr>
        <w:t xml:space="preserve">() для обчислення значення функції та віртуальний метод </w:t>
      </w:r>
      <w:proofErr w:type="spellStart"/>
      <w:r w:rsidRPr="00FE404E">
        <w:rPr>
          <w:lang w:val="uk-UA"/>
        </w:rPr>
        <w:t>GetDiscontinuities</w:t>
      </w:r>
      <w:proofErr w:type="spellEnd"/>
      <w:r w:rsidRPr="00FE404E">
        <w:rPr>
          <w:lang w:val="uk-UA"/>
        </w:rPr>
        <w:t>() для обробки точок розриву.</w:t>
      </w:r>
    </w:p>
    <w:p w14:paraId="0E062AB1" w14:textId="2881B2C9" w:rsidR="00D720DC" w:rsidRPr="00FE404E" w:rsidRDefault="00D720DC">
      <w:pPr>
        <w:numPr>
          <w:ilvl w:val="0"/>
          <w:numId w:val="33"/>
        </w:numPr>
        <w:rPr>
          <w:lang w:val="uk-UA"/>
        </w:rPr>
      </w:pPr>
      <w:r w:rsidRPr="00FE404E">
        <w:rPr>
          <w:lang w:val="uk-UA"/>
        </w:rPr>
        <w:t xml:space="preserve">Метод </w:t>
      </w:r>
      <w:proofErr w:type="spellStart"/>
      <w:r w:rsidRPr="00FE404E">
        <w:rPr>
          <w:lang w:val="uk-UA"/>
        </w:rPr>
        <w:t>GetDiscontinuities</w:t>
      </w:r>
      <w:proofErr w:type="spellEnd"/>
      <w:r w:rsidRPr="00FE404E">
        <w:rPr>
          <w:lang w:val="uk-UA"/>
        </w:rPr>
        <w:t xml:space="preserve">() реалізований як віртуальний, що дозволяє перевизначити його в похідних класах, таких як Function2. Наприклад, у Function2 цей метод використовується для обчислення періодичних точок розриву функції </w:t>
      </w:r>
      <w:r w:rsidRPr="00FE404E">
        <w:rPr>
          <w:i/>
          <w:iCs/>
          <w:lang w:val="uk-UA"/>
        </w:rPr>
        <w:t>f</w:t>
      </w:r>
      <w:r w:rsidRPr="00FE404E">
        <w:rPr>
          <w:vertAlign w:val="subscript"/>
          <w:lang w:val="uk-UA"/>
        </w:rPr>
        <w:t>2</w:t>
      </w:r>
      <w:r w:rsidRPr="00FE404E">
        <w:rPr>
          <w:lang w:val="uk-UA"/>
        </w:rPr>
        <w:t xml:space="preserve">​(x), тоді як у Function1 він не </w:t>
      </w:r>
      <w:proofErr w:type="spellStart"/>
      <w:r w:rsidRPr="00FE404E">
        <w:rPr>
          <w:lang w:val="uk-UA"/>
        </w:rPr>
        <w:t>перевизначається</w:t>
      </w:r>
      <w:proofErr w:type="spellEnd"/>
      <w:r w:rsidRPr="00FE404E">
        <w:rPr>
          <w:lang w:val="uk-UA"/>
        </w:rPr>
        <w:t xml:space="preserve">, оскільки функція </w:t>
      </w:r>
      <w:r w:rsidRPr="00FE404E">
        <w:rPr>
          <w:i/>
          <w:iCs/>
          <w:lang w:val="uk-UA"/>
        </w:rPr>
        <w:t>f</w:t>
      </w:r>
      <w:r w:rsidRPr="00FE404E">
        <w:rPr>
          <w:vertAlign w:val="subscript"/>
          <w:lang w:val="uk-UA"/>
        </w:rPr>
        <w:t>1</w:t>
      </w:r>
      <w:r w:rsidRPr="00FE404E">
        <w:rPr>
          <w:lang w:val="uk-UA"/>
        </w:rPr>
        <w:t>​(x) не має розривів.</w:t>
      </w:r>
    </w:p>
    <w:p w14:paraId="49D8452B" w14:textId="7E249529" w:rsidR="00D720DC" w:rsidRPr="00FE404E" w:rsidRDefault="00D720DC" w:rsidP="00D720DC">
      <w:pPr>
        <w:rPr>
          <w:lang w:val="uk-UA"/>
        </w:rPr>
      </w:pPr>
      <w:r w:rsidRPr="00FE404E">
        <w:rPr>
          <w:lang w:val="uk-UA"/>
        </w:rPr>
        <w:t xml:space="preserve">Файл </w:t>
      </w:r>
      <w:proofErr w:type="spellStart"/>
      <w:r w:rsidRPr="00FE404E">
        <w:rPr>
          <w:lang w:val="uk-UA"/>
        </w:rPr>
        <w:t>FunctionBase.cs</w:t>
      </w:r>
      <w:proofErr w:type="spellEnd"/>
      <w:r w:rsidRPr="00FE404E">
        <w:rPr>
          <w:lang w:val="uk-UA"/>
        </w:rPr>
        <w:t>, рядки 9-16 (визначення віртуального методу), Function2.cs, рядки 15-32 (</w:t>
      </w:r>
      <w:proofErr w:type="spellStart"/>
      <w:r w:rsidRPr="00FE404E">
        <w:rPr>
          <w:lang w:val="uk-UA"/>
        </w:rPr>
        <w:t>перевизначення</w:t>
      </w:r>
      <w:proofErr w:type="spellEnd"/>
      <w:r w:rsidRPr="00FE404E">
        <w:rPr>
          <w:lang w:val="uk-UA"/>
        </w:rPr>
        <w:t xml:space="preserve"> методу).</w:t>
      </w:r>
    </w:p>
    <w:p w14:paraId="3D63104C" w14:textId="7BB5851C" w:rsidR="00C45AA4" w:rsidRPr="00FE404E" w:rsidRDefault="00C45AA4" w:rsidP="00D720DC">
      <w:pPr>
        <w:ind w:firstLine="720"/>
        <w:rPr>
          <w:lang w:val="uk-UA"/>
        </w:rPr>
      </w:pPr>
    </w:p>
    <w:p w14:paraId="1C751611" w14:textId="77777777" w:rsidR="00C45AA4" w:rsidRPr="00FE404E" w:rsidRDefault="00C45AA4" w:rsidP="00C45AA4">
      <w:pPr>
        <w:rPr>
          <w:lang w:val="uk-UA"/>
        </w:rPr>
      </w:pPr>
    </w:p>
    <w:p w14:paraId="52DC5793" w14:textId="254799FA" w:rsidR="00C45AA4" w:rsidRPr="00FE404E" w:rsidRDefault="00D720DC" w:rsidP="00C45AA4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FE404E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46EAD420" wp14:editId="59DF866E">
            <wp:extent cx="6120130" cy="2824480"/>
            <wp:effectExtent l="0" t="0" r="0" b="0"/>
            <wp:docPr id="208662903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6629038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82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189497" w14:textId="7F28693E" w:rsidR="00C45AA4" w:rsidRPr="00FE404E" w:rsidRDefault="00C45AA4" w:rsidP="00C45AA4">
      <w:pPr>
        <w:ind w:firstLine="0"/>
        <w:jc w:val="center"/>
        <w:rPr>
          <w:lang w:val="uk-UA"/>
        </w:rPr>
      </w:pPr>
      <w:r w:rsidRPr="00FE404E">
        <w:rPr>
          <w:lang w:val="uk-UA"/>
        </w:rPr>
        <w:t>Рисунок 1.1 – Тестування програми при зміні ширини вікна</w:t>
      </w:r>
      <w:r w:rsidR="007546B0" w:rsidRPr="00FE404E">
        <w:rPr>
          <w:lang w:val="uk-UA"/>
        </w:rPr>
        <w:t xml:space="preserve"> та Y заданий користувачем</w:t>
      </w:r>
    </w:p>
    <w:p w14:paraId="4C095E2A" w14:textId="64F217CA" w:rsidR="00C45AA4" w:rsidRPr="00FE404E" w:rsidRDefault="007546B0" w:rsidP="00C45AA4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FE404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368781DE" wp14:editId="3B06A04F">
            <wp:extent cx="6120130" cy="6671310"/>
            <wp:effectExtent l="0" t="0" r="0" b="0"/>
            <wp:docPr id="141725016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7250168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67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6E4E05" w14:textId="0142AA0D" w:rsidR="00C45AA4" w:rsidRPr="00FE404E" w:rsidRDefault="00C45AA4" w:rsidP="00C45AA4">
      <w:pPr>
        <w:ind w:firstLine="0"/>
        <w:jc w:val="center"/>
        <w:rPr>
          <w:lang w:val="uk-UA"/>
        </w:rPr>
      </w:pPr>
      <w:r w:rsidRPr="00FE404E">
        <w:rPr>
          <w:lang w:val="uk-UA"/>
        </w:rPr>
        <w:t xml:space="preserve">Рисунок 1.2 – Тестування програми при зміні висоти вікна та </w:t>
      </w:r>
      <w:r w:rsidR="007546B0" w:rsidRPr="00FE404E">
        <w:rPr>
          <w:lang w:val="uk-UA"/>
        </w:rPr>
        <w:t>автоматичне обчислення Y</w:t>
      </w:r>
    </w:p>
    <w:p w14:paraId="08B3EAB7" w14:textId="77777777" w:rsidR="00C45AA4" w:rsidRPr="00FE404E" w:rsidRDefault="00C45AA4" w:rsidP="00C45AA4">
      <w:pPr>
        <w:ind w:firstLine="0"/>
        <w:jc w:val="center"/>
        <w:rPr>
          <w:lang w:val="uk-UA"/>
        </w:rPr>
      </w:pPr>
    </w:p>
    <w:p w14:paraId="79401A3C" w14:textId="77777777" w:rsidR="00C45AA4" w:rsidRPr="00FE404E" w:rsidRDefault="00C45AA4" w:rsidP="00C45AA4">
      <w:pPr>
        <w:ind w:firstLine="0"/>
        <w:jc w:val="center"/>
        <w:rPr>
          <w:lang w:val="uk-UA"/>
        </w:rPr>
      </w:pPr>
    </w:p>
    <w:p w14:paraId="2B3B72FF" w14:textId="77777777" w:rsidR="00C45AA4" w:rsidRPr="00FE404E" w:rsidRDefault="00C45AA4" w:rsidP="00C45AA4">
      <w:pPr>
        <w:ind w:firstLine="0"/>
        <w:jc w:val="center"/>
        <w:rPr>
          <w:lang w:val="uk-UA"/>
        </w:rPr>
      </w:pPr>
    </w:p>
    <w:p w14:paraId="22B77C93" w14:textId="77777777" w:rsidR="00C45AA4" w:rsidRPr="00FE404E" w:rsidRDefault="00C45AA4" w:rsidP="00C45AA4">
      <w:pPr>
        <w:ind w:firstLine="0"/>
        <w:jc w:val="center"/>
        <w:rPr>
          <w:lang w:val="uk-UA"/>
        </w:rPr>
      </w:pPr>
    </w:p>
    <w:p w14:paraId="7432E85E" w14:textId="77777777" w:rsidR="00C45AA4" w:rsidRPr="00FE404E" w:rsidRDefault="00C45AA4" w:rsidP="00C45AA4">
      <w:pPr>
        <w:ind w:firstLine="0"/>
        <w:jc w:val="center"/>
        <w:rPr>
          <w:lang w:val="uk-UA"/>
        </w:rPr>
      </w:pPr>
    </w:p>
    <w:p w14:paraId="60095D9A" w14:textId="77777777" w:rsidR="00C45AA4" w:rsidRPr="00FE404E" w:rsidRDefault="00C45AA4" w:rsidP="00C45AA4">
      <w:pPr>
        <w:ind w:firstLine="0"/>
        <w:jc w:val="center"/>
        <w:rPr>
          <w:lang w:val="uk-UA"/>
        </w:rPr>
      </w:pPr>
    </w:p>
    <w:p w14:paraId="6258B5BC" w14:textId="77777777" w:rsidR="00C45AA4" w:rsidRPr="00FE404E" w:rsidRDefault="00C45AA4" w:rsidP="00C45AA4">
      <w:pPr>
        <w:ind w:firstLine="0"/>
        <w:jc w:val="center"/>
        <w:rPr>
          <w:lang w:val="uk-UA"/>
        </w:rPr>
      </w:pPr>
    </w:p>
    <w:p w14:paraId="0040D082" w14:textId="77777777" w:rsidR="00C45AA4" w:rsidRPr="00FE404E" w:rsidRDefault="00C45AA4" w:rsidP="00C45AA4">
      <w:pPr>
        <w:ind w:firstLine="0"/>
        <w:jc w:val="center"/>
        <w:rPr>
          <w:lang w:val="uk-UA"/>
        </w:rPr>
      </w:pPr>
    </w:p>
    <w:p w14:paraId="518BAB38" w14:textId="77777777" w:rsidR="00C45AA4" w:rsidRPr="00FE404E" w:rsidRDefault="00C45AA4" w:rsidP="00C45AA4">
      <w:pPr>
        <w:ind w:firstLine="0"/>
        <w:jc w:val="center"/>
        <w:rPr>
          <w:lang w:val="uk-UA"/>
        </w:rPr>
      </w:pPr>
    </w:p>
    <w:p w14:paraId="2BC996CB" w14:textId="7860AA77" w:rsidR="00C45AA4" w:rsidRPr="00FE404E" w:rsidRDefault="007546B0" w:rsidP="00C45AA4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FE404E">
        <w:rPr>
          <w:rFonts w:cs="Times New Roman"/>
          <w:noProof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2F78975C" wp14:editId="40831699">
            <wp:extent cx="6120130" cy="3485515"/>
            <wp:effectExtent l="0" t="0" r="0" b="635"/>
            <wp:docPr id="64266050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2660508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AA370" w14:textId="1C5787BE" w:rsidR="00C45AA4" w:rsidRPr="00FE404E" w:rsidRDefault="00C45AA4" w:rsidP="00C45AA4">
      <w:pPr>
        <w:ind w:firstLine="0"/>
        <w:jc w:val="center"/>
        <w:rPr>
          <w:lang w:val="uk-UA"/>
        </w:rPr>
      </w:pPr>
      <w:r w:rsidRPr="00FE404E">
        <w:rPr>
          <w:lang w:val="uk-UA"/>
        </w:rPr>
        <w:t xml:space="preserve">Рисунок 1.3 – Тестування програми </w:t>
      </w:r>
      <w:r w:rsidR="007546B0" w:rsidRPr="00FE404E">
        <w:rPr>
          <w:lang w:val="uk-UA"/>
        </w:rPr>
        <w:t>з другою функцією та розривами</w:t>
      </w:r>
    </w:p>
    <w:p w14:paraId="5807435D" w14:textId="77777777" w:rsidR="007546B0" w:rsidRPr="00FE404E" w:rsidRDefault="007546B0" w:rsidP="00C45AA4">
      <w:pPr>
        <w:ind w:firstLine="0"/>
        <w:jc w:val="center"/>
        <w:rPr>
          <w:lang w:val="uk-UA"/>
        </w:rPr>
      </w:pPr>
    </w:p>
    <w:p w14:paraId="14D292D3" w14:textId="3CCAB77B" w:rsidR="007546B0" w:rsidRPr="00FE404E" w:rsidRDefault="007546B0" w:rsidP="007546B0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FE404E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47EDC638" wp14:editId="2985C8B1">
            <wp:extent cx="6120130" cy="4037330"/>
            <wp:effectExtent l="0" t="0" r="0" b="1270"/>
            <wp:docPr id="2633969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3396953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3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76651" w14:textId="5D838774" w:rsidR="007546B0" w:rsidRPr="00FE404E" w:rsidRDefault="007546B0" w:rsidP="007546B0">
      <w:pPr>
        <w:ind w:firstLine="0"/>
        <w:jc w:val="center"/>
        <w:rPr>
          <w:lang w:val="uk-UA"/>
        </w:rPr>
      </w:pPr>
      <w:r w:rsidRPr="00FE404E">
        <w:rPr>
          <w:lang w:val="uk-UA"/>
        </w:rPr>
        <w:t xml:space="preserve">Рисунок 1.4 – Тестування програми при зміні </w:t>
      </w:r>
      <w:proofErr w:type="spellStart"/>
      <w:r w:rsidRPr="00FE404E">
        <w:rPr>
          <w:lang w:val="uk-UA"/>
        </w:rPr>
        <w:t>points</w:t>
      </w:r>
      <w:proofErr w:type="spellEnd"/>
    </w:p>
    <w:p w14:paraId="4CFD1E12" w14:textId="77777777" w:rsidR="007546B0" w:rsidRPr="00FE404E" w:rsidRDefault="007546B0" w:rsidP="007546B0">
      <w:pPr>
        <w:ind w:firstLine="0"/>
        <w:jc w:val="center"/>
        <w:rPr>
          <w:lang w:val="uk-UA"/>
        </w:rPr>
      </w:pPr>
    </w:p>
    <w:p w14:paraId="683065A5" w14:textId="77777777" w:rsidR="007546B0" w:rsidRPr="00FE404E" w:rsidRDefault="007546B0" w:rsidP="00C45AA4">
      <w:pPr>
        <w:ind w:firstLine="0"/>
        <w:jc w:val="center"/>
        <w:rPr>
          <w:lang w:val="uk-UA"/>
        </w:rPr>
      </w:pPr>
    </w:p>
    <w:p w14:paraId="39D87B21" w14:textId="77777777" w:rsidR="007546B0" w:rsidRPr="00FE404E" w:rsidRDefault="007546B0" w:rsidP="007546B0">
      <w:pPr>
        <w:ind w:firstLine="0"/>
        <w:rPr>
          <w:lang w:val="uk-UA"/>
        </w:rPr>
      </w:pPr>
    </w:p>
    <w:p w14:paraId="16FF1801" w14:textId="77777777" w:rsidR="00C45AA4" w:rsidRPr="00FE404E" w:rsidRDefault="00C45AA4" w:rsidP="00C45AA4">
      <w:pPr>
        <w:pStyle w:val="3"/>
        <w:rPr>
          <w:lang w:val="uk-UA"/>
        </w:rPr>
      </w:pPr>
      <w:r w:rsidRPr="00FE404E">
        <w:rPr>
          <w:lang w:val="uk-UA"/>
        </w:rPr>
        <w:lastRenderedPageBreak/>
        <w:t>Контроль виконання вимог та елементів завдання</w:t>
      </w:r>
    </w:p>
    <w:p w14:paraId="5348A10C" w14:textId="52EB2499" w:rsidR="00C45AA4" w:rsidRPr="00FE404E" w:rsidRDefault="00C45AA4" w:rsidP="00C45AA4">
      <w:pPr>
        <w:rPr>
          <w:lang w:val="uk-UA"/>
        </w:rPr>
      </w:pPr>
      <w:r w:rsidRPr="00FE404E">
        <w:rPr>
          <w:lang w:val="uk-UA"/>
        </w:rPr>
        <w:t>В результаті виконання практичної роботи були повністю виконані елементи базового рівня та повністю підвищеного рівня складності, що відображено в таблиці 3.1.</w:t>
      </w:r>
    </w:p>
    <w:tbl>
      <w:tblPr>
        <w:tblW w:w="5000" w:type="pct"/>
        <w:jc w:val="center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555"/>
        <w:gridCol w:w="1710"/>
        <w:gridCol w:w="5179"/>
        <w:gridCol w:w="860"/>
        <w:gridCol w:w="1334"/>
      </w:tblGrid>
      <w:tr w:rsidR="00C45AA4" w:rsidRPr="00FE404E" w14:paraId="41B9C17D" w14:textId="77777777" w:rsidTr="001B4446">
        <w:trPr>
          <w:trHeight w:val="326"/>
          <w:jc w:val="center"/>
        </w:trPr>
        <w:tc>
          <w:tcPr>
            <w:tcW w:w="5000" w:type="pct"/>
            <w:gridSpan w:val="5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14:paraId="24573C87" w14:textId="26F210BE" w:rsidR="00C45AA4" w:rsidRPr="00FE404E" w:rsidRDefault="00C45AA4" w:rsidP="001B4446">
            <w:pPr>
              <w:ind w:firstLine="0"/>
              <w:jc w:val="right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Таблиця 3.1</w:t>
            </w:r>
          </w:p>
        </w:tc>
      </w:tr>
      <w:tr w:rsidR="00C45AA4" w:rsidRPr="00FE404E" w14:paraId="18251DAD" w14:textId="77777777" w:rsidTr="001B4446">
        <w:trPr>
          <w:trHeight w:val="326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0E40A5F7" w14:textId="77777777" w:rsidR="00C45AA4" w:rsidRPr="00FE404E" w:rsidRDefault="00C45AA4" w:rsidP="001B4446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№ з/п</w:t>
            </w:r>
          </w:p>
        </w:tc>
        <w:tc>
          <w:tcPr>
            <w:tcW w:w="8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612BA821" w14:textId="77777777" w:rsidR="00C45AA4" w:rsidRPr="00FE404E" w:rsidRDefault="00C45AA4" w:rsidP="001B4446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Складніст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62DDEB0E" w14:textId="77777777" w:rsidR="00C45AA4" w:rsidRPr="00FE404E" w:rsidRDefault="00C45AA4" w:rsidP="001B4446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Вимоги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768F5598" w14:textId="77777777" w:rsidR="00C45AA4" w:rsidRPr="00FE404E" w:rsidRDefault="00C45AA4" w:rsidP="001B4446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Бали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73D39C6E" w14:textId="77777777" w:rsidR="00C45AA4" w:rsidRPr="00FE404E" w:rsidRDefault="00C45AA4" w:rsidP="001B4446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szCs w:val="28"/>
                <w:lang w:val="uk-UA"/>
              </w:rPr>
              <w:t>Зроблено</w:t>
            </w:r>
          </w:p>
        </w:tc>
      </w:tr>
      <w:tr w:rsidR="00C45AA4" w:rsidRPr="00FE404E" w14:paraId="7C287810" w14:textId="77777777" w:rsidTr="00BC7F55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62F0371C" w14:textId="3DCE1F34" w:rsidR="00C45AA4" w:rsidRPr="00FE404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1</w:t>
            </w:r>
          </w:p>
        </w:tc>
        <w:tc>
          <w:tcPr>
            <w:tcW w:w="887" w:type="pct"/>
            <w:vMerge w:val="restart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347F0F07" w14:textId="53A905E9" w:rsidR="00C45AA4" w:rsidRPr="00FE404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Базовий рівень</w:t>
            </w: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097061ED" w14:textId="47C652E6" w:rsidR="00C45AA4" w:rsidRPr="00FE404E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 xml:space="preserve">Осі координат і графік функції </w:t>
            </w:r>
            <w:r w:rsidRPr="00FE404E">
              <w:rPr>
                <w:b/>
                <w:i/>
                <w:lang w:val="uk-UA"/>
              </w:rPr>
              <w:t>f</w:t>
            </w:r>
            <w:r w:rsidRPr="00FE404E">
              <w:rPr>
                <w:b/>
                <w:i/>
                <w:vertAlign w:val="subscript"/>
                <w:lang w:val="uk-UA"/>
              </w:rPr>
              <w:t>1</w:t>
            </w:r>
            <w:r w:rsidRPr="00FE404E">
              <w:rPr>
                <w:b/>
                <w:i/>
                <w:lang w:val="uk-UA"/>
              </w:rPr>
              <w:t>(x)</w:t>
            </w:r>
            <w:r w:rsidRPr="00FE404E">
              <w:rPr>
                <w:lang w:val="uk-UA"/>
              </w:rPr>
              <w:t xml:space="preserve"> виводяться на заданому користувачем інтервалі від </w:t>
            </w:r>
            <w:proofErr w:type="spellStart"/>
            <w:r w:rsidRPr="00FE404E">
              <w:rPr>
                <w:i/>
                <w:lang w:val="uk-UA"/>
              </w:rPr>
              <w:t>X</w:t>
            </w:r>
            <w:r w:rsidRPr="00FE404E">
              <w:rPr>
                <w:i/>
                <w:vertAlign w:val="subscript"/>
                <w:lang w:val="uk-UA"/>
              </w:rPr>
              <w:t>min</w:t>
            </w:r>
            <w:proofErr w:type="spellEnd"/>
            <w:r w:rsidRPr="00FE404E">
              <w:rPr>
                <w:lang w:val="uk-UA"/>
              </w:rPr>
              <w:t> до </w:t>
            </w:r>
            <w:proofErr w:type="spellStart"/>
            <w:r w:rsidRPr="00FE404E">
              <w:rPr>
                <w:i/>
                <w:lang w:val="uk-UA"/>
              </w:rPr>
              <w:t>X</w:t>
            </w:r>
            <w:r w:rsidRPr="00FE404E">
              <w:rPr>
                <w:i/>
                <w:vertAlign w:val="subscript"/>
                <w:lang w:val="uk-UA"/>
              </w:rPr>
              <w:t>max</w:t>
            </w:r>
            <w:proofErr w:type="spellEnd"/>
            <w:r w:rsidRPr="00FE404E">
              <w:rPr>
                <w:lang w:val="uk-UA"/>
              </w:rPr>
              <w:t xml:space="preserve"> і від </w:t>
            </w:r>
            <w:proofErr w:type="spellStart"/>
            <w:r w:rsidRPr="00FE404E">
              <w:rPr>
                <w:i/>
                <w:lang w:val="uk-UA"/>
              </w:rPr>
              <w:t>Y</w:t>
            </w:r>
            <w:r w:rsidRPr="00FE404E">
              <w:rPr>
                <w:i/>
                <w:vertAlign w:val="subscript"/>
                <w:lang w:val="uk-UA"/>
              </w:rPr>
              <w:t>min</w:t>
            </w:r>
            <w:proofErr w:type="spellEnd"/>
            <w:r w:rsidRPr="00FE404E">
              <w:rPr>
                <w:lang w:val="uk-UA"/>
              </w:rPr>
              <w:t> до </w:t>
            </w:r>
            <w:proofErr w:type="spellStart"/>
            <w:r w:rsidRPr="00FE404E">
              <w:rPr>
                <w:i/>
                <w:lang w:val="uk-UA"/>
              </w:rPr>
              <w:t>Y</w:t>
            </w:r>
            <w:r w:rsidRPr="00FE404E">
              <w:rPr>
                <w:i/>
                <w:vertAlign w:val="subscript"/>
                <w:lang w:val="uk-UA"/>
              </w:rPr>
              <w:t>max</w:t>
            </w:r>
            <w:proofErr w:type="spellEnd"/>
          </w:p>
        </w:tc>
        <w:tc>
          <w:tcPr>
            <w:tcW w:w="446" w:type="pct"/>
            <w:vAlign w:val="center"/>
          </w:tcPr>
          <w:p w14:paraId="06F541A2" w14:textId="1E670FA2" w:rsidR="00C45AA4" w:rsidRPr="00FE404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09E39DC6" w14:textId="77777777" w:rsidR="00C45AA4" w:rsidRPr="00FE404E" w:rsidRDefault="00C45AA4" w:rsidP="00C45AA4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FE404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45AA4" w:rsidRPr="00FE404E" w14:paraId="413651EC" w14:textId="77777777" w:rsidTr="00BC7F55">
        <w:trPr>
          <w:trHeight w:val="653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3792F46D" w14:textId="1C2EAF58" w:rsidR="00C45AA4" w:rsidRPr="00FE404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2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1BB7C1C2" w14:textId="77777777" w:rsidR="00C45AA4" w:rsidRPr="00FE404E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7390DFE1" w14:textId="75033A38" w:rsidR="00C45AA4" w:rsidRPr="00FE404E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 xml:space="preserve">Автоматичні обчислення </w:t>
            </w:r>
            <w:proofErr w:type="spellStart"/>
            <w:r w:rsidRPr="00FE404E">
              <w:rPr>
                <w:i/>
                <w:lang w:val="uk-UA"/>
              </w:rPr>
              <w:t>Y</w:t>
            </w:r>
            <w:r w:rsidRPr="00FE404E">
              <w:rPr>
                <w:i/>
                <w:vertAlign w:val="subscript"/>
                <w:lang w:val="uk-UA"/>
              </w:rPr>
              <w:t>min</w:t>
            </w:r>
            <w:proofErr w:type="spellEnd"/>
            <w:r w:rsidRPr="00FE404E">
              <w:rPr>
                <w:lang w:val="uk-UA"/>
              </w:rPr>
              <w:t xml:space="preserve"> і </w:t>
            </w:r>
            <w:proofErr w:type="spellStart"/>
            <w:r w:rsidRPr="00FE404E">
              <w:rPr>
                <w:i/>
                <w:lang w:val="uk-UA"/>
              </w:rPr>
              <w:t>Y</w:t>
            </w:r>
            <w:r w:rsidRPr="00FE404E">
              <w:rPr>
                <w:i/>
                <w:vertAlign w:val="subscript"/>
                <w:lang w:val="uk-UA"/>
              </w:rPr>
              <w:t>max</w:t>
            </w:r>
            <w:proofErr w:type="spellEnd"/>
            <w:r w:rsidRPr="00FE404E">
              <w:rPr>
                <w:lang w:val="uk-UA"/>
              </w:rPr>
              <w:t xml:space="preserve"> на завданому інтервалі від </w:t>
            </w:r>
            <w:proofErr w:type="spellStart"/>
            <w:r w:rsidRPr="00FE404E">
              <w:rPr>
                <w:i/>
                <w:lang w:val="uk-UA"/>
              </w:rPr>
              <w:t>X</w:t>
            </w:r>
            <w:r w:rsidRPr="00FE404E">
              <w:rPr>
                <w:i/>
                <w:vertAlign w:val="subscript"/>
                <w:lang w:val="uk-UA"/>
              </w:rPr>
              <w:t>min</w:t>
            </w:r>
            <w:proofErr w:type="spellEnd"/>
            <w:r w:rsidRPr="00FE404E">
              <w:rPr>
                <w:lang w:val="uk-UA"/>
              </w:rPr>
              <w:t> до </w:t>
            </w:r>
            <w:proofErr w:type="spellStart"/>
            <w:r w:rsidRPr="00FE404E">
              <w:rPr>
                <w:i/>
                <w:lang w:val="uk-UA"/>
              </w:rPr>
              <w:t>X</w:t>
            </w:r>
            <w:r w:rsidRPr="00FE404E">
              <w:rPr>
                <w:i/>
                <w:vertAlign w:val="subscript"/>
                <w:lang w:val="uk-UA"/>
              </w:rPr>
              <w:t>max</w:t>
            </w:r>
            <w:proofErr w:type="spellEnd"/>
            <w:r w:rsidRPr="00FE404E">
              <w:rPr>
                <w:lang w:val="uk-UA"/>
              </w:rPr>
              <w:t xml:space="preserve"> функції </w:t>
            </w:r>
            <w:r w:rsidRPr="00FE404E">
              <w:rPr>
                <w:b/>
                <w:i/>
                <w:lang w:val="uk-UA"/>
              </w:rPr>
              <w:t>f</w:t>
            </w:r>
            <w:r w:rsidRPr="00FE404E">
              <w:rPr>
                <w:b/>
                <w:i/>
                <w:vertAlign w:val="subscript"/>
                <w:lang w:val="uk-UA"/>
              </w:rPr>
              <w:t>1</w:t>
            </w:r>
            <w:r w:rsidRPr="00FE404E">
              <w:rPr>
                <w:b/>
                <w:i/>
                <w:lang w:val="uk-UA"/>
              </w:rPr>
              <w:t>(x)</w:t>
            </w:r>
          </w:p>
        </w:tc>
        <w:tc>
          <w:tcPr>
            <w:tcW w:w="446" w:type="pct"/>
            <w:vAlign w:val="center"/>
          </w:tcPr>
          <w:p w14:paraId="17E9A19E" w14:textId="25E5ECF0" w:rsidR="00C45AA4" w:rsidRPr="00FE404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2</w:t>
            </w:r>
          </w:p>
        </w:tc>
        <w:tc>
          <w:tcPr>
            <w:tcW w:w="692" w:type="pct"/>
            <w:vAlign w:val="center"/>
          </w:tcPr>
          <w:p w14:paraId="78E9ED02" w14:textId="77777777" w:rsidR="00C45AA4" w:rsidRPr="00FE404E" w:rsidRDefault="00C45AA4" w:rsidP="00C45AA4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FE404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45AA4" w:rsidRPr="00FE404E" w14:paraId="7AF5F33F" w14:textId="77777777" w:rsidTr="001B4446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5BF1AFA9" w14:textId="4A6AB293" w:rsidR="00C45AA4" w:rsidRPr="00FE404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3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61ECD9EF" w14:textId="77777777" w:rsidR="00C45AA4" w:rsidRPr="00FE404E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5671831C" w14:textId="2709B322" w:rsidR="00C45AA4" w:rsidRPr="00FE404E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 xml:space="preserve">Обчислення і виведення на екран точок </w:t>
            </w:r>
            <w:r w:rsidRPr="00FE404E">
              <w:rPr>
                <w:i/>
                <w:lang w:val="uk-UA"/>
              </w:rPr>
              <w:t>f</w:t>
            </w:r>
            <w:r w:rsidRPr="00FE404E">
              <w:rPr>
                <w:i/>
                <w:vertAlign w:val="subscript"/>
                <w:lang w:val="uk-UA"/>
              </w:rPr>
              <w:t>1</w:t>
            </w:r>
            <w:r w:rsidRPr="00FE404E">
              <w:rPr>
                <w:i/>
                <w:lang w:val="uk-UA"/>
              </w:rPr>
              <w:t>(x)</w:t>
            </w:r>
            <w:r w:rsidRPr="00FE404E">
              <w:rPr>
                <w:lang w:val="uk-UA"/>
              </w:rPr>
              <w:t xml:space="preserve"> = 0 </w:t>
            </w:r>
          </w:p>
        </w:tc>
        <w:tc>
          <w:tcPr>
            <w:tcW w:w="446" w:type="pct"/>
            <w:vAlign w:val="center"/>
          </w:tcPr>
          <w:p w14:paraId="5BBFA87B" w14:textId="74C5BB70" w:rsidR="00C45AA4" w:rsidRPr="00FE404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2</w:t>
            </w:r>
          </w:p>
        </w:tc>
        <w:tc>
          <w:tcPr>
            <w:tcW w:w="692" w:type="pct"/>
            <w:vAlign w:val="center"/>
          </w:tcPr>
          <w:p w14:paraId="62AF5252" w14:textId="77777777" w:rsidR="00C45AA4" w:rsidRPr="00FE404E" w:rsidRDefault="00C45AA4" w:rsidP="00C45AA4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FE404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45AA4" w:rsidRPr="00FE404E" w14:paraId="2B44974C" w14:textId="77777777" w:rsidTr="00BC7F55">
        <w:trPr>
          <w:trHeight w:val="642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193992E0" w14:textId="104A3437" w:rsidR="00C45AA4" w:rsidRPr="00FE404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4</w:t>
            </w:r>
          </w:p>
        </w:tc>
        <w:tc>
          <w:tcPr>
            <w:tcW w:w="887" w:type="pct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50C46DA6" w14:textId="6E518237" w:rsidR="00C45AA4" w:rsidRPr="00FE404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Підвищений рівен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1AAF54B8" w14:textId="5DB1462B" w:rsidR="00C45AA4" w:rsidRPr="00FE404E" w:rsidRDefault="00C45AA4" w:rsidP="00C45AA4">
            <w:pPr>
              <w:ind w:firstLine="0"/>
              <w:jc w:val="left"/>
              <w:rPr>
                <w:color w:val="000000" w:themeColor="text1"/>
                <w:szCs w:val="28"/>
                <w:lang w:val="uk-UA"/>
              </w:rPr>
            </w:pPr>
            <w:r w:rsidRPr="00FE404E">
              <w:rPr>
                <w:lang w:val="uk-UA"/>
              </w:rPr>
              <w:t xml:space="preserve">Коректне виведення графіка </w:t>
            </w:r>
            <w:r w:rsidRPr="00FE404E">
              <w:rPr>
                <w:b/>
                <w:i/>
                <w:lang w:val="uk-UA"/>
              </w:rPr>
              <w:t>f</w:t>
            </w:r>
            <w:r w:rsidRPr="00FE404E">
              <w:rPr>
                <w:b/>
                <w:i/>
                <w:vertAlign w:val="subscript"/>
                <w:lang w:val="uk-UA"/>
              </w:rPr>
              <w:t>2</w:t>
            </w:r>
            <w:r w:rsidRPr="00FE404E">
              <w:rPr>
                <w:b/>
                <w:i/>
                <w:lang w:val="uk-UA"/>
              </w:rPr>
              <w:t>(x)</w:t>
            </w:r>
            <w:r w:rsidRPr="00FE404E">
              <w:rPr>
                <w:i/>
                <w:lang w:val="uk-UA"/>
              </w:rPr>
              <w:t xml:space="preserve"> </w:t>
            </w:r>
            <w:r w:rsidRPr="00FE404E">
              <w:rPr>
                <w:lang w:val="uk-UA"/>
              </w:rPr>
              <w:t>(без хибного виводу точок розриву як точок перетину з віссю абсцис) і з відображенням ліній розриву функції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5D505794" w14:textId="74DDC42C" w:rsidR="00C45AA4" w:rsidRPr="00FE404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2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6E3CBDA7" w14:textId="77777777" w:rsidR="00C45AA4" w:rsidRPr="00FE404E" w:rsidRDefault="00C45AA4" w:rsidP="00C45AA4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FE404E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45AA4" w:rsidRPr="00FE404E" w14:paraId="39E53875" w14:textId="77777777" w:rsidTr="00BC7F55">
        <w:trPr>
          <w:trHeight w:val="653"/>
          <w:jc w:val="center"/>
        </w:trPr>
        <w:tc>
          <w:tcPr>
            <w:tcW w:w="288" w:type="pct"/>
            <w:tcBorders>
              <w:top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016CFA2E" w14:textId="10366EF7" w:rsidR="00C45AA4" w:rsidRPr="00FE404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5</w:t>
            </w:r>
          </w:p>
        </w:tc>
        <w:tc>
          <w:tcPr>
            <w:tcW w:w="887" w:type="pct"/>
            <w:vMerge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4CC679B2" w14:textId="77777777" w:rsidR="00C45AA4" w:rsidRPr="00FE404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75378A56" w14:textId="5AD8C98F" w:rsidR="00C45AA4" w:rsidRPr="00FE404E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Використання ООП (наслідування, використання віртуальних і абстрактних методів)</w:t>
            </w:r>
          </w:p>
        </w:tc>
        <w:tc>
          <w:tcPr>
            <w:tcW w:w="446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45309E7C" w14:textId="49B968F6" w:rsidR="00C45AA4" w:rsidRPr="00FE404E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FE404E">
              <w:rPr>
                <w:lang w:val="uk-UA"/>
              </w:rPr>
              <w:t>1</w:t>
            </w:r>
          </w:p>
        </w:tc>
        <w:tc>
          <w:tcPr>
            <w:tcW w:w="692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753CD5DB" w14:textId="77777777" w:rsidR="00C45AA4" w:rsidRPr="00FE404E" w:rsidRDefault="00C45AA4" w:rsidP="00C45AA4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FE404E">
              <w:rPr>
                <w:b/>
                <w:bCs/>
                <w:szCs w:val="28"/>
                <w:lang w:val="uk-UA"/>
              </w:rPr>
              <w:t>+</w:t>
            </w:r>
          </w:p>
        </w:tc>
      </w:tr>
    </w:tbl>
    <w:p w14:paraId="29B3AAC2" w14:textId="77777777" w:rsidR="00C45AA4" w:rsidRPr="00FE404E" w:rsidRDefault="00C45AA4" w:rsidP="00C45AA4">
      <w:pPr>
        <w:pStyle w:val="3"/>
        <w:rPr>
          <w:lang w:val="uk-UA"/>
        </w:rPr>
      </w:pPr>
      <w:r w:rsidRPr="00FE404E">
        <w:rPr>
          <w:lang w:val="uk-UA"/>
        </w:rPr>
        <w:t xml:space="preserve">Посилання на </w:t>
      </w:r>
      <w:proofErr w:type="spellStart"/>
      <w:r w:rsidRPr="00FE404E">
        <w:rPr>
          <w:lang w:val="uk-UA"/>
        </w:rPr>
        <w:t>GitHub</w:t>
      </w:r>
      <w:proofErr w:type="spellEnd"/>
    </w:p>
    <w:p w14:paraId="2E3546E5" w14:textId="014370A1" w:rsidR="00142432" w:rsidRPr="00FE404E" w:rsidRDefault="00C45AA4" w:rsidP="00142432">
      <w:pPr>
        <w:rPr>
          <w:lang w:val="uk-UA"/>
        </w:rPr>
      </w:pPr>
      <w:hyperlink r:id="rId32" w:history="1">
        <w:r w:rsidRPr="00FE404E">
          <w:rPr>
            <w:rStyle w:val="ab"/>
            <w:lang w:val="uk-UA"/>
          </w:rPr>
          <w:t>https://github.com/Mausipupsi/OpenGL</w:t>
        </w:r>
      </w:hyperlink>
      <w:bookmarkStart w:id="14" w:name="_Toc177946571"/>
      <w:r w:rsidR="00142432" w:rsidRPr="00FE404E">
        <w:rPr>
          <w:lang w:val="uk-UA"/>
        </w:rPr>
        <w:t xml:space="preserve"> </w:t>
      </w:r>
    </w:p>
    <w:p w14:paraId="13447090" w14:textId="77777777" w:rsidR="00142432" w:rsidRPr="00FE404E" w:rsidRDefault="00142432">
      <w:pPr>
        <w:spacing w:after="160" w:line="259" w:lineRule="auto"/>
        <w:ind w:firstLine="0"/>
        <w:jc w:val="left"/>
        <w:rPr>
          <w:lang w:val="uk-UA"/>
        </w:rPr>
      </w:pPr>
      <w:r w:rsidRPr="00FE404E">
        <w:rPr>
          <w:lang w:val="uk-UA"/>
        </w:rPr>
        <w:br w:type="page"/>
      </w:r>
    </w:p>
    <w:p w14:paraId="6CA6BADB" w14:textId="327F98CD" w:rsidR="00142432" w:rsidRPr="00FE404E" w:rsidRDefault="00142432" w:rsidP="00142432">
      <w:pPr>
        <w:pStyle w:val="1"/>
        <w:rPr>
          <w:lang w:val="uk-UA"/>
        </w:rPr>
      </w:pPr>
      <w:bookmarkStart w:id="15" w:name="_Практична_робота_4."/>
      <w:bookmarkEnd w:id="15"/>
      <w:r w:rsidRPr="00FE404E">
        <w:rPr>
          <w:lang w:val="uk-UA"/>
        </w:rPr>
        <w:lastRenderedPageBreak/>
        <w:t>Практична робота 4.</w:t>
      </w:r>
      <w:r w:rsidRPr="00FE404E">
        <w:rPr>
          <w:lang w:val="uk-UA"/>
        </w:rPr>
        <w:br/>
      </w:r>
      <w:r w:rsidRPr="00FE404E">
        <w:rPr>
          <w:bCs/>
          <w:lang w:val="uk-UA"/>
        </w:rPr>
        <w:t>КРИВІ ДРУГОГО ПОРЯДКУ</w:t>
      </w:r>
    </w:p>
    <w:p w14:paraId="535B6735" w14:textId="77777777" w:rsidR="00142432" w:rsidRPr="00FE404E" w:rsidRDefault="00142432" w:rsidP="00142432">
      <w:pPr>
        <w:pStyle w:val="2"/>
        <w:rPr>
          <w:lang w:val="uk-UA"/>
        </w:rPr>
      </w:pPr>
      <w:bookmarkStart w:id="16" w:name="_Завдання,_варіант_№_2"/>
      <w:bookmarkEnd w:id="16"/>
      <w:r w:rsidRPr="00FE404E">
        <w:rPr>
          <w:lang w:val="uk-UA"/>
        </w:rPr>
        <w:t>Завдання, варіант № 14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04"/>
        <w:gridCol w:w="805"/>
        <w:gridCol w:w="1319"/>
        <w:gridCol w:w="1119"/>
        <w:gridCol w:w="1169"/>
        <w:gridCol w:w="1090"/>
        <w:gridCol w:w="1169"/>
        <w:gridCol w:w="1096"/>
        <w:gridCol w:w="1157"/>
      </w:tblGrid>
      <w:tr w:rsidR="00142432" w:rsidRPr="00FE404E" w14:paraId="3A1D2D52" w14:textId="77777777" w:rsidTr="0031074F">
        <w:trPr>
          <w:cantSplit/>
          <w:jc w:val="center"/>
        </w:trPr>
        <w:tc>
          <w:tcPr>
            <w:tcW w:w="36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0DAC33FB" w14:textId="77777777" w:rsidR="00142432" w:rsidRPr="00FE404E" w:rsidRDefault="00142432" w:rsidP="00142432">
            <w:pPr>
              <w:ind w:left="113" w:right="113" w:firstLine="0"/>
              <w:jc w:val="center"/>
              <w:rPr>
                <w:sz w:val="24"/>
                <w:lang w:val="uk-UA"/>
              </w:rPr>
            </w:pPr>
            <w:r w:rsidRPr="00FE404E">
              <w:rPr>
                <w:sz w:val="24"/>
                <w:lang w:val="uk-UA"/>
              </w:rPr>
              <w:t>Номер варіанта</w:t>
            </w:r>
          </w:p>
        </w:tc>
        <w:tc>
          <w:tcPr>
            <w:tcW w:w="1103" w:type="pct"/>
            <w:gridSpan w:val="2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2252CC6C" w14:textId="77777777" w:rsidR="00142432" w:rsidRPr="00FE404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FE404E">
              <w:rPr>
                <w:sz w:val="24"/>
                <w:lang w:val="uk-UA"/>
              </w:rPr>
              <w:t>Окружність</w:t>
            </w:r>
          </w:p>
        </w:tc>
        <w:tc>
          <w:tcPr>
            <w:tcW w:w="1187" w:type="pct"/>
            <w:gridSpan w:val="2"/>
            <w:tcBorders>
              <w:bottom w:val="single" w:sz="4" w:space="0" w:color="auto"/>
            </w:tcBorders>
            <w:vAlign w:val="center"/>
          </w:tcPr>
          <w:p w14:paraId="5D791377" w14:textId="77777777" w:rsidR="00142432" w:rsidRPr="00FE404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FE404E">
              <w:rPr>
                <w:sz w:val="24"/>
                <w:lang w:val="uk-UA"/>
              </w:rPr>
              <w:t>Еліпс</w:t>
            </w:r>
          </w:p>
        </w:tc>
        <w:tc>
          <w:tcPr>
            <w:tcW w:w="1172" w:type="pct"/>
            <w:gridSpan w:val="2"/>
            <w:tcBorders>
              <w:bottom w:val="single" w:sz="4" w:space="0" w:color="auto"/>
            </w:tcBorders>
            <w:vAlign w:val="center"/>
          </w:tcPr>
          <w:p w14:paraId="08EC99F8" w14:textId="77777777" w:rsidR="00142432" w:rsidRPr="00FE404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FE404E">
              <w:rPr>
                <w:sz w:val="24"/>
                <w:lang w:val="uk-UA"/>
              </w:rPr>
              <w:t>Гіпербола</w:t>
            </w:r>
          </w:p>
        </w:tc>
        <w:tc>
          <w:tcPr>
            <w:tcW w:w="1173" w:type="pct"/>
            <w:gridSpan w:val="2"/>
            <w:tcBorders>
              <w:bottom w:val="single" w:sz="4" w:space="0" w:color="auto"/>
            </w:tcBorders>
            <w:vAlign w:val="center"/>
          </w:tcPr>
          <w:p w14:paraId="77DB7B7C" w14:textId="77777777" w:rsidR="00142432" w:rsidRPr="00FE404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FE404E">
              <w:rPr>
                <w:sz w:val="24"/>
                <w:lang w:val="uk-UA"/>
              </w:rPr>
              <w:t>Парабола</w:t>
            </w:r>
          </w:p>
        </w:tc>
      </w:tr>
      <w:tr w:rsidR="00142432" w:rsidRPr="00FE404E" w14:paraId="2D41B008" w14:textId="77777777" w:rsidTr="0031074F">
        <w:trPr>
          <w:cantSplit/>
          <w:trHeight w:val="165"/>
          <w:jc w:val="center"/>
        </w:trPr>
        <w:tc>
          <w:tcPr>
            <w:tcW w:w="36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08493" w14:textId="77777777" w:rsidR="00142432" w:rsidRPr="00FE404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</w:p>
        </w:tc>
        <w:tc>
          <w:tcPr>
            <w:tcW w:w="1103" w:type="pct"/>
            <w:gridSpan w:val="2"/>
            <w:tcBorders>
              <w:left w:val="single" w:sz="4" w:space="0" w:color="auto"/>
            </w:tcBorders>
            <w:vAlign w:val="center"/>
          </w:tcPr>
          <w:p w14:paraId="6DCAB073" w14:textId="77777777" w:rsidR="00142432" w:rsidRPr="00FE404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FE404E">
              <w:rPr>
                <w:sz w:val="24"/>
                <w:lang w:val="uk-UA"/>
              </w:rPr>
              <w:t>Подання</w:t>
            </w:r>
          </w:p>
        </w:tc>
        <w:tc>
          <w:tcPr>
            <w:tcW w:w="1187" w:type="pct"/>
            <w:gridSpan w:val="2"/>
            <w:vAlign w:val="center"/>
          </w:tcPr>
          <w:p w14:paraId="13E01CB3" w14:textId="77777777" w:rsidR="00142432" w:rsidRPr="00FE404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FE404E">
              <w:rPr>
                <w:sz w:val="24"/>
                <w:lang w:val="uk-UA"/>
              </w:rPr>
              <w:t>Подання</w:t>
            </w:r>
          </w:p>
        </w:tc>
        <w:tc>
          <w:tcPr>
            <w:tcW w:w="1172" w:type="pct"/>
            <w:gridSpan w:val="2"/>
            <w:vAlign w:val="center"/>
          </w:tcPr>
          <w:p w14:paraId="17B9A851" w14:textId="77777777" w:rsidR="00142432" w:rsidRPr="00FE404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FE404E">
              <w:rPr>
                <w:sz w:val="24"/>
                <w:lang w:val="uk-UA"/>
              </w:rPr>
              <w:t>Подання</w:t>
            </w:r>
          </w:p>
        </w:tc>
        <w:tc>
          <w:tcPr>
            <w:tcW w:w="1173" w:type="pct"/>
            <w:gridSpan w:val="2"/>
            <w:vAlign w:val="center"/>
          </w:tcPr>
          <w:p w14:paraId="487AE220" w14:textId="77777777" w:rsidR="00142432" w:rsidRPr="00FE404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FE404E">
              <w:rPr>
                <w:sz w:val="24"/>
                <w:lang w:val="uk-UA"/>
              </w:rPr>
              <w:t>Подання</w:t>
            </w:r>
          </w:p>
        </w:tc>
      </w:tr>
      <w:tr w:rsidR="0031074F" w:rsidRPr="00FE404E" w14:paraId="09AF2862" w14:textId="77777777" w:rsidTr="0031074F">
        <w:trPr>
          <w:cantSplit/>
          <w:trHeight w:val="717"/>
          <w:jc w:val="center"/>
        </w:trPr>
        <w:tc>
          <w:tcPr>
            <w:tcW w:w="36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0AE48B" w14:textId="77777777" w:rsidR="00142432" w:rsidRPr="00FE404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</w:p>
        </w:tc>
        <w:tc>
          <w:tcPr>
            <w:tcW w:w="418" w:type="pct"/>
            <w:tcBorders>
              <w:left w:val="single" w:sz="4" w:space="0" w:color="auto"/>
            </w:tcBorders>
            <w:vAlign w:val="center"/>
          </w:tcPr>
          <w:p w14:paraId="58EE86D4" w14:textId="77777777" w:rsidR="00142432" w:rsidRPr="00FE404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FE404E">
              <w:rPr>
                <w:sz w:val="24"/>
                <w:lang w:val="uk-UA"/>
              </w:rPr>
              <w:t>явне</w:t>
            </w:r>
          </w:p>
        </w:tc>
        <w:tc>
          <w:tcPr>
            <w:tcW w:w="685" w:type="pct"/>
            <w:vAlign w:val="center"/>
          </w:tcPr>
          <w:p w14:paraId="51B76727" w14:textId="77777777" w:rsidR="00142432" w:rsidRPr="00FE404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FE404E">
              <w:rPr>
                <w:sz w:val="24"/>
                <w:lang w:val="uk-UA"/>
              </w:rPr>
              <w:t>парамет</w:t>
            </w:r>
            <w:r w:rsidRPr="00FE404E">
              <w:rPr>
                <w:sz w:val="24"/>
                <w:lang w:val="uk-UA"/>
              </w:rPr>
              <w:softHyphen/>
              <w:t>ричне</w:t>
            </w:r>
          </w:p>
        </w:tc>
        <w:tc>
          <w:tcPr>
            <w:tcW w:w="581" w:type="pct"/>
            <w:vAlign w:val="center"/>
          </w:tcPr>
          <w:p w14:paraId="03FD31D7" w14:textId="77777777" w:rsidR="00142432" w:rsidRPr="00FE404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FE404E">
              <w:rPr>
                <w:sz w:val="24"/>
                <w:lang w:val="uk-UA"/>
              </w:rPr>
              <w:t>явне</w:t>
            </w:r>
          </w:p>
        </w:tc>
        <w:tc>
          <w:tcPr>
            <w:tcW w:w="607" w:type="pct"/>
            <w:vAlign w:val="center"/>
          </w:tcPr>
          <w:p w14:paraId="236DC373" w14:textId="77777777" w:rsidR="00142432" w:rsidRPr="00FE404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FE404E">
              <w:rPr>
                <w:sz w:val="24"/>
                <w:lang w:val="uk-UA"/>
              </w:rPr>
              <w:t>парамет</w:t>
            </w:r>
            <w:r w:rsidRPr="00FE404E">
              <w:rPr>
                <w:sz w:val="24"/>
                <w:lang w:val="uk-UA"/>
              </w:rPr>
              <w:softHyphen/>
              <w:t>ричне</w:t>
            </w:r>
          </w:p>
        </w:tc>
        <w:tc>
          <w:tcPr>
            <w:tcW w:w="566" w:type="pct"/>
            <w:vAlign w:val="center"/>
          </w:tcPr>
          <w:p w14:paraId="44EFCB0C" w14:textId="77777777" w:rsidR="00142432" w:rsidRPr="00FE404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FE404E">
              <w:rPr>
                <w:sz w:val="24"/>
                <w:lang w:val="uk-UA"/>
              </w:rPr>
              <w:t>явне</w:t>
            </w:r>
          </w:p>
        </w:tc>
        <w:tc>
          <w:tcPr>
            <w:tcW w:w="607" w:type="pct"/>
            <w:vAlign w:val="center"/>
          </w:tcPr>
          <w:p w14:paraId="3E4D7502" w14:textId="77777777" w:rsidR="00142432" w:rsidRPr="00FE404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FE404E">
              <w:rPr>
                <w:sz w:val="24"/>
                <w:lang w:val="uk-UA"/>
              </w:rPr>
              <w:t>парамет</w:t>
            </w:r>
            <w:r w:rsidRPr="00FE404E">
              <w:rPr>
                <w:sz w:val="24"/>
                <w:lang w:val="uk-UA"/>
              </w:rPr>
              <w:softHyphen/>
              <w:t>ричне</w:t>
            </w:r>
          </w:p>
        </w:tc>
        <w:tc>
          <w:tcPr>
            <w:tcW w:w="569" w:type="pct"/>
            <w:vAlign w:val="center"/>
          </w:tcPr>
          <w:p w14:paraId="3C8EABE9" w14:textId="77777777" w:rsidR="00142432" w:rsidRPr="00FE404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FE404E">
              <w:rPr>
                <w:sz w:val="24"/>
                <w:lang w:val="uk-UA"/>
              </w:rPr>
              <w:t>явне</w:t>
            </w:r>
          </w:p>
        </w:tc>
        <w:tc>
          <w:tcPr>
            <w:tcW w:w="604" w:type="pct"/>
            <w:vAlign w:val="center"/>
          </w:tcPr>
          <w:p w14:paraId="4865EFD9" w14:textId="77777777" w:rsidR="00142432" w:rsidRPr="00FE404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FE404E">
              <w:rPr>
                <w:sz w:val="24"/>
                <w:lang w:val="uk-UA"/>
              </w:rPr>
              <w:t>парамет</w:t>
            </w:r>
            <w:r w:rsidRPr="00FE404E">
              <w:rPr>
                <w:sz w:val="24"/>
                <w:lang w:val="uk-UA"/>
              </w:rPr>
              <w:softHyphen/>
              <w:t>ричне</w:t>
            </w:r>
          </w:p>
        </w:tc>
      </w:tr>
      <w:tr w:rsidR="0031074F" w:rsidRPr="00FE404E" w14:paraId="561A69EC" w14:textId="77777777" w:rsidTr="0031074F">
        <w:trPr>
          <w:cantSplit/>
          <w:jc w:val="center"/>
        </w:trPr>
        <w:tc>
          <w:tcPr>
            <w:tcW w:w="366" w:type="pct"/>
            <w:vAlign w:val="center"/>
          </w:tcPr>
          <w:p w14:paraId="1ACD3263" w14:textId="77777777" w:rsidR="00142432" w:rsidRPr="00FE404E" w:rsidRDefault="00142432" w:rsidP="00142432">
            <w:pPr>
              <w:ind w:firstLine="0"/>
              <w:jc w:val="center"/>
              <w:rPr>
                <w:sz w:val="24"/>
                <w:lang w:val="uk-UA"/>
              </w:rPr>
            </w:pPr>
            <w:r w:rsidRPr="00FE404E">
              <w:rPr>
                <w:sz w:val="24"/>
                <w:lang w:val="uk-UA"/>
              </w:rPr>
              <w:t>14</w:t>
            </w:r>
          </w:p>
        </w:tc>
        <w:tc>
          <w:tcPr>
            <w:tcW w:w="418" w:type="pct"/>
            <w:vAlign w:val="center"/>
          </w:tcPr>
          <w:p w14:paraId="4D12BF6E" w14:textId="1C9D8610" w:rsidR="00142432" w:rsidRPr="00FE404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</w:p>
        </w:tc>
        <w:tc>
          <w:tcPr>
            <w:tcW w:w="685" w:type="pct"/>
            <w:vAlign w:val="center"/>
          </w:tcPr>
          <w:p w14:paraId="6346B307" w14:textId="622CE076" w:rsidR="00142432" w:rsidRPr="00FE404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</w:p>
        </w:tc>
        <w:tc>
          <w:tcPr>
            <w:tcW w:w="581" w:type="pct"/>
            <w:vAlign w:val="center"/>
          </w:tcPr>
          <w:p w14:paraId="2A4F0C1B" w14:textId="77777777" w:rsidR="00142432" w:rsidRPr="00FE404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  <w:r w:rsidRPr="00FE404E">
              <w:rPr>
                <w:rFonts w:cs="Arial"/>
                <w:color w:val="000000"/>
                <w:szCs w:val="28"/>
                <w:lang w:val="uk-UA" w:eastAsia="ru-RU"/>
              </w:rPr>
              <w:t>+</w:t>
            </w:r>
          </w:p>
        </w:tc>
        <w:tc>
          <w:tcPr>
            <w:tcW w:w="607" w:type="pct"/>
            <w:vAlign w:val="center"/>
          </w:tcPr>
          <w:p w14:paraId="35902540" w14:textId="6EAC0819" w:rsidR="00142432" w:rsidRPr="00FE404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</w:p>
        </w:tc>
        <w:tc>
          <w:tcPr>
            <w:tcW w:w="566" w:type="pct"/>
            <w:vAlign w:val="center"/>
          </w:tcPr>
          <w:p w14:paraId="75F1DFFD" w14:textId="58BFA33D" w:rsidR="00142432" w:rsidRPr="00FE404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</w:p>
        </w:tc>
        <w:tc>
          <w:tcPr>
            <w:tcW w:w="607" w:type="pct"/>
            <w:vAlign w:val="center"/>
          </w:tcPr>
          <w:p w14:paraId="5B2AE1A6" w14:textId="4AE63440" w:rsidR="00142432" w:rsidRPr="00FE404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</w:p>
        </w:tc>
        <w:tc>
          <w:tcPr>
            <w:tcW w:w="569" w:type="pct"/>
            <w:vAlign w:val="center"/>
          </w:tcPr>
          <w:p w14:paraId="171F7726" w14:textId="7C6F53F6" w:rsidR="00142432" w:rsidRPr="00FE404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</w:p>
        </w:tc>
        <w:tc>
          <w:tcPr>
            <w:tcW w:w="604" w:type="pct"/>
            <w:vAlign w:val="center"/>
          </w:tcPr>
          <w:p w14:paraId="2D2A981D" w14:textId="77777777" w:rsidR="00142432" w:rsidRPr="00FE404E" w:rsidRDefault="00142432" w:rsidP="00142432">
            <w:pPr>
              <w:ind w:firstLine="0"/>
              <w:jc w:val="center"/>
              <w:rPr>
                <w:rFonts w:cs="Arial"/>
                <w:color w:val="000000"/>
                <w:szCs w:val="28"/>
                <w:lang w:val="uk-UA" w:eastAsia="ru-RU"/>
              </w:rPr>
            </w:pPr>
            <w:r w:rsidRPr="00FE404E">
              <w:rPr>
                <w:rFonts w:cs="Arial"/>
                <w:color w:val="000000"/>
                <w:szCs w:val="28"/>
                <w:lang w:val="uk-UA" w:eastAsia="ru-RU"/>
              </w:rPr>
              <w:t>++</w:t>
            </w:r>
          </w:p>
        </w:tc>
      </w:tr>
    </w:tbl>
    <w:p w14:paraId="335CE439" w14:textId="77777777" w:rsidR="00142432" w:rsidRPr="00FE404E" w:rsidRDefault="00142432" w:rsidP="00142432">
      <w:pPr>
        <w:rPr>
          <w:lang w:val="uk-UA"/>
        </w:rPr>
      </w:pPr>
    </w:p>
    <w:p w14:paraId="789E5C04" w14:textId="5B8FB699" w:rsidR="00142432" w:rsidRPr="00FE404E" w:rsidRDefault="00142432" w:rsidP="00142432">
      <w:pPr>
        <w:rPr>
          <w:lang w:val="uk-UA"/>
        </w:rPr>
      </w:pPr>
      <w:r w:rsidRPr="00FE404E">
        <w:rPr>
          <w:lang w:val="uk-UA"/>
        </w:rPr>
        <w:t xml:space="preserve">Використовуючи інструментальні засоби, вказані викладачем, розробити програму для виведення кривих другого порядку на екран </w:t>
      </w:r>
      <w:r w:rsidRPr="00FE404E">
        <w:rPr>
          <w:lang w:val="uk-UA"/>
        </w:rPr>
        <w:br/>
        <w:t xml:space="preserve">(у вікно </w:t>
      </w:r>
      <w:r w:rsidRPr="00FE404E">
        <w:rPr>
          <w:i/>
          <w:iCs/>
          <w:lang w:val="uk-UA"/>
        </w:rPr>
        <w:t>Windows</w:t>
      </w:r>
      <w:r w:rsidRPr="00FE404E">
        <w:rPr>
          <w:lang w:val="uk-UA"/>
        </w:rPr>
        <w:t>) за допомогою відрізків. Систему оцінювання наведено в табл. 4.1, а варіанти завдань – в табл. 4.2. Для кривих, які у варіанті відмічені «++», знайти та вивести на екран точки перетину, якщо такі є, з довільним відрізком, координати якого задає користувач.</w:t>
      </w:r>
    </w:p>
    <w:p w14:paraId="6DACF951" w14:textId="77777777" w:rsidR="00142432" w:rsidRPr="00FE404E" w:rsidRDefault="00142432" w:rsidP="00142432">
      <w:pPr>
        <w:pStyle w:val="2"/>
        <w:rPr>
          <w:lang w:val="uk-UA"/>
        </w:rPr>
      </w:pPr>
      <w:bookmarkStart w:id="17" w:name="_Теоретичні_відомості_2"/>
      <w:bookmarkEnd w:id="17"/>
      <w:r w:rsidRPr="00FE404E">
        <w:rPr>
          <w:lang w:val="uk-UA"/>
        </w:rPr>
        <w:t>Теоретичні відомості</w:t>
      </w:r>
    </w:p>
    <w:p w14:paraId="1FE5927C" w14:textId="40DB4046" w:rsidR="00142432" w:rsidRPr="00FE404E" w:rsidRDefault="005C653F" w:rsidP="00142432">
      <w:pPr>
        <w:pStyle w:val="3"/>
        <w:rPr>
          <w:lang w:val="uk-UA"/>
        </w:rPr>
      </w:pPr>
      <w:r w:rsidRPr="00FE404E">
        <w:rPr>
          <w:lang w:val="uk-UA"/>
        </w:rPr>
        <w:t>Криві другого порядку</w:t>
      </w:r>
    </w:p>
    <w:p w14:paraId="754DE718" w14:textId="393A8BDE" w:rsidR="00142432" w:rsidRPr="00FE404E" w:rsidRDefault="005C653F" w:rsidP="005C653F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>Криві другого порядку – це множини точок, які задовольняють рівнянням другого ступеня. Вони включають еліпси, параболи, гіперболи та окремі випадки, такі як коло та пари прямих.</w:t>
      </w:r>
    </w:p>
    <w:p w14:paraId="48A77649" w14:textId="173CD747" w:rsidR="00142432" w:rsidRPr="00FE404E" w:rsidRDefault="005C653F" w:rsidP="00142432">
      <w:pPr>
        <w:pStyle w:val="3"/>
        <w:rPr>
          <w:lang w:val="uk-UA"/>
        </w:rPr>
      </w:pPr>
      <w:r w:rsidRPr="00FE404E">
        <w:rPr>
          <w:lang w:val="uk-UA"/>
        </w:rPr>
        <w:t>Визначення та властивості</w:t>
      </w:r>
    </w:p>
    <w:p w14:paraId="379E296B" w14:textId="7EB20788" w:rsidR="00142432" w:rsidRPr="00FE404E" w:rsidRDefault="005C653F" w:rsidP="005C653F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>Еліпс – це геометричне місце точок, сума відстаней від яких до двох заданих точок (фокусів) є сталою. Рівняння еліпса у канонічній формі:</w:t>
      </w:r>
    </w:p>
    <w:p w14:paraId="61B54F75" w14:textId="6FFF2831" w:rsidR="005C653F" w:rsidRPr="00FE404E" w:rsidRDefault="005C653F" w:rsidP="005C653F">
      <w:pPr>
        <w:spacing w:before="100" w:beforeAutospacing="1" w:after="100" w:afterAutospacing="1"/>
        <w:ind w:firstLine="0"/>
        <w:jc w:val="center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drawing>
          <wp:inline distT="0" distB="0" distL="0" distR="0" wp14:anchorId="2AB5C7F4" wp14:editId="1AC4A1B4">
            <wp:extent cx="1914792" cy="571580"/>
            <wp:effectExtent l="0" t="0" r="0" b="0"/>
            <wp:docPr id="145533764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5337643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14792" cy="57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7F33A3" w14:textId="77777777" w:rsidR="005C653F" w:rsidRPr="005C653F" w:rsidRDefault="005C653F" w:rsidP="005C653F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5C653F">
        <w:rPr>
          <w:rFonts w:eastAsia="Times New Roman" w:cs="Times New Roman"/>
          <w:szCs w:val="28"/>
          <w:lang w:val="uk-UA" w:eastAsia="ru-RU"/>
        </w:rPr>
        <w:t>де:</w:t>
      </w:r>
    </w:p>
    <w:p w14:paraId="1FECFC5D" w14:textId="1E6F848D" w:rsidR="005C653F" w:rsidRPr="005C653F" w:rsidRDefault="005C653F" w:rsidP="005C653F">
      <w:pPr>
        <w:numPr>
          <w:ilvl w:val="0"/>
          <w:numId w:val="39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5C653F">
        <w:rPr>
          <w:rFonts w:eastAsia="Times New Roman" w:cs="Times New Roman"/>
          <w:szCs w:val="28"/>
          <w:lang w:val="uk-UA" w:eastAsia="ru-RU"/>
        </w:rPr>
        <w:t>h</w:t>
      </w:r>
      <w:r w:rsidRPr="00FE404E">
        <w:rPr>
          <w:rFonts w:eastAsia="Times New Roman" w:cs="Times New Roman"/>
          <w:szCs w:val="28"/>
          <w:lang w:val="uk-UA" w:eastAsia="ru-RU"/>
        </w:rPr>
        <w:t xml:space="preserve"> </w:t>
      </w:r>
      <w:r w:rsidRPr="005C653F">
        <w:rPr>
          <w:rFonts w:eastAsia="Times New Roman" w:cs="Times New Roman"/>
          <w:szCs w:val="28"/>
          <w:lang w:val="uk-UA" w:eastAsia="ru-RU"/>
        </w:rPr>
        <w:t>, k – координати центру;</w:t>
      </w:r>
    </w:p>
    <w:p w14:paraId="619A30E8" w14:textId="368C976B" w:rsidR="005C653F" w:rsidRPr="005C653F" w:rsidRDefault="005C653F" w:rsidP="005C653F">
      <w:pPr>
        <w:numPr>
          <w:ilvl w:val="0"/>
          <w:numId w:val="39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5C653F">
        <w:rPr>
          <w:rFonts w:eastAsia="Times New Roman" w:cs="Times New Roman"/>
          <w:szCs w:val="28"/>
          <w:lang w:val="uk-UA" w:eastAsia="ru-RU"/>
        </w:rPr>
        <w:t xml:space="preserve">a – довжина великої </w:t>
      </w:r>
      <w:proofErr w:type="spellStart"/>
      <w:r w:rsidRPr="005C653F">
        <w:rPr>
          <w:rFonts w:eastAsia="Times New Roman" w:cs="Times New Roman"/>
          <w:szCs w:val="28"/>
          <w:lang w:val="uk-UA" w:eastAsia="ru-RU"/>
        </w:rPr>
        <w:t>півосі</w:t>
      </w:r>
      <w:proofErr w:type="spellEnd"/>
      <w:r w:rsidRPr="005C653F">
        <w:rPr>
          <w:rFonts w:eastAsia="Times New Roman" w:cs="Times New Roman"/>
          <w:szCs w:val="28"/>
          <w:lang w:val="uk-UA" w:eastAsia="ru-RU"/>
        </w:rPr>
        <w:t>;</w:t>
      </w:r>
    </w:p>
    <w:p w14:paraId="296AA651" w14:textId="058312A4" w:rsidR="005C653F" w:rsidRPr="00FE404E" w:rsidRDefault="005C653F" w:rsidP="005C653F">
      <w:pPr>
        <w:numPr>
          <w:ilvl w:val="0"/>
          <w:numId w:val="39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5C653F">
        <w:rPr>
          <w:rFonts w:eastAsia="Times New Roman" w:cs="Times New Roman"/>
          <w:szCs w:val="28"/>
          <w:lang w:val="uk-UA" w:eastAsia="ru-RU"/>
        </w:rPr>
        <w:t xml:space="preserve">b – довжина малої </w:t>
      </w:r>
      <w:proofErr w:type="spellStart"/>
      <w:r w:rsidRPr="005C653F">
        <w:rPr>
          <w:rFonts w:eastAsia="Times New Roman" w:cs="Times New Roman"/>
          <w:szCs w:val="28"/>
          <w:lang w:val="uk-UA" w:eastAsia="ru-RU"/>
        </w:rPr>
        <w:t>півосі</w:t>
      </w:r>
      <w:proofErr w:type="spellEnd"/>
      <w:r w:rsidRPr="005C653F">
        <w:rPr>
          <w:rFonts w:eastAsia="Times New Roman" w:cs="Times New Roman"/>
          <w:szCs w:val="28"/>
          <w:lang w:val="uk-UA" w:eastAsia="ru-RU"/>
        </w:rPr>
        <w:t>.</w:t>
      </w:r>
    </w:p>
    <w:p w14:paraId="0542E42D" w14:textId="6EFDB730" w:rsidR="005C653F" w:rsidRPr="00FE404E" w:rsidRDefault="005C653F" w:rsidP="005C653F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>Основні властивості еліпса:</w:t>
      </w:r>
    </w:p>
    <w:p w14:paraId="60CF179A" w14:textId="77777777" w:rsidR="005C653F" w:rsidRPr="005C653F" w:rsidRDefault="005C653F" w:rsidP="005C653F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5C653F">
        <w:rPr>
          <w:rFonts w:eastAsia="Times New Roman" w:cs="Times New Roman"/>
          <w:szCs w:val="28"/>
          <w:lang w:val="uk-UA" w:eastAsia="ru-RU"/>
        </w:rPr>
        <w:t>Основні властивості еліпса:</w:t>
      </w:r>
    </w:p>
    <w:p w14:paraId="03C94C76" w14:textId="1F053B48" w:rsidR="005C653F" w:rsidRPr="005C653F" w:rsidRDefault="005C653F" w:rsidP="005C653F">
      <w:pPr>
        <w:numPr>
          <w:ilvl w:val="0"/>
          <w:numId w:val="40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5C653F">
        <w:rPr>
          <w:rFonts w:eastAsia="Times New Roman" w:cs="Times New Roman"/>
          <w:szCs w:val="28"/>
          <w:lang w:val="uk-UA" w:eastAsia="ru-RU"/>
        </w:rPr>
        <w:t>Якщо a</w:t>
      </w:r>
      <w:r w:rsidRPr="00FE404E">
        <w:rPr>
          <w:rFonts w:eastAsia="Times New Roman" w:cs="Times New Roman"/>
          <w:szCs w:val="28"/>
          <w:lang w:val="uk-UA" w:eastAsia="ru-RU"/>
        </w:rPr>
        <w:t xml:space="preserve"> </w:t>
      </w:r>
      <w:r w:rsidRPr="005C653F">
        <w:rPr>
          <w:rFonts w:eastAsia="Times New Roman" w:cs="Times New Roman"/>
          <w:szCs w:val="28"/>
          <w:lang w:val="uk-UA" w:eastAsia="ru-RU"/>
        </w:rPr>
        <w:t>=</w:t>
      </w:r>
      <w:r w:rsidRPr="00FE404E">
        <w:rPr>
          <w:rFonts w:eastAsia="Times New Roman" w:cs="Times New Roman"/>
          <w:szCs w:val="28"/>
          <w:lang w:val="uk-UA" w:eastAsia="ru-RU"/>
        </w:rPr>
        <w:t xml:space="preserve"> </w:t>
      </w:r>
      <w:r w:rsidRPr="005C653F">
        <w:rPr>
          <w:rFonts w:eastAsia="Times New Roman" w:cs="Times New Roman"/>
          <w:szCs w:val="28"/>
          <w:lang w:val="uk-UA" w:eastAsia="ru-RU"/>
        </w:rPr>
        <w:t>b, еліпс стає колом.</w:t>
      </w:r>
    </w:p>
    <w:p w14:paraId="5C86F25A" w14:textId="4EBF1CD7" w:rsidR="005C653F" w:rsidRPr="005C653F" w:rsidRDefault="005C653F" w:rsidP="005C653F">
      <w:pPr>
        <w:numPr>
          <w:ilvl w:val="0"/>
          <w:numId w:val="40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5C653F">
        <w:rPr>
          <w:rFonts w:eastAsia="Times New Roman" w:cs="Times New Roman"/>
          <w:szCs w:val="28"/>
          <w:lang w:val="uk-UA" w:eastAsia="ru-RU"/>
        </w:rPr>
        <w:lastRenderedPageBreak/>
        <w:t xml:space="preserve">Фокуси розташовані на великій осі на відстані </w:t>
      </w:r>
      <w:r w:rsidRPr="00FE404E">
        <w:rPr>
          <w:rFonts w:eastAsia="Times New Roman" w:cs="Times New Roman"/>
          <w:szCs w:val="28"/>
          <w:lang w:val="uk-UA" w:eastAsia="ru-RU"/>
        </w:rPr>
        <w:drawing>
          <wp:inline distT="0" distB="0" distL="0" distR="0" wp14:anchorId="14C23F5F" wp14:editId="7B05DC20">
            <wp:extent cx="971686" cy="285790"/>
            <wp:effectExtent l="0" t="0" r="0" b="0"/>
            <wp:docPr id="4696665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9666579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971686" cy="28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C653F">
        <w:rPr>
          <w:rFonts w:eastAsia="Times New Roman" w:cs="Times New Roman"/>
          <w:szCs w:val="28"/>
          <w:lang w:val="uk-UA" w:eastAsia="ru-RU"/>
        </w:rPr>
        <w:t>​ від центру.</w:t>
      </w:r>
    </w:p>
    <w:p w14:paraId="30383324" w14:textId="28FD665B" w:rsidR="005C653F" w:rsidRPr="00FE404E" w:rsidRDefault="005C653F" w:rsidP="005C653F">
      <w:pPr>
        <w:numPr>
          <w:ilvl w:val="0"/>
          <w:numId w:val="40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5C653F">
        <w:rPr>
          <w:rFonts w:eastAsia="Times New Roman" w:cs="Times New Roman"/>
          <w:szCs w:val="28"/>
          <w:lang w:val="uk-UA" w:eastAsia="ru-RU"/>
        </w:rPr>
        <w:t>Еліпс є замкнутою кривою, симетричною відносно осей.</w:t>
      </w:r>
    </w:p>
    <w:p w14:paraId="3F4B6D4C" w14:textId="65D0D6B4" w:rsidR="005C653F" w:rsidRPr="00FE404E" w:rsidRDefault="005C653F" w:rsidP="005C653F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>Парабола – це множина точок, рівновіддалених від заданої прямої (</w:t>
      </w:r>
      <w:proofErr w:type="spellStart"/>
      <w:r w:rsidRPr="00FE404E">
        <w:rPr>
          <w:rFonts w:eastAsia="Times New Roman" w:cs="Times New Roman"/>
          <w:szCs w:val="28"/>
          <w:lang w:val="uk-UA" w:eastAsia="ru-RU"/>
        </w:rPr>
        <w:t>директриси</w:t>
      </w:r>
      <w:proofErr w:type="spellEnd"/>
      <w:r w:rsidRPr="00FE404E">
        <w:rPr>
          <w:rFonts w:eastAsia="Times New Roman" w:cs="Times New Roman"/>
          <w:szCs w:val="28"/>
          <w:lang w:val="uk-UA" w:eastAsia="ru-RU"/>
        </w:rPr>
        <w:t>) та точки (фокуса). Її канонічне рівняння:</w:t>
      </w:r>
    </w:p>
    <w:p w14:paraId="2D8A16F0" w14:textId="2C1303C2" w:rsidR="005C653F" w:rsidRPr="00FE404E" w:rsidRDefault="003C2161" w:rsidP="003C2161">
      <w:pPr>
        <w:spacing w:before="100" w:beforeAutospacing="1" w:after="100" w:afterAutospacing="1"/>
        <w:ind w:firstLine="0"/>
        <w:jc w:val="center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drawing>
          <wp:inline distT="0" distB="0" distL="0" distR="0" wp14:anchorId="7083FD52" wp14:editId="129A1672">
            <wp:extent cx="1543265" cy="390580"/>
            <wp:effectExtent l="0" t="0" r="0" b="9525"/>
            <wp:docPr id="2760734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073469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543265" cy="39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844A1E" w14:textId="01309EA3" w:rsidR="003C2161" w:rsidRPr="003C2161" w:rsidRDefault="003C2161" w:rsidP="003C216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3C2161">
        <w:rPr>
          <w:rFonts w:eastAsia="Times New Roman" w:cs="Times New Roman"/>
          <w:szCs w:val="28"/>
          <w:lang w:val="uk-UA" w:eastAsia="ru-RU"/>
        </w:rPr>
        <w:t>де A,B,C – коефіцієнти, які визначають форму та положення.</w:t>
      </w:r>
    </w:p>
    <w:p w14:paraId="5E1C38CA" w14:textId="77777777" w:rsidR="003C2161" w:rsidRPr="003C2161" w:rsidRDefault="003C2161" w:rsidP="003C216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3C2161">
        <w:rPr>
          <w:rFonts w:eastAsia="Times New Roman" w:cs="Times New Roman"/>
          <w:szCs w:val="28"/>
          <w:lang w:val="uk-UA" w:eastAsia="ru-RU"/>
        </w:rPr>
        <w:t>Основні властивості параболи:</w:t>
      </w:r>
    </w:p>
    <w:p w14:paraId="7BBB79B1" w14:textId="77777777" w:rsidR="003C2161" w:rsidRPr="003C2161" w:rsidRDefault="003C2161" w:rsidP="003C2161">
      <w:pPr>
        <w:numPr>
          <w:ilvl w:val="0"/>
          <w:numId w:val="41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3C2161">
        <w:rPr>
          <w:rFonts w:eastAsia="Times New Roman" w:cs="Times New Roman"/>
          <w:szCs w:val="28"/>
          <w:lang w:val="uk-UA" w:eastAsia="ru-RU"/>
        </w:rPr>
        <w:t>Вершина параболи – це точка, у якій напрямок змінюється. Її координати:</w:t>
      </w:r>
    </w:p>
    <w:p w14:paraId="2B4843B4" w14:textId="1F6ED2CB" w:rsidR="003C2161" w:rsidRPr="00FE404E" w:rsidRDefault="003C2161" w:rsidP="003C2161">
      <w:pPr>
        <w:spacing w:before="100" w:beforeAutospacing="1" w:after="100" w:afterAutospacing="1"/>
        <w:ind w:firstLine="0"/>
        <w:jc w:val="center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drawing>
          <wp:inline distT="0" distB="0" distL="0" distR="0" wp14:anchorId="79996BC4" wp14:editId="0DC8487D">
            <wp:extent cx="2143424" cy="428685"/>
            <wp:effectExtent l="0" t="0" r="0" b="9525"/>
            <wp:docPr id="6095390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9539084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43424" cy="428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DC37B" w14:textId="77777777" w:rsidR="003C2161" w:rsidRPr="00FE404E" w:rsidRDefault="003C2161" w:rsidP="003C2161">
      <w:pPr>
        <w:pStyle w:val="a"/>
        <w:numPr>
          <w:ilvl w:val="0"/>
          <w:numId w:val="41"/>
        </w:numPr>
        <w:spacing w:before="100" w:beforeAutospacing="1" w:after="100" w:afterAutospacing="1"/>
        <w:rPr>
          <w:rFonts w:eastAsia="Times New Roman" w:cs="Times New Roman"/>
          <w:szCs w:val="28"/>
          <w:lang w:eastAsia="ru-RU"/>
        </w:rPr>
      </w:pPr>
      <w:r w:rsidRPr="00FE404E">
        <w:rPr>
          <w:rFonts w:eastAsia="Times New Roman" w:cs="Times New Roman"/>
          <w:szCs w:val="28"/>
          <w:lang w:eastAsia="ru-RU"/>
        </w:rPr>
        <w:t>Симетрія відносно осі параболи.</w:t>
      </w:r>
    </w:p>
    <w:p w14:paraId="05B866C3" w14:textId="244FB84A" w:rsidR="003C2161" w:rsidRPr="00FE404E" w:rsidRDefault="003C2161" w:rsidP="003C2161">
      <w:pPr>
        <w:pStyle w:val="a"/>
        <w:numPr>
          <w:ilvl w:val="0"/>
          <w:numId w:val="41"/>
        </w:numPr>
        <w:spacing w:before="100" w:beforeAutospacing="1" w:after="100" w:afterAutospacing="1"/>
        <w:rPr>
          <w:rFonts w:eastAsia="Times New Roman" w:cs="Times New Roman"/>
          <w:szCs w:val="28"/>
          <w:lang w:eastAsia="ru-RU"/>
        </w:rPr>
      </w:pPr>
      <w:r w:rsidRPr="00FE404E">
        <w:rPr>
          <w:rFonts w:eastAsia="Times New Roman" w:cs="Times New Roman"/>
          <w:szCs w:val="28"/>
          <w:lang w:eastAsia="ru-RU"/>
        </w:rPr>
        <w:t>Використовується для моделювання руху тіл під дією гравітації, світлових і звукових хвиль.</w:t>
      </w:r>
    </w:p>
    <w:p w14:paraId="49A7ACE3" w14:textId="5494AA14" w:rsidR="00142432" w:rsidRPr="00FE404E" w:rsidRDefault="003C2161" w:rsidP="00142432">
      <w:pPr>
        <w:pStyle w:val="3"/>
        <w:rPr>
          <w:lang w:val="uk-UA"/>
        </w:rPr>
      </w:pPr>
      <w:r w:rsidRPr="00FE404E">
        <w:rPr>
          <w:lang w:val="uk-UA"/>
        </w:rPr>
        <w:t>Пошук точок перетину з відрізком</w:t>
      </w:r>
    </w:p>
    <w:p w14:paraId="54FF946F" w14:textId="794D3CD9" w:rsidR="00142432" w:rsidRPr="00FE404E" w:rsidRDefault="003C2161" w:rsidP="003C216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>Для знаходження точок перетину кривої другого порядку з довільним відрізком використовується параметричний метод.</w:t>
      </w:r>
    </w:p>
    <w:p w14:paraId="321D7BC7" w14:textId="77777777" w:rsidR="003C2161" w:rsidRPr="00FE404E" w:rsidRDefault="003C2161" w:rsidP="003C216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>Рівняння</w:t>
      </w:r>
      <w:r w:rsidRPr="00FE404E">
        <w:rPr>
          <w:rFonts w:eastAsia="Times New Roman" w:cs="Times New Roman"/>
          <w:szCs w:val="28"/>
          <w:lang w:val="uk-UA" w:eastAsia="ru-RU"/>
        </w:rPr>
        <w:t xml:space="preserve"> </w:t>
      </w:r>
      <w:r w:rsidRPr="00FE404E">
        <w:rPr>
          <w:rFonts w:eastAsia="Times New Roman" w:cs="Times New Roman"/>
          <w:szCs w:val="28"/>
          <w:lang w:val="uk-UA" w:eastAsia="ru-RU"/>
        </w:rPr>
        <w:t>відрізка:</w:t>
      </w:r>
    </w:p>
    <w:p w14:paraId="37D9486F" w14:textId="43678236" w:rsidR="003C2161" w:rsidRPr="00FE404E" w:rsidRDefault="003C2161" w:rsidP="003C216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t>Відрізок визначається двома точками (x1,y1</w:t>
      </w:r>
      <w:r w:rsidRPr="00FE404E">
        <w:rPr>
          <w:rFonts w:eastAsia="Times New Roman" w:cs="Times New Roman"/>
          <w:szCs w:val="28"/>
          <w:lang w:val="uk-UA" w:eastAsia="ru-RU"/>
        </w:rPr>
        <w:t xml:space="preserve">) </w:t>
      </w:r>
      <w:r w:rsidRPr="00FE404E">
        <w:rPr>
          <w:rFonts w:eastAsia="Times New Roman" w:cs="Times New Roman"/>
          <w:szCs w:val="28"/>
          <w:lang w:val="uk-UA" w:eastAsia="ru-RU"/>
        </w:rPr>
        <w:t>і (x2,y2​) у параметричній формі:</w:t>
      </w:r>
    </w:p>
    <w:p w14:paraId="386892A1" w14:textId="6EB3F271" w:rsidR="00BD23A5" w:rsidRPr="00FE404E" w:rsidRDefault="00BD23A5" w:rsidP="00BD23A5">
      <w:pPr>
        <w:spacing w:before="100" w:beforeAutospacing="1" w:after="100" w:afterAutospacing="1"/>
        <w:ind w:firstLine="0"/>
        <w:jc w:val="center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drawing>
          <wp:inline distT="0" distB="0" distL="0" distR="0" wp14:anchorId="0868DDD4" wp14:editId="3A12BC66">
            <wp:extent cx="2543530" cy="704948"/>
            <wp:effectExtent l="0" t="0" r="9525" b="0"/>
            <wp:docPr id="1353232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323225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543530" cy="704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E9779" w14:textId="067B8BEA" w:rsidR="00BD23A5" w:rsidRPr="00BD23A5" w:rsidRDefault="00BD23A5" w:rsidP="00BD23A5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BD23A5">
        <w:rPr>
          <w:rFonts w:eastAsia="Times New Roman" w:cs="Times New Roman"/>
          <w:szCs w:val="28"/>
          <w:lang w:val="uk-UA" w:eastAsia="ru-RU"/>
        </w:rPr>
        <w:t>Методика розв’язання:</w:t>
      </w:r>
    </w:p>
    <w:p w14:paraId="2CC5E9FB" w14:textId="77777777" w:rsidR="00BD23A5" w:rsidRPr="00BD23A5" w:rsidRDefault="00BD23A5" w:rsidP="00BD23A5">
      <w:pPr>
        <w:numPr>
          <w:ilvl w:val="0"/>
          <w:numId w:val="42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BD23A5">
        <w:rPr>
          <w:rFonts w:eastAsia="Times New Roman" w:cs="Times New Roman"/>
          <w:szCs w:val="28"/>
          <w:lang w:val="uk-UA" w:eastAsia="ru-RU"/>
        </w:rPr>
        <w:t>Підставляємо рівняння відрізка в рівняння кривої.</w:t>
      </w:r>
    </w:p>
    <w:p w14:paraId="3FAE00AD" w14:textId="14DA5617" w:rsidR="00BD23A5" w:rsidRPr="00BD23A5" w:rsidRDefault="00BD23A5" w:rsidP="00BD23A5">
      <w:pPr>
        <w:numPr>
          <w:ilvl w:val="0"/>
          <w:numId w:val="42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BD23A5">
        <w:rPr>
          <w:rFonts w:eastAsia="Times New Roman" w:cs="Times New Roman"/>
          <w:szCs w:val="28"/>
          <w:lang w:val="uk-UA" w:eastAsia="ru-RU"/>
        </w:rPr>
        <w:t>Отримуємо рівняння відносно параметра t.</w:t>
      </w:r>
    </w:p>
    <w:p w14:paraId="115CB30F" w14:textId="77777777" w:rsidR="00BD23A5" w:rsidRPr="00BD23A5" w:rsidRDefault="00BD23A5" w:rsidP="00BD23A5">
      <w:pPr>
        <w:numPr>
          <w:ilvl w:val="0"/>
          <w:numId w:val="42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BD23A5">
        <w:rPr>
          <w:rFonts w:eastAsia="Times New Roman" w:cs="Times New Roman"/>
          <w:szCs w:val="28"/>
          <w:lang w:val="uk-UA" w:eastAsia="ru-RU"/>
        </w:rPr>
        <w:t>Розв’язуємо це рівняння (квадратне для еліпса та параболи).</w:t>
      </w:r>
    </w:p>
    <w:p w14:paraId="2C4E017F" w14:textId="74B40845" w:rsidR="00BD23A5" w:rsidRPr="00BD23A5" w:rsidRDefault="00BD23A5" w:rsidP="00BD23A5">
      <w:pPr>
        <w:numPr>
          <w:ilvl w:val="0"/>
          <w:numId w:val="42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BD23A5">
        <w:rPr>
          <w:rFonts w:eastAsia="Times New Roman" w:cs="Times New Roman"/>
          <w:szCs w:val="28"/>
          <w:lang w:val="uk-UA" w:eastAsia="ru-RU"/>
        </w:rPr>
        <w:t>Перевіряємо, чи належать розв’язки інтервалу t</w:t>
      </w:r>
      <w:r w:rsidRPr="00BD23A5">
        <w:rPr>
          <w:rFonts w:ascii="Cambria Math" w:eastAsia="Times New Roman" w:hAnsi="Cambria Math" w:cs="Cambria Math"/>
          <w:szCs w:val="28"/>
          <w:lang w:val="uk-UA" w:eastAsia="ru-RU"/>
        </w:rPr>
        <w:t>∈</w:t>
      </w:r>
      <w:r w:rsidRPr="00BD23A5">
        <w:rPr>
          <w:rFonts w:eastAsia="Times New Roman" w:cs="Times New Roman"/>
          <w:szCs w:val="28"/>
          <w:lang w:val="uk-UA" w:eastAsia="ru-RU"/>
        </w:rPr>
        <w:t>[0,1].</w:t>
      </w:r>
    </w:p>
    <w:p w14:paraId="4FB65E3D" w14:textId="0DFA0C72" w:rsidR="00BD23A5" w:rsidRPr="00FE404E" w:rsidRDefault="00BD23A5" w:rsidP="0014033D">
      <w:pPr>
        <w:spacing w:before="100" w:beforeAutospacing="1" w:after="100" w:afterAutospacing="1"/>
        <w:ind w:firstLine="0"/>
        <w:jc w:val="left"/>
        <w:rPr>
          <w:rFonts w:eastAsia="Times New Roman" w:cs="Times New Roman"/>
          <w:szCs w:val="28"/>
          <w:lang w:val="uk-UA" w:eastAsia="ru-RU"/>
        </w:rPr>
      </w:pPr>
      <w:r w:rsidRPr="00BD23A5">
        <w:rPr>
          <w:rFonts w:eastAsia="Times New Roman" w:cs="Times New Roman"/>
          <w:szCs w:val="28"/>
          <w:lang w:val="uk-UA" w:eastAsia="ru-RU"/>
        </w:rPr>
        <w:t>Критерій існування точок перетину:</w:t>
      </w:r>
      <w:r w:rsidRPr="00BD23A5">
        <w:rPr>
          <w:rFonts w:eastAsia="Times New Roman" w:cs="Times New Roman"/>
          <w:szCs w:val="28"/>
          <w:lang w:val="uk-UA" w:eastAsia="ru-RU"/>
        </w:rPr>
        <w:br/>
        <w:t xml:space="preserve">Точки перетину існують, якщо дискримінант рівняння щодо </w:t>
      </w:r>
      <w:proofErr w:type="spellStart"/>
      <w:r w:rsidRPr="00BD23A5">
        <w:rPr>
          <w:rFonts w:eastAsia="Times New Roman" w:cs="Times New Roman"/>
          <w:szCs w:val="28"/>
          <w:lang w:val="uk-UA" w:eastAsia="ru-RU"/>
        </w:rPr>
        <w:t>ttt</w:t>
      </w:r>
      <w:proofErr w:type="spellEnd"/>
      <w:r w:rsidRPr="00BD23A5">
        <w:rPr>
          <w:rFonts w:eastAsia="Times New Roman" w:cs="Times New Roman"/>
          <w:szCs w:val="28"/>
          <w:lang w:val="uk-UA" w:eastAsia="ru-RU"/>
        </w:rPr>
        <w:t xml:space="preserve"> є невід’ємним (D</w:t>
      </w:r>
      <w:r w:rsidR="0014033D" w:rsidRPr="00FE404E">
        <w:rPr>
          <w:rFonts w:eastAsia="Times New Roman" w:cs="Times New Roman"/>
          <w:szCs w:val="28"/>
          <w:lang w:val="uk-UA" w:eastAsia="ru-RU"/>
        </w:rPr>
        <w:t xml:space="preserve"> </w:t>
      </w:r>
      <w:r w:rsidRPr="00BD23A5">
        <w:rPr>
          <w:rFonts w:eastAsia="Times New Roman" w:cs="Times New Roman"/>
          <w:szCs w:val="28"/>
          <w:lang w:val="uk-UA" w:eastAsia="ru-RU"/>
        </w:rPr>
        <w:t>≥</w:t>
      </w:r>
      <w:r w:rsidR="0014033D" w:rsidRPr="00FE404E">
        <w:rPr>
          <w:rFonts w:eastAsia="Times New Roman" w:cs="Times New Roman"/>
          <w:szCs w:val="28"/>
          <w:lang w:val="uk-UA" w:eastAsia="ru-RU"/>
        </w:rPr>
        <w:t xml:space="preserve"> </w:t>
      </w:r>
      <w:r w:rsidRPr="00BD23A5">
        <w:rPr>
          <w:rFonts w:eastAsia="Times New Roman" w:cs="Times New Roman"/>
          <w:szCs w:val="28"/>
          <w:lang w:val="uk-UA" w:eastAsia="ru-RU"/>
        </w:rPr>
        <w:t>0).</w:t>
      </w:r>
    </w:p>
    <w:p w14:paraId="6BEE3645" w14:textId="342072A9" w:rsidR="00142432" w:rsidRPr="00FE404E" w:rsidRDefault="0014033D" w:rsidP="00142432">
      <w:pPr>
        <w:pStyle w:val="3"/>
        <w:rPr>
          <w:lang w:val="uk-UA"/>
        </w:rPr>
      </w:pPr>
      <w:r w:rsidRPr="00FE404E">
        <w:rPr>
          <w:lang w:val="uk-UA"/>
        </w:rPr>
        <w:lastRenderedPageBreak/>
        <w:t>Візуалізація кривих</w:t>
      </w:r>
    </w:p>
    <w:p w14:paraId="18E28706" w14:textId="77777777" w:rsidR="0014033D" w:rsidRPr="0014033D" w:rsidRDefault="0014033D" w:rsidP="0014033D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14033D">
        <w:rPr>
          <w:rFonts w:eastAsia="Times New Roman" w:cs="Times New Roman"/>
          <w:szCs w:val="28"/>
          <w:lang w:val="uk-UA" w:eastAsia="ru-RU"/>
        </w:rPr>
        <w:t xml:space="preserve">Для відображення кривих другого порядку використовується метод побудови кривих з набору відрізків. Криві малюються з використанням </w:t>
      </w:r>
      <w:proofErr w:type="spellStart"/>
      <w:r w:rsidRPr="0014033D">
        <w:rPr>
          <w:rFonts w:eastAsia="Times New Roman" w:cs="Times New Roman"/>
          <w:szCs w:val="28"/>
          <w:lang w:val="uk-UA" w:eastAsia="ru-RU"/>
        </w:rPr>
        <w:t>OpenGL</w:t>
      </w:r>
      <w:proofErr w:type="spellEnd"/>
      <w:r w:rsidRPr="0014033D">
        <w:rPr>
          <w:rFonts w:eastAsia="Times New Roman" w:cs="Times New Roman"/>
          <w:szCs w:val="28"/>
          <w:lang w:val="uk-UA" w:eastAsia="ru-RU"/>
        </w:rPr>
        <w:t>:</w:t>
      </w:r>
    </w:p>
    <w:p w14:paraId="4562A6C1" w14:textId="77777777" w:rsidR="0014033D" w:rsidRPr="00FE404E" w:rsidRDefault="0014033D" w:rsidP="0014033D">
      <w:pPr>
        <w:numPr>
          <w:ilvl w:val="0"/>
          <w:numId w:val="43"/>
        </w:numPr>
        <w:spacing w:before="100" w:beforeAutospacing="1" w:after="100" w:afterAutospacing="1"/>
        <w:rPr>
          <w:rFonts w:eastAsia="Times New Roman" w:cs="Times New Roman"/>
          <w:szCs w:val="28"/>
          <w:lang w:val="uk-UA" w:eastAsia="ru-RU"/>
        </w:rPr>
      </w:pPr>
      <w:r w:rsidRPr="0014033D">
        <w:rPr>
          <w:rFonts w:eastAsia="Times New Roman" w:cs="Times New Roman"/>
          <w:b/>
          <w:bCs/>
          <w:szCs w:val="28"/>
          <w:lang w:val="uk-UA" w:eastAsia="ru-RU"/>
        </w:rPr>
        <w:t>Еліпс</w:t>
      </w:r>
      <w:r w:rsidRPr="0014033D">
        <w:rPr>
          <w:rFonts w:eastAsia="Times New Roman" w:cs="Times New Roman"/>
          <w:szCs w:val="28"/>
          <w:lang w:val="uk-UA" w:eastAsia="ru-RU"/>
        </w:rPr>
        <w:t>: обчислюються координати точок за допомогою параметричного рівняння:</w:t>
      </w:r>
    </w:p>
    <w:p w14:paraId="1F19BF89" w14:textId="23A7F196" w:rsidR="0014033D" w:rsidRPr="0014033D" w:rsidRDefault="0014033D" w:rsidP="0014033D">
      <w:pPr>
        <w:spacing w:before="100" w:beforeAutospacing="1" w:after="100" w:afterAutospacing="1"/>
        <w:ind w:firstLine="0"/>
        <w:jc w:val="center"/>
        <w:rPr>
          <w:rFonts w:eastAsia="Times New Roman" w:cs="Times New Roman"/>
          <w:szCs w:val="28"/>
          <w:lang w:val="uk-UA" w:eastAsia="ru-RU"/>
        </w:rPr>
      </w:pPr>
      <w:r w:rsidRPr="00FE404E">
        <w:rPr>
          <w:rFonts w:eastAsia="Times New Roman" w:cs="Times New Roman"/>
          <w:szCs w:val="28"/>
          <w:lang w:val="uk-UA" w:eastAsia="ru-RU"/>
        </w:rPr>
        <w:drawing>
          <wp:inline distT="0" distB="0" distL="0" distR="0" wp14:anchorId="7CEBE00E" wp14:editId="7FFF6DBF">
            <wp:extent cx="3629532" cy="323895"/>
            <wp:effectExtent l="0" t="0" r="9525" b="0"/>
            <wp:docPr id="105973459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9734593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29532" cy="3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2196C" w14:textId="25412343" w:rsidR="0014033D" w:rsidRPr="0014033D" w:rsidRDefault="0014033D" w:rsidP="0014033D">
      <w:pPr>
        <w:numPr>
          <w:ilvl w:val="0"/>
          <w:numId w:val="43"/>
        </w:numPr>
        <w:spacing w:before="100" w:beforeAutospacing="1" w:after="100" w:afterAutospacing="1"/>
        <w:jc w:val="left"/>
        <w:rPr>
          <w:rFonts w:eastAsia="Times New Roman" w:cs="Times New Roman"/>
          <w:szCs w:val="28"/>
          <w:lang w:val="uk-UA" w:eastAsia="ru-RU"/>
        </w:rPr>
      </w:pPr>
      <w:r w:rsidRPr="0014033D">
        <w:rPr>
          <w:rFonts w:eastAsia="Times New Roman" w:cs="Times New Roman"/>
          <w:b/>
          <w:bCs/>
          <w:szCs w:val="28"/>
          <w:lang w:val="uk-UA" w:eastAsia="ru-RU"/>
        </w:rPr>
        <w:t>Парабола</w:t>
      </w:r>
      <w:r w:rsidRPr="0014033D">
        <w:rPr>
          <w:rFonts w:eastAsia="Times New Roman" w:cs="Times New Roman"/>
          <w:szCs w:val="28"/>
          <w:lang w:val="uk-UA" w:eastAsia="ru-RU"/>
        </w:rPr>
        <w:t xml:space="preserve">: обчислюються точки для рівняння </w:t>
      </w:r>
      <w:r w:rsidRPr="00FE404E">
        <w:rPr>
          <w:rFonts w:eastAsia="Times New Roman" w:cs="Times New Roman"/>
          <w:szCs w:val="28"/>
          <w:lang w:val="uk-UA" w:eastAsia="ru-RU"/>
        </w:rPr>
        <w:drawing>
          <wp:inline distT="0" distB="0" distL="0" distR="0" wp14:anchorId="4EF2763D" wp14:editId="46AEE524">
            <wp:extent cx="1428949" cy="276264"/>
            <wp:effectExtent l="0" t="0" r="0" b="9525"/>
            <wp:docPr id="12055022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550223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428949" cy="276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4033D">
        <w:rPr>
          <w:rFonts w:eastAsia="Times New Roman" w:cs="Times New Roman"/>
          <w:szCs w:val="28"/>
          <w:lang w:val="uk-UA" w:eastAsia="ru-RU"/>
        </w:rPr>
        <w:t>на заданому інтервалі.</w:t>
      </w:r>
    </w:p>
    <w:p w14:paraId="15855E10" w14:textId="4CC1B621" w:rsidR="00142432" w:rsidRPr="00FE404E" w:rsidRDefault="0014033D" w:rsidP="0014033D">
      <w:pPr>
        <w:spacing w:before="100" w:beforeAutospacing="1" w:after="100" w:afterAutospacing="1"/>
        <w:ind w:firstLine="0"/>
        <w:jc w:val="left"/>
        <w:rPr>
          <w:rFonts w:eastAsia="Times New Roman" w:cs="Times New Roman"/>
          <w:szCs w:val="28"/>
          <w:lang w:val="uk-UA" w:eastAsia="ru-RU"/>
        </w:rPr>
      </w:pPr>
      <w:r w:rsidRPr="0014033D">
        <w:rPr>
          <w:rFonts w:eastAsia="Times New Roman" w:cs="Times New Roman"/>
          <w:szCs w:val="28"/>
          <w:lang w:val="uk-UA" w:eastAsia="ru-RU"/>
        </w:rPr>
        <w:t>Для кожної кривої виділяються точки перетину з відрізком, які відображаються червоним кольором.</w:t>
      </w:r>
    </w:p>
    <w:p w14:paraId="6D8ED897" w14:textId="77777777" w:rsidR="00142432" w:rsidRPr="00FE404E" w:rsidRDefault="00142432" w:rsidP="00142432">
      <w:pPr>
        <w:pStyle w:val="2"/>
        <w:rPr>
          <w:lang w:val="uk-UA"/>
        </w:rPr>
      </w:pPr>
      <w:bookmarkStart w:id="18" w:name="_Результати_виконання_практичної_2"/>
      <w:bookmarkEnd w:id="18"/>
      <w:r w:rsidRPr="00FE404E">
        <w:rPr>
          <w:lang w:val="uk-UA"/>
        </w:rPr>
        <w:t>Результати виконання практичної роботи</w:t>
      </w:r>
    </w:p>
    <w:p w14:paraId="1C18164A" w14:textId="77777777" w:rsidR="00142432" w:rsidRPr="00FE404E" w:rsidRDefault="00142432" w:rsidP="00142432">
      <w:pPr>
        <w:pStyle w:val="3"/>
        <w:rPr>
          <w:lang w:val="uk-UA"/>
        </w:rPr>
      </w:pPr>
      <w:r w:rsidRPr="00FE404E">
        <w:rPr>
          <w:lang w:val="uk-UA"/>
        </w:rPr>
        <w:t>Розв'язання завдання</w:t>
      </w:r>
    </w:p>
    <w:p w14:paraId="631BCB0E" w14:textId="2CC2333D" w:rsidR="00142432" w:rsidRPr="00FE404E" w:rsidRDefault="0068289D" w:rsidP="0014033D">
      <w:pPr>
        <w:pStyle w:val="a"/>
        <w:numPr>
          <w:ilvl w:val="0"/>
          <w:numId w:val="45"/>
        </w:numPr>
      </w:pPr>
      <w:r w:rsidRPr="00FE404E">
        <w:rPr>
          <w:b/>
          <w:bCs/>
        </w:rPr>
        <w:t>Установлення ізотропної системи координат для вікна з змінюваними розмірами</w:t>
      </w:r>
      <w:r w:rsidR="00142432" w:rsidRPr="00FE404E">
        <w:rPr>
          <w:b/>
          <w:bCs/>
        </w:rPr>
        <w:t>:</w:t>
      </w:r>
    </w:p>
    <w:p w14:paraId="7ACEA043" w14:textId="44619FA2" w:rsidR="0068289D" w:rsidRPr="00FE404E" w:rsidRDefault="0068289D" w:rsidP="0068289D">
      <w:pPr>
        <w:ind w:firstLine="0"/>
        <w:rPr>
          <w:lang w:val="uk-UA"/>
        </w:rPr>
      </w:pPr>
      <w:r w:rsidRPr="00FE404E">
        <w:rPr>
          <w:lang w:val="uk-UA"/>
        </w:rPr>
        <w:t xml:space="preserve">Виконання: Система координат налаштовується у методі </w:t>
      </w:r>
      <w:proofErr w:type="spellStart"/>
      <w:r w:rsidRPr="00FE404E">
        <w:rPr>
          <w:lang w:val="uk-UA"/>
        </w:rPr>
        <w:t>RenderControl_Render</w:t>
      </w:r>
      <w:proofErr w:type="spellEnd"/>
      <w:r w:rsidRPr="00FE404E">
        <w:rPr>
          <w:lang w:val="uk-UA"/>
        </w:rPr>
        <w:t xml:space="preserve"> класу </w:t>
      </w:r>
      <w:proofErr w:type="spellStart"/>
      <w:r w:rsidRPr="00FE404E">
        <w:rPr>
          <w:lang w:val="uk-UA"/>
        </w:rPr>
        <w:t>RenderControl</w:t>
      </w:r>
      <w:proofErr w:type="spellEnd"/>
      <w:r w:rsidRPr="00FE404E">
        <w:rPr>
          <w:lang w:val="uk-UA"/>
        </w:rPr>
        <w:t>.</w:t>
      </w:r>
    </w:p>
    <w:p w14:paraId="356C32D9" w14:textId="034C21A4" w:rsidR="0068289D" w:rsidRPr="00FE404E" w:rsidRDefault="0068289D" w:rsidP="0068289D">
      <w:pPr>
        <w:ind w:firstLine="0"/>
        <w:rPr>
          <w:lang w:val="uk-UA"/>
        </w:rPr>
      </w:pPr>
      <w:r w:rsidRPr="00FE404E">
        <w:rPr>
          <w:lang w:val="uk-UA"/>
        </w:rPr>
        <w:t xml:space="preserve">Файл: </w:t>
      </w:r>
      <w:proofErr w:type="spellStart"/>
      <w:r w:rsidRPr="00FE404E">
        <w:rPr>
          <w:lang w:val="uk-UA"/>
        </w:rPr>
        <w:t>RenderControl.cs</w:t>
      </w:r>
      <w:proofErr w:type="spellEnd"/>
      <w:r w:rsidRPr="00FE404E">
        <w:rPr>
          <w:lang w:val="uk-UA"/>
        </w:rPr>
        <w:t xml:space="preserve">. </w:t>
      </w:r>
      <w:r w:rsidRPr="00FE404E">
        <w:rPr>
          <w:lang w:val="uk-UA"/>
        </w:rPr>
        <w:t>Рядки: 34–51</w:t>
      </w:r>
    </w:p>
    <w:p w14:paraId="5EF86885" w14:textId="0F99A8C8" w:rsidR="0068289D" w:rsidRPr="00FE404E" w:rsidRDefault="0068289D" w:rsidP="0068289D">
      <w:pPr>
        <w:ind w:firstLine="0"/>
        <w:rPr>
          <w:lang w:val="uk-UA"/>
        </w:rPr>
      </w:pPr>
      <w:r w:rsidRPr="00FE404E">
        <w:rPr>
          <w:lang w:val="uk-UA"/>
        </w:rPr>
        <w:t>Налаштовується видова область (</w:t>
      </w:r>
      <w:proofErr w:type="spellStart"/>
      <w:r w:rsidRPr="00FE404E">
        <w:rPr>
          <w:lang w:val="uk-UA"/>
        </w:rPr>
        <w:t>glViewport</w:t>
      </w:r>
      <w:proofErr w:type="spellEnd"/>
      <w:r w:rsidRPr="00FE404E">
        <w:rPr>
          <w:lang w:val="uk-UA"/>
        </w:rPr>
        <w:t>) відповідно до розміру вікна.</w:t>
      </w:r>
      <w:r w:rsidRPr="00FE404E">
        <w:rPr>
          <w:lang w:val="uk-UA"/>
        </w:rPr>
        <w:t xml:space="preserve"> </w:t>
      </w:r>
      <w:r w:rsidRPr="00FE404E">
        <w:rPr>
          <w:lang w:val="uk-UA"/>
        </w:rPr>
        <w:t xml:space="preserve">Встановлюється ортогональна </w:t>
      </w:r>
      <w:proofErr w:type="spellStart"/>
      <w:r w:rsidRPr="00FE404E">
        <w:rPr>
          <w:lang w:val="uk-UA"/>
        </w:rPr>
        <w:t>проєкція</w:t>
      </w:r>
      <w:proofErr w:type="spellEnd"/>
      <w:r w:rsidRPr="00FE404E">
        <w:rPr>
          <w:lang w:val="uk-UA"/>
        </w:rPr>
        <w:t xml:space="preserve"> (</w:t>
      </w:r>
      <w:proofErr w:type="spellStart"/>
      <w:r w:rsidRPr="00FE404E">
        <w:rPr>
          <w:lang w:val="uk-UA"/>
        </w:rPr>
        <w:t>glOrtho</w:t>
      </w:r>
      <w:proofErr w:type="spellEnd"/>
      <w:r w:rsidRPr="00FE404E">
        <w:rPr>
          <w:lang w:val="uk-UA"/>
        </w:rPr>
        <w:t>), яка забезпечує ізотропність, тобто однаковий масштаб по осях X та Y.</w:t>
      </w:r>
      <w:r w:rsidRPr="00FE404E">
        <w:rPr>
          <w:lang w:val="uk-UA"/>
        </w:rPr>
        <w:t xml:space="preserve"> </w:t>
      </w:r>
      <w:r w:rsidRPr="00FE404E">
        <w:rPr>
          <w:lang w:val="uk-UA"/>
        </w:rPr>
        <w:t>Обчислення ширини і висоти світу залежно від пропорцій вікна.</w:t>
      </w:r>
    </w:p>
    <w:p w14:paraId="741BAD2B" w14:textId="22FCE028" w:rsidR="00142432" w:rsidRPr="00FE404E" w:rsidRDefault="0068289D" w:rsidP="0014033D">
      <w:pPr>
        <w:pStyle w:val="a"/>
        <w:numPr>
          <w:ilvl w:val="0"/>
          <w:numId w:val="46"/>
        </w:numPr>
      </w:pPr>
      <w:r w:rsidRPr="00FE404E">
        <w:rPr>
          <w:b/>
          <w:bCs/>
        </w:rPr>
        <w:t>Виведення кривих другого порядку відповідно до варіанту завдання</w:t>
      </w:r>
      <w:r w:rsidR="00142432" w:rsidRPr="00FE404E">
        <w:rPr>
          <w:b/>
          <w:bCs/>
        </w:rPr>
        <w:t>​:</w:t>
      </w:r>
    </w:p>
    <w:p w14:paraId="25AF58A4" w14:textId="0A988E7E" w:rsidR="0014525A" w:rsidRPr="00FE404E" w:rsidRDefault="0014525A" w:rsidP="0014525A">
      <w:pPr>
        <w:ind w:firstLine="0"/>
        <w:rPr>
          <w:lang w:val="uk-UA"/>
        </w:rPr>
      </w:pPr>
      <w:r w:rsidRPr="00FE404E">
        <w:rPr>
          <w:lang w:val="uk-UA"/>
        </w:rPr>
        <w:t xml:space="preserve">Виконання: Відображення еліпса та параболи реалізовано в методі </w:t>
      </w:r>
      <w:proofErr w:type="spellStart"/>
      <w:r w:rsidRPr="00FE404E">
        <w:rPr>
          <w:lang w:val="uk-UA"/>
        </w:rPr>
        <w:t>RenderControl_Render</w:t>
      </w:r>
      <w:proofErr w:type="spellEnd"/>
      <w:r w:rsidRPr="00FE404E">
        <w:rPr>
          <w:lang w:val="uk-UA"/>
        </w:rPr>
        <w:t>.</w:t>
      </w:r>
    </w:p>
    <w:p w14:paraId="35880E13" w14:textId="3D29536A" w:rsidR="0014525A" w:rsidRPr="00FE404E" w:rsidRDefault="0014525A" w:rsidP="0014525A">
      <w:pPr>
        <w:ind w:firstLine="0"/>
        <w:rPr>
          <w:lang w:val="uk-UA"/>
        </w:rPr>
      </w:pPr>
      <w:r w:rsidRPr="00FE404E">
        <w:rPr>
          <w:lang w:val="uk-UA"/>
        </w:rPr>
        <w:t xml:space="preserve">Файл: </w:t>
      </w:r>
      <w:proofErr w:type="spellStart"/>
      <w:r w:rsidRPr="00FE404E">
        <w:rPr>
          <w:lang w:val="uk-UA"/>
        </w:rPr>
        <w:t>RenderControl.cs</w:t>
      </w:r>
      <w:proofErr w:type="spellEnd"/>
      <w:r w:rsidRPr="00FE404E">
        <w:rPr>
          <w:lang w:val="uk-UA"/>
        </w:rPr>
        <w:t xml:space="preserve">. </w:t>
      </w:r>
      <w:r w:rsidRPr="00FE404E">
        <w:rPr>
          <w:lang w:val="uk-UA"/>
        </w:rPr>
        <w:t>Рядки:</w:t>
      </w:r>
    </w:p>
    <w:p w14:paraId="3F90BC14" w14:textId="77777777" w:rsidR="0014525A" w:rsidRPr="00FE404E" w:rsidRDefault="0014525A" w:rsidP="0014525A">
      <w:pPr>
        <w:rPr>
          <w:lang w:val="uk-UA"/>
        </w:rPr>
      </w:pPr>
      <w:r w:rsidRPr="00FE404E">
        <w:rPr>
          <w:lang w:val="uk-UA"/>
        </w:rPr>
        <w:t xml:space="preserve">  - Для еліпса: 91–110</w:t>
      </w:r>
    </w:p>
    <w:p w14:paraId="2E8C288E" w14:textId="77777777" w:rsidR="0014525A" w:rsidRPr="00FE404E" w:rsidRDefault="0014525A" w:rsidP="0014525A">
      <w:pPr>
        <w:rPr>
          <w:lang w:val="uk-UA"/>
        </w:rPr>
      </w:pPr>
      <w:r w:rsidRPr="00FE404E">
        <w:rPr>
          <w:lang w:val="uk-UA"/>
        </w:rPr>
        <w:t xml:space="preserve">  - Для параболи: 122–140</w:t>
      </w:r>
    </w:p>
    <w:p w14:paraId="2A449FB3" w14:textId="711E5273" w:rsidR="0014525A" w:rsidRPr="00FE404E" w:rsidRDefault="0014525A" w:rsidP="0014525A">
      <w:pPr>
        <w:ind w:firstLine="0"/>
        <w:rPr>
          <w:lang w:val="uk-UA"/>
        </w:rPr>
      </w:pPr>
      <w:r w:rsidRPr="00FE404E">
        <w:rPr>
          <w:lang w:val="uk-UA"/>
        </w:rPr>
        <w:t xml:space="preserve">Еліпс будується за параметричними рівняннями x = h + a </w:t>
      </w:r>
      <w:proofErr w:type="spellStart"/>
      <w:r w:rsidRPr="00FE404E">
        <w:rPr>
          <w:lang w:val="uk-UA"/>
        </w:rPr>
        <w:t>cos</w:t>
      </w:r>
      <w:proofErr w:type="spellEnd"/>
      <w:r w:rsidRPr="00FE404E">
        <w:rPr>
          <w:lang w:val="uk-UA"/>
        </w:rPr>
        <w:t>(</w:t>
      </w:r>
      <w:proofErr w:type="spellStart"/>
      <w:r w:rsidRPr="00FE404E">
        <w:rPr>
          <w:lang w:val="uk-UA"/>
        </w:rPr>
        <w:t>theta</w:t>
      </w:r>
      <w:proofErr w:type="spellEnd"/>
      <w:r w:rsidRPr="00FE404E">
        <w:rPr>
          <w:lang w:val="uk-UA"/>
        </w:rPr>
        <w:t xml:space="preserve">), y = k + b </w:t>
      </w:r>
      <w:proofErr w:type="spellStart"/>
      <w:r w:rsidRPr="00FE404E">
        <w:rPr>
          <w:lang w:val="uk-UA"/>
        </w:rPr>
        <w:t>sin</w:t>
      </w:r>
      <w:proofErr w:type="spellEnd"/>
      <w:r w:rsidRPr="00FE404E">
        <w:rPr>
          <w:lang w:val="uk-UA"/>
        </w:rPr>
        <w:t>(</w:t>
      </w:r>
      <w:proofErr w:type="spellStart"/>
      <w:r w:rsidRPr="00FE404E">
        <w:rPr>
          <w:lang w:val="uk-UA"/>
        </w:rPr>
        <w:t>theta</w:t>
      </w:r>
      <w:proofErr w:type="spellEnd"/>
      <w:r w:rsidRPr="00FE404E">
        <w:rPr>
          <w:lang w:val="uk-UA"/>
        </w:rPr>
        <w:t>).</w:t>
      </w:r>
      <w:r w:rsidRPr="00FE404E">
        <w:rPr>
          <w:lang w:val="uk-UA"/>
        </w:rPr>
        <w:t xml:space="preserve"> </w:t>
      </w:r>
      <w:r w:rsidRPr="00FE404E">
        <w:rPr>
          <w:lang w:val="uk-UA"/>
        </w:rPr>
        <w:t xml:space="preserve">Парабола будується за рівнянням y = Ax^2 + </w:t>
      </w:r>
      <w:proofErr w:type="spellStart"/>
      <w:r w:rsidRPr="00FE404E">
        <w:rPr>
          <w:lang w:val="uk-UA"/>
        </w:rPr>
        <w:t>Bx</w:t>
      </w:r>
      <w:proofErr w:type="spellEnd"/>
      <w:r w:rsidRPr="00FE404E">
        <w:rPr>
          <w:lang w:val="uk-UA"/>
        </w:rPr>
        <w:t xml:space="preserve"> + C у вигляді ламаної лінії з відрізків.</w:t>
      </w:r>
      <w:r w:rsidRPr="00FE404E">
        <w:rPr>
          <w:lang w:val="uk-UA"/>
        </w:rPr>
        <w:t xml:space="preserve"> </w:t>
      </w:r>
      <w:r w:rsidRPr="00FE404E">
        <w:rPr>
          <w:lang w:val="uk-UA"/>
        </w:rPr>
        <w:t>Обидві криві відповідають варіанту завдання.</w:t>
      </w:r>
    </w:p>
    <w:p w14:paraId="7FBE2F16" w14:textId="3CA028D2" w:rsidR="00142432" w:rsidRPr="00FE404E" w:rsidRDefault="0014525A" w:rsidP="0014033D">
      <w:pPr>
        <w:pStyle w:val="a"/>
        <w:numPr>
          <w:ilvl w:val="0"/>
          <w:numId w:val="46"/>
        </w:numPr>
      </w:pPr>
      <w:r w:rsidRPr="00FE404E">
        <w:rPr>
          <w:b/>
          <w:bCs/>
        </w:rPr>
        <w:t>Виведення відрізка та обчислення його точок перетину з кривою другого порядку відповідно до варіанту</w:t>
      </w:r>
      <w:r w:rsidR="00142432" w:rsidRPr="00FE404E">
        <w:rPr>
          <w:b/>
          <w:bCs/>
        </w:rPr>
        <w:t>:</w:t>
      </w:r>
    </w:p>
    <w:p w14:paraId="5852C7C8" w14:textId="5EA19EDD" w:rsidR="0014525A" w:rsidRPr="00FE404E" w:rsidRDefault="0014525A" w:rsidP="0014525A">
      <w:pPr>
        <w:ind w:firstLine="0"/>
        <w:rPr>
          <w:lang w:val="uk-UA"/>
        </w:rPr>
      </w:pPr>
      <w:r w:rsidRPr="00FE404E">
        <w:rPr>
          <w:lang w:val="uk-UA"/>
        </w:rPr>
        <w:t>Виконання: Відрізок малюється як лінія між точками (AX, AY) і (BX, BY). Точки перетину обчислюються окремими методами для еліпса та параболи.</w:t>
      </w:r>
    </w:p>
    <w:p w14:paraId="4636069E" w14:textId="0915FB2C" w:rsidR="0014525A" w:rsidRPr="00FE404E" w:rsidRDefault="0014525A" w:rsidP="0014525A">
      <w:pPr>
        <w:ind w:firstLine="0"/>
        <w:rPr>
          <w:lang w:val="uk-UA"/>
        </w:rPr>
      </w:pPr>
      <w:r w:rsidRPr="00FE404E">
        <w:rPr>
          <w:lang w:val="uk-UA"/>
        </w:rPr>
        <w:t xml:space="preserve">Файл: </w:t>
      </w:r>
      <w:proofErr w:type="spellStart"/>
      <w:r w:rsidRPr="00FE404E">
        <w:rPr>
          <w:lang w:val="uk-UA"/>
        </w:rPr>
        <w:t>RenderControl.cs</w:t>
      </w:r>
      <w:proofErr w:type="spellEnd"/>
      <w:r w:rsidRPr="00FE404E">
        <w:rPr>
          <w:lang w:val="uk-UA"/>
        </w:rPr>
        <w:t xml:space="preserve">. </w:t>
      </w:r>
      <w:r w:rsidRPr="00FE404E">
        <w:rPr>
          <w:lang w:val="uk-UA"/>
        </w:rPr>
        <w:t>Рядки:</w:t>
      </w:r>
    </w:p>
    <w:p w14:paraId="21A8A4C1" w14:textId="77777777" w:rsidR="0014525A" w:rsidRPr="00FE404E" w:rsidRDefault="0014525A" w:rsidP="0014525A">
      <w:pPr>
        <w:rPr>
          <w:lang w:val="uk-UA"/>
        </w:rPr>
      </w:pPr>
      <w:r w:rsidRPr="00FE404E">
        <w:rPr>
          <w:lang w:val="uk-UA"/>
        </w:rPr>
        <w:t xml:space="preserve">  - Малювання відрізка: 72–77</w:t>
      </w:r>
    </w:p>
    <w:p w14:paraId="5DC55348" w14:textId="77777777" w:rsidR="0014525A" w:rsidRPr="00FE404E" w:rsidRDefault="0014525A" w:rsidP="0014525A">
      <w:pPr>
        <w:rPr>
          <w:lang w:val="uk-UA"/>
        </w:rPr>
      </w:pPr>
      <w:r w:rsidRPr="00FE404E">
        <w:rPr>
          <w:lang w:val="uk-UA"/>
        </w:rPr>
        <w:t xml:space="preserve">  - Обчислення точок перетину:</w:t>
      </w:r>
    </w:p>
    <w:p w14:paraId="7618E2D2" w14:textId="77777777" w:rsidR="0014525A" w:rsidRPr="00FE404E" w:rsidRDefault="0014525A" w:rsidP="0014525A">
      <w:pPr>
        <w:rPr>
          <w:lang w:val="uk-UA"/>
        </w:rPr>
      </w:pPr>
      <w:r w:rsidRPr="00FE404E">
        <w:rPr>
          <w:lang w:val="uk-UA"/>
        </w:rPr>
        <w:lastRenderedPageBreak/>
        <w:t xml:space="preserve">    - Для еліпса: </w:t>
      </w:r>
      <w:proofErr w:type="spellStart"/>
      <w:r w:rsidRPr="00FE404E">
        <w:rPr>
          <w:lang w:val="uk-UA"/>
        </w:rPr>
        <w:t>Ellipse.GetIntersectionPoints</w:t>
      </w:r>
      <w:proofErr w:type="spellEnd"/>
      <w:r w:rsidRPr="00FE404E">
        <w:rPr>
          <w:lang w:val="uk-UA"/>
        </w:rPr>
        <w:t xml:space="preserve"> (файл </w:t>
      </w:r>
      <w:proofErr w:type="spellStart"/>
      <w:r w:rsidRPr="00FE404E">
        <w:rPr>
          <w:lang w:val="uk-UA"/>
        </w:rPr>
        <w:t>Ellipse.cs</w:t>
      </w:r>
      <w:proofErr w:type="spellEnd"/>
      <w:r w:rsidRPr="00FE404E">
        <w:rPr>
          <w:lang w:val="uk-UA"/>
        </w:rPr>
        <w:t>, рядки 20–71).</w:t>
      </w:r>
    </w:p>
    <w:p w14:paraId="33C2812F" w14:textId="77777777" w:rsidR="0014525A" w:rsidRPr="00FE404E" w:rsidRDefault="0014525A" w:rsidP="0014525A">
      <w:pPr>
        <w:rPr>
          <w:lang w:val="uk-UA"/>
        </w:rPr>
      </w:pPr>
      <w:r w:rsidRPr="00FE404E">
        <w:rPr>
          <w:lang w:val="uk-UA"/>
        </w:rPr>
        <w:t xml:space="preserve">    - Для параболи: </w:t>
      </w:r>
      <w:proofErr w:type="spellStart"/>
      <w:r w:rsidRPr="00FE404E">
        <w:rPr>
          <w:lang w:val="uk-UA"/>
        </w:rPr>
        <w:t>Parabola.GetIntersectionPoints</w:t>
      </w:r>
      <w:proofErr w:type="spellEnd"/>
      <w:r w:rsidRPr="00FE404E">
        <w:rPr>
          <w:lang w:val="uk-UA"/>
        </w:rPr>
        <w:t xml:space="preserve"> (файл </w:t>
      </w:r>
      <w:proofErr w:type="spellStart"/>
      <w:r w:rsidRPr="00FE404E">
        <w:rPr>
          <w:lang w:val="uk-UA"/>
        </w:rPr>
        <w:t>Parabola.cs</w:t>
      </w:r>
      <w:proofErr w:type="spellEnd"/>
      <w:r w:rsidRPr="00FE404E">
        <w:rPr>
          <w:lang w:val="uk-UA"/>
        </w:rPr>
        <w:t>, рядки 24–84).</w:t>
      </w:r>
    </w:p>
    <w:p w14:paraId="30B985E7" w14:textId="5C3BAD40" w:rsidR="0014525A" w:rsidRPr="00FE404E" w:rsidRDefault="0014525A" w:rsidP="0014525A">
      <w:pPr>
        <w:ind w:firstLine="0"/>
        <w:rPr>
          <w:lang w:val="uk-UA"/>
        </w:rPr>
      </w:pPr>
      <w:r w:rsidRPr="00FE404E">
        <w:rPr>
          <w:lang w:val="uk-UA"/>
        </w:rPr>
        <w:t>Для обчислення точок перетину відрізка з кривими використовується параметричний метод. Точки перетину перевіряються на належність відрізку (параметр t є [0, 1]).</w:t>
      </w:r>
    </w:p>
    <w:p w14:paraId="230B5EF1" w14:textId="56CF70D2" w:rsidR="00142432" w:rsidRPr="00FE404E" w:rsidRDefault="0014525A" w:rsidP="0014033D">
      <w:pPr>
        <w:pStyle w:val="a"/>
        <w:numPr>
          <w:ilvl w:val="0"/>
          <w:numId w:val="46"/>
        </w:numPr>
      </w:pPr>
      <w:r w:rsidRPr="00FE404E">
        <w:rPr>
          <w:b/>
          <w:bCs/>
        </w:rPr>
        <w:t>Вказання положення точок, що формують відрізок, в області графічного виведення програми за допомогою маніпулятора «миш»</w:t>
      </w:r>
      <w:r w:rsidR="00142432" w:rsidRPr="00FE404E">
        <w:rPr>
          <w:b/>
          <w:bCs/>
        </w:rPr>
        <w:t>:</w:t>
      </w:r>
    </w:p>
    <w:p w14:paraId="02DF1A8E" w14:textId="213E88E8" w:rsidR="0014525A" w:rsidRPr="00FE404E" w:rsidRDefault="0014525A" w:rsidP="00FE404E">
      <w:pPr>
        <w:ind w:firstLine="0"/>
        <w:rPr>
          <w:lang w:val="uk-UA"/>
        </w:rPr>
      </w:pPr>
      <w:r w:rsidRPr="00FE404E">
        <w:rPr>
          <w:lang w:val="uk-UA"/>
        </w:rPr>
        <w:t xml:space="preserve">Виконання: Координати точок відрізка задаються </w:t>
      </w:r>
      <w:proofErr w:type="spellStart"/>
      <w:r w:rsidRPr="00FE404E">
        <w:rPr>
          <w:lang w:val="uk-UA"/>
        </w:rPr>
        <w:t>кліком</w:t>
      </w:r>
      <w:proofErr w:type="spellEnd"/>
      <w:r w:rsidRPr="00FE404E">
        <w:rPr>
          <w:lang w:val="uk-UA"/>
        </w:rPr>
        <w:t xml:space="preserve"> миші.</w:t>
      </w:r>
    </w:p>
    <w:p w14:paraId="5F460DA4" w14:textId="0D183AD1" w:rsidR="0014525A" w:rsidRPr="00FE404E" w:rsidRDefault="0014525A" w:rsidP="00FE404E">
      <w:pPr>
        <w:ind w:firstLine="0"/>
        <w:rPr>
          <w:lang w:val="uk-UA"/>
        </w:rPr>
      </w:pPr>
      <w:r w:rsidRPr="00FE404E">
        <w:rPr>
          <w:lang w:val="uk-UA"/>
        </w:rPr>
        <w:t xml:space="preserve">Файл: </w:t>
      </w:r>
      <w:proofErr w:type="spellStart"/>
      <w:r w:rsidRPr="00FE404E">
        <w:rPr>
          <w:lang w:val="uk-UA"/>
        </w:rPr>
        <w:t>RenderControl.cs</w:t>
      </w:r>
      <w:proofErr w:type="spellEnd"/>
      <w:r w:rsidR="00FE404E" w:rsidRPr="00FE404E">
        <w:rPr>
          <w:lang w:val="uk-UA"/>
        </w:rPr>
        <w:t xml:space="preserve">. </w:t>
      </w:r>
      <w:r w:rsidRPr="00FE404E">
        <w:rPr>
          <w:lang w:val="uk-UA"/>
        </w:rPr>
        <w:t>Рядки: 155–182</w:t>
      </w:r>
    </w:p>
    <w:p w14:paraId="3E815678" w14:textId="17A24CC3" w:rsidR="0014525A" w:rsidRPr="00FE404E" w:rsidRDefault="0014525A" w:rsidP="00FE404E">
      <w:pPr>
        <w:ind w:firstLine="0"/>
        <w:rPr>
          <w:lang w:val="uk-UA"/>
        </w:rPr>
      </w:pPr>
      <w:r w:rsidRPr="00FE404E">
        <w:rPr>
          <w:lang w:val="uk-UA"/>
        </w:rPr>
        <w:t xml:space="preserve">При натисканні миші координати перетворюються з екранних у світові за допомогою методу </w:t>
      </w:r>
      <w:proofErr w:type="spellStart"/>
      <w:r w:rsidRPr="00FE404E">
        <w:rPr>
          <w:lang w:val="uk-UA"/>
        </w:rPr>
        <w:t>ScreenToWorld</w:t>
      </w:r>
      <w:proofErr w:type="spellEnd"/>
      <w:r w:rsidRPr="00FE404E">
        <w:rPr>
          <w:lang w:val="uk-UA"/>
        </w:rPr>
        <w:t>.</w:t>
      </w:r>
      <w:r w:rsidR="00FE404E" w:rsidRPr="00FE404E">
        <w:rPr>
          <w:lang w:val="uk-UA"/>
        </w:rPr>
        <w:t xml:space="preserve"> </w:t>
      </w:r>
      <w:r w:rsidRPr="00FE404E">
        <w:rPr>
          <w:lang w:val="uk-UA"/>
        </w:rPr>
        <w:t>Перша дія встановлює точку A, друга – точку B.</w:t>
      </w:r>
      <w:r w:rsidR="00FE404E" w:rsidRPr="00FE404E">
        <w:rPr>
          <w:lang w:val="uk-UA"/>
        </w:rPr>
        <w:t xml:space="preserve"> </w:t>
      </w:r>
      <w:r w:rsidRPr="00FE404E">
        <w:rPr>
          <w:lang w:val="uk-UA"/>
        </w:rPr>
        <w:t>Після оновлення точок відрізка контроль перемальовується.</w:t>
      </w:r>
    </w:p>
    <w:p w14:paraId="3DC4D1E2" w14:textId="77777777" w:rsidR="00142432" w:rsidRPr="00FE404E" w:rsidRDefault="00142432" w:rsidP="0014033D">
      <w:pPr>
        <w:pStyle w:val="a"/>
        <w:numPr>
          <w:ilvl w:val="0"/>
          <w:numId w:val="46"/>
        </w:numPr>
      </w:pPr>
      <w:r w:rsidRPr="00FE404E">
        <w:rPr>
          <w:b/>
          <w:bCs/>
        </w:rPr>
        <w:t>Використання ООП:</w:t>
      </w:r>
    </w:p>
    <w:p w14:paraId="2848ED38" w14:textId="19729A13" w:rsidR="00FE404E" w:rsidRPr="00FE404E" w:rsidRDefault="00FE404E" w:rsidP="00FE404E">
      <w:pPr>
        <w:ind w:firstLine="0"/>
        <w:rPr>
          <w:lang w:val="uk-UA"/>
        </w:rPr>
      </w:pPr>
      <w:r w:rsidRPr="00FE404E">
        <w:rPr>
          <w:lang w:val="uk-UA"/>
        </w:rPr>
        <w:t>Виконання: У програмі реалізовано принципи об’єктно-орієнтованого програмування.</w:t>
      </w:r>
    </w:p>
    <w:p w14:paraId="10C143C8" w14:textId="224B1EF5" w:rsidR="00FE404E" w:rsidRPr="00FE404E" w:rsidRDefault="00FE404E" w:rsidP="00FE404E">
      <w:pPr>
        <w:ind w:firstLine="0"/>
        <w:rPr>
          <w:lang w:val="uk-UA"/>
        </w:rPr>
      </w:pPr>
      <w:r w:rsidRPr="00FE404E">
        <w:rPr>
          <w:lang w:val="uk-UA"/>
        </w:rPr>
        <w:t>Файли:</w:t>
      </w:r>
    </w:p>
    <w:p w14:paraId="6151F93D" w14:textId="77777777" w:rsidR="00FE404E" w:rsidRPr="00FE404E" w:rsidRDefault="00FE404E" w:rsidP="00FE404E">
      <w:pPr>
        <w:rPr>
          <w:lang w:val="uk-UA"/>
        </w:rPr>
      </w:pPr>
      <w:r w:rsidRPr="00FE404E">
        <w:rPr>
          <w:lang w:val="uk-UA"/>
        </w:rPr>
        <w:t xml:space="preserve">  - </w:t>
      </w:r>
      <w:proofErr w:type="spellStart"/>
      <w:r w:rsidRPr="00FE404E">
        <w:rPr>
          <w:lang w:val="uk-UA"/>
        </w:rPr>
        <w:t>Ellipse.cs</w:t>
      </w:r>
      <w:proofErr w:type="spellEnd"/>
      <w:r w:rsidRPr="00FE404E">
        <w:rPr>
          <w:lang w:val="uk-UA"/>
        </w:rPr>
        <w:t xml:space="preserve">: Клас </w:t>
      </w:r>
      <w:proofErr w:type="spellStart"/>
      <w:r w:rsidRPr="00FE404E">
        <w:rPr>
          <w:lang w:val="uk-UA"/>
        </w:rPr>
        <w:t>Ellipse</w:t>
      </w:r>
      <w:proofErr w:type="spellEnd"/>
      <w:r w:rsidRPr="00FE404E">
        <w:rPr>
          <w:lang w:val="uk-UA"/>
        </w:rPr>
        <w:t xml:space="preserve"> представляє еліпс.</w:t>
      </w:r>
    </w:p>
    <w:p w14:paraId="20D39219" w14:textId="77777777" w:rsidR="00FE404E" w:rsidRPr="00FE404E" w:rsidRDefault="00FE404E" w:rsidP="00FE404E">
      <w:pPr>
        <w:rPr>
          <w:lang w:val="uk-UA"/>
        </w:rPr>
      </w:pPr>
      <w:r w:rsidRPr="00FE404E">
        <w:rPr>
          <w:lang w:val="uk-UA"/>
        </w:rPr>
        <w:t xml:space="preserve">  - </w:t>
      </w:r>
      <w:proofErr w:type="spellStart"/>
      <w:r w:rsidRPr="00FE404E">
        <w:rPr>
          <w:lang w:val="uk-UA"/>
        </w:rPr>
        <w:t>Parabola.cs</w:t>
      </w:r>
      <w:proofErr w:type="spellEnd"/>
      <w:r w:rsidRPr="00FE404E">
        <w:rPr>
          <w:lang w:val="uk-UA"/>
        </w:rPr>
        <w:t xml:space="preserve">: Клас </w:t>
      </w:r>
      <w:proofErr w:type="spellStart"/>
      <w:r w:rsidRPr="00FE404E">
        <w:rPr>
          <w:lang w:val="uk-UA"/>
        </w:rPr>
        <w:t>Parabola</w:t>
      </w:r>
      <w:proofErr w:type="spellEnd"/>
      <w:r w:rsidRPr="00FE404E">
        <w:rPr>
          <w:lang w:val="uk-UA"/>
        </w:rPr>
        <w:t xml:space="preserve"> представляє параболу.</w:t>
      </w:r>
    </w:p>
    <w:p w14:paraId="6F988300" w14:textId="77777777" w:rsidR="00FE404E" w:rsidRPr="00FE404E" w:rsidRDefault="00FE404E" w:rsidP="00FE404E">
      <w:pPr>
        <w:rPr>
          <w:lang w:val="uk-UA"/>
        </w:rPr>
      </w:pPr>
      <w:r w:rsidRPr="00FE404E">
        <w:rPr>
          <w:lang w:val="uk-UA"/>
        </w:rPr>
        <w:t xml:space="preserve">  - </w:t>
      </w:r>
      <w:proofErr w:type="spellStart"/>
      <w:r w:rsidRPr="00FE404E">
        <w:rPr>
          <w:lang w:val="uk-UA"/>
        </w:rPr>
        <w:t>Segment.cs</w:t>
      </w:r>
      <w:proofErr w:type="spellEnd"/>
      <w:r w:rsidRPr="00FE404E">
        <w:rPr>
          <w:lang w:val="uk-UA"/>
        </w:rPr>
        <w:t xml:space="preserve">: Клас </w:t>
      </w:r>
      <w:proofErr w:type="spellStart"/>
      <w:r w:rsidRPr="00FE404E">
        <w:rPr>
          <w:lang w:val="uk-UA"/>
        </w:rPr>
        <w:t>Segment</w:t>
      </w:r>
      <w:proofErr w:type="spellEnd"/>
      <w:r w:rsidRPr="00FE404E">
        <w:rPr>
          <w:lang w:val="uk-UA"/>
        </w:rPr>
        <w:t xml:space="preserve"> представляє відрізок.</w:t>
      </w:r>
    </w:p>
    <w:p w14:paraId="48E68080" w14:textId="77777777" w:rsidR="00FE404E" w:rsidRPr="00FE404E" w:rsidRDefault="00FE404E" w:rsidP="00FE404E">
      <w:pPr>
        <w:rPr>
          <w:lang w:val="uk-UA"/>
        </w:rPr>
      </w:pPr>
      <w:r w:rsidRPr="00FE404E">
        <w:rPr>
          <w:lang w:val="uk-UA"/>
        </w:rPr>
        <w:t xml:space="preserve">  - </w:t>
      </w:r>
      <w:proofErr w:type="spellStart"/>
      <w:r w:rsidRPr="00FE404E">
        <w:rPr>
          <w:lang w:val="uk-UA"/>
        </w:rPr>
        <w:t>RenderControl.cs</w:t>
      </w:r>
      <w:proofErr w:type="spellEnd"/>
      <w:r w:rsidRPr="00FE404E">
        <w:rPr>
          <w:lang w:val="uk-UA"/>
        </w:rPr>
        <w:t xml:space="preserve">: Клас </w:t>
      </w:r>
      <w:proofErr w:type="spellStart"/>
      <w:r w:rsidRPr="00FE404E">
        <w:rPr>
          <w:lang w:val="uk-UA"/>
        </w:rPr>
        <w:t>RenderControl</w:t>
      </w:r>
      <w:proofErr w:type="spellEnd"/>
      <w:r w:rsidRPr="00FE404E">
        <w:rPr>
          <w:lang w:val="uk-UA"/>
        </w:rPr>
        <w:t xml:space="preserve"> обробляє </w:t>
      </w:r>
      <w:proofErr w:type="spellStart"/>
      <w:r w:rsidRPr="00FE404E">
        <w:rPr>
          <w:lang w:val="uk-UA"/>
        </w:rPr>
        <w:t>рендеринг</w:t>
      </w:r>
      <w:proofErr w:type="spellEnd"/>
      <w:r w:rsidRPr="00FE404E">
        <w:rPr>
          <w:lang w:val="uk-UA"/>
        </w:rPr>
        <w:t xml:space="preserve"> та взаємодію з користувачем.</w:t>
      </w:r>
    </w:p>
    <w:p w14:paraId="7C5E609C" w14:textId="0BF7D3D7" w:rsidR="00142432" w:rsidRPr="00FE404E" w:rsidRDefault="00FE404E" w:rsidP="00E7646E">
      <w:pPr>
        <w:ind w:firstLine="0"/>
        <w:rPr>
          <w:lang w:val="uk-UA"/>
        </w:rPr>
      </w:pPr>
      <w:r w:rsidRPr="00FE404E">
        <w:rPr>
          <w:lang w:val="uk-UA"/>
        </w:rPr>
        <w:t>Кожна крива та відрізок представлені окремими класами з властивостями та методами.</w:t>
      </w:r>
      <w:r w:rsidRPr="00FE404E">
        <w:rPr>
          <w:lang w:val="uk-UA"/>
        </w:rPr>
        <w:t xml:space="preserve"> </w:t>
      </w:r>
      <w:r w:rsidRPr="00FE404E">
        <w:rPr>
          <w:lang w:val="uk-UA"/>
        </w:rPr>
        <w:t>Інкапсуляція реалізована через використання публічних методів для доступу до даних.</w:t>
      </w:r>
      <w:r w:rsidRPr="00FE404E">
        <w:rPr>
          <w:lang w:val="uk-UA"/>
        </w:rPr>
        <w:t xml:space="preserve"> </w:t>
      </w:r>
      <w:r w:rsidRPr="00FE404E">
        <w:rPr>
          <w:lang w:val="uk-UA"/>
        </w:rPr>
        <w:t xml:space="preserve">Поліморфізм застосовується у методах </w:t>
      </w:r>
      <w:proofErr w:type="spellStart"/>
      <w:r w:rsidRPr="00FE404E">
        <w:rPr>
          <w:lang w:val="uk-UA"/>
        </w:rPr>
        <w:t>рендерингу</w:t>
      </w:r>
      <w:proofErr w:type="spellEnd"/>
      <w:r w:rsidRPr="00FE404E">
        <w:rPr>
          <w:lang w:val="uk-UA"/>
        </w:rPr>
        <w:t xml:space="preserve"> та обчислення точок перетину.</w:t>
      </w:r>
    </w:p>
    <w:p w14:paraId="4BAD40F3" w14:textId="77777777" w:rsidR="00142432" w:rsidRPr="00FE404E" w:rsidRDefault="00142432" w:rsidP="00142432">
      <w:pPr>
        <w:rPr>
          <w:lang w:val="uk-UA"/>
        </w:rPr>
      </w:pPr>
    </w:p>
    <w:p w14:paraId="50A182EB" w14:textId="762B7579" w:rsidR="00142432" w:rsidRPr="00FE404E" w:rsidRDefault="00E7646E" w:rsidP="00142432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E7646E">
        <w:rPr>
          <w:rFonts w:cs="Times New Roman"/>
          <w:color w:val="000000"/>
          <w:sz w:val="24"/>
          <w:szCs w:val="28"/>
          <w:lang w:val="uk-UA"/>
        </w:rPr>
        <w:drawing>
          <wp:inline distT="0" distB="0" distL="0" distR="0" wp14:anchorId="7C46AB8C" wp14:editId="501B8B0E">
            <wp:extent cx="6120130" cy="3183890"/>
            <wp:effectExtent l="0" t="0" r="0" b="0"/>
            <wp:docPr id="11806548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065489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8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846A3" w14:textId="3B34CE7F" w:rsidR="00142432" w:rsidRPr="00E7646E" w:rsidRDefault="00142432" w:rsidP="00142432">
      <w:pPr>
        <w:ind w:firstLine="0"/>
        <w:jc w:val="center"/>
        <w:rPr>
          <w:lang w:val="uk-UA"/>
        </w:rPr>
      </w:pPr>
      <w:r w:rsidRPr="00FE404E">
        <w:rPr>
          <w:lang w:val="uk-UA"/>
        </w:rPr>
        <w:t>Рисунок 1.1 – Тестування програми при зміні ширини вікна</w:t>
      </w:r>
      <w:r w:rsidR="00E7646E">
        <w:rPr>
          <w:lang w:val="uk-UA"/>
        </w:rPr>
        <w:t xml:space="preserve"> та Еліпс</w:t>
      </w:r>
    </w:p>
    <w:p w14:paraId="272AD02E" w14:textId="68B3DBB3" w:rsidR="00142432" w:rsidRPr="00FE404E" w:rsidRDefault="00E7646E" w:rsidP="00142432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E7646E">
        <w:rPr>
          <w:rFonts w:cs="Times New Roman"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57004D66" wp14:editId="50E791B6">
            <wp:extent cx="6120130" cy="5780405"/>
            <wp:effectExtent l="0" t="0" r="0" b="0"/>
            <wp:docPr id="3051730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17309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78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813CF1" w14:textId="08A44AE5" w:rsidR="00142432" w:rsidRPr="00FE404E" w:rsidRDefault="00142432" w:rsidP="00142432">
      <w:pPr>
        <w:ind w:firstLine="0"/>
        <w:jc w:val="center"/>
        <w:rPr>
          <w:lang w:val="uk-UA"/>
        </w:rPr>
      </w:pPr>
      <w:r w:rsidRPr="00FE404E">
        <w:rPr>
          <w:lang w:val="uk-UA"/>
        </w:rPr>
        <w:t>Рисунок 1.2 – Тестування програми при зміні висоти вікна</w:t>
      </w:r>
      <w:r w:rsidR="00E7646E">
        <w:rPr>
          <w:lang w:val="uk-UA"/>
        </w:rPr>
        <w:t xml:space="preserve"> </w:t>
      </w:r>
      <w:r w:rsidR="00E7646E">
        <w:rPr>
          <w:lang w:val="uk-UA"/>
        </w:rPr>
        <w:t>та Еліпс</w:t>
      </w:r>
    </w:p>
    <w:p w14:paraId="690BC749" w14:textId="77777777" w:rsidR="00142432" w:rsidRPr="00FE404E" w:rsidRDefault="00142432" w:rsidP="00142432">
      <w:pPr>
        <w:ind w:firstLine="0"/>
        <w:jc w:val="center"/>
        <w:rPr>
          <w:lang w:val="uk-UA"/>
        </w:rPr>
      </w:pPr>
    </w:p>
    <w:p w14:paraId="03E91E47" w14:textId="77777777" w:rsidR="00142432" w:rsidRPr="00FE404E" w:rsidRDefault="00142432" w:rsidP="00142432">
      <w:pPr>
        <w:ind w:firstLine="0"/>
        <w:jc w:val="center"/>
        <w:rPr>
          <w:lang w:val="uk-UA"/>
        </w:rPr>
      </w:pPr>
    </w:p>
    <w:p w14:paraId="213B4CB5" w14:textId="77777777" w:rsidR="00142432" w:rsidRPr="00FE404E" w:rsidRDefault="00142432" w:rsidP="00142432">
      <w:pPr>
        <w:ind w:firstLine="0"/>
        <w:jc w:val="center"/>
        <w:rPr>
          <w:lang w:val="uk-UA"/>
        </w:rPr>
      </w:pPr>
    </w:p>
    <w:p w14:paraId="7AFA7718" w14:textId="77777777" w:rsidR="00142432" w:rsidRPr="00FE404E" w:rsidRDefault="00142432" w:rsidP="00142432">
      <w:pPr>
        <w:ind w:firstLine="0"/>
        <w:jc w:val="center"/>
        <w:rPr>
          <w:lang w:val="uk-UA"/>
        </w:rPr>
      </w:pPr>
    </w:p>
    <w:p w14:paraId="75B7CE86" w14:textId="77777777" w:rsidR="00142432" w:rsidRPr="00FE404E" w:rsidRDefault="00142432" w:rsidP="00142432">
      <w:pPr>
        <w:ind w:firstLine="0"/>
        <w:jc w:val="center"/>
        <w:rPr>
          <w:lang w:val="uk-UA"/>
        </w:rPr>
      </w:pPr>
    </w:p>
    <w:p w14:paraId="277ADFCB" w14:textId="77777777" w:rsidR="00142432" w:rsidRPr="00FE404E" w:rsidRDefault="00142432" w:rsidP="00142432">
      <w:pPr>
        <w:ind w:firstLine="0"/>
        <w:jc w:val="center"/>
        <w:rPr>
          <w:lang w:val="uk-UA"/>
        </w:rPr>
      </w:pPr>
    </w:p>
    <w:p w14:paraId="2FE844FD" w14:textId="77777777" w:rsidR="00142432" w:rsidRPr="00FE404E" w:rsidRDefault="00142432" w:rsidP="00142432">
      <w:pPr>
        <w:ind w:firstLine="0"/>
        <w:jc w:val="center"/>
        <w:rPr>
          <w:lang w:val="uk-UA"/>
        </w:rPr>
      </w:pPr>
    </w:p>
    <w:p w14:paraId="7CAB7A5E" w14:textId="77777777" w:rsidR="00142432" w:rsidRPr="00FE404E" w:rsidRDefault="00142432" w:rsidP="00142432">
      <w:pPr>
        <w:ind w:firstLine="0"/>
        <w:jc w:val="center"/>
        <w:rPr>
          <w:lang w:val="uk-UA"/>
        </w:rPr>
      </w:pPr>
    </w:p>
    <w:p w14:paraId="59826DE5" w14:textId="77777777" w:rsidR="00142432" w:rsidRPr="00FE404E" w:rsidRDefault="00142432" w:rsidP="00142432">
      <w:pPr>
        <w:ind w:firstLine="0"/>
        <w:jc w:val="center"/>
        <w:rPr>
          <w:lang w:val="uk-UA"/>
        </w:rPr>
      </w:pPr>
    </w:p>
    <w:p w14:paraId="7BBECCDE" w14:textId="05B25D0F" w:rsidR="00142432" w:rsidRPr="00FE404E" w:rsidRDefault="00E7646E" w:rsidP="00142432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E7646E">
        <w:rPr>
          <w:rFonts w:cs="Times New Roman"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26A8BEED" wp14:editId="49A46FBF">
            <wp:extent cx="6120130" cy="4302125"/>
            <wp:effectExtent l="0" t="0" r="0" b="3175"/>
            <wp:docPr id="12489341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8934104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30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C66951" w14:textId="3B7F72C8" w:rsidR="00142432" w:rsidRPr="00FE404E" w:rsidRDefault="00142432" w:rsidP="00142432">
      <w:pPr>
        <w:ind w:firstLine="0"/>
        <w:jc w:val="center"/>
        <w:rPr>
          <w:lang w:val="uk-UA"/>
        </w:rPr>
      </w:pPr>
      <w:r w:rsidRPr="00FE404E">
        <w:rPr>
          <w:lang w:val="uk-UA"/>
        </w:rPr>
        <w:t xml:space="preserve">Рисунок 1.3 – Тестування програми з </w:t>
      </w:r>
      <w:r w:rsidR="00E7646E">
        <w:rPr>
          <w:lang w:val="uk-UA"/>
        </w:rPr>
        <w:t>параболою</w:t>
      </w:r>
    </w:p>
    <w:p w14:paraId="444E6EFD" w14:textId="77777777" w:rsidR="00142432" w:rsidRDefault="00142432" w:rsidP="00142432">
      <w:pPr>
        <w:ind w:firstLine="0"/>
        <w:rPr>
          <w:lang w:val="uk-UA"/>
        </w:rPr>
      </w:pPr>
    </w:p>
    <w:p w14:paraId="18ABAE9B" w14:textId="77777777" w:rsidR="00E7646E" w:rsidRDefault="00E7646E" w:rsidP="00142432">
      <w:pPr>
        <w:ind w:firstLine="0"/>
        <w:rPr>
          <w:lang w:val="uk-UA"/>
        </w:rPr>
      </w:pPr>
    </w:p>
    <w:p w14:paraId="40A419C8" w14:textId="77777777" w:rsidR="00E7646E" w:rsidRDefault="00E7646E" w:rsidP="00142432">
      <w:pPr>
        <w:ind w:firstLine="0"/>
        <w:rPr>
          <w:lang w:val="uk-UA"/>
        </w:rPr>
      </w:pPr>
    </w:p>
    <w:p w14:paraId="624F2E82" w14:textId="77777777" w:rsidR="00E7646E" w:rsidRDefault="00E7646E" w:rsidP="00142432">
      <w:pPr>
        <w:ind w:firstLine="0"/>
        <w:rPr>
          <w:lang w:val="uk-UA"/>
        </w:rPr>
      </w:pPr>
    </w:p>
    <w:p w14:paraId="39D259BF" w14:textId="77777777" w:rsidR="00E7646E" w:rsidRDefault="00E7646E" w:rsidP="00142432">
      <w:pPr>
        <w:ind w:firstLine="0"/>
        <w:rPr>
          <w:lang w:val="uk-UA"/>
        </w:rPr>
      </w:pPr>
    </w:p>
    <w:p w14:paraId="36953FCD" w14:textId="77777777" w:rsidR="00E7646E" w:rsidRDefault="00E7646E" w:rsidP="00142432">
      <w:pPr>
        <w:ind w:firstLine="0"/>
        <w:rPr>
          <w:lang w:val="uk-UA"/>
        </w:rPr>
      </w:pPr>
    </w:p>
    <w:p w14:paraId="7A02F57F" w14:textId="77777777" w:rsidR="00E7646E" w:rsidRDefault="00E7646E" w:rsidP="00142432">
      <w:pPr>
        <w:ind w:firstLine="0"/>
        <w:rPr>
          <w:lang w:val="uk-UA"/>
        </w:rPr>
      </w:pPr>
    </w:p>
    <w:p w14:paraId="796B8B07" w14:textId="77777777" w:rsidR="00E7646E" w:rsidRDefault="00E7646E" w:rsidP="00142432">
      <w:pPr>
        <w:ind w:firstLine="0"/>
        <w:rPr>
          <w:lang w:val="uk-UA"/>
        </w:rPr>
      </w:pPr>
    </w:p>
    <w:p w14:paraId="72EA6946" w14:textId="77777777" w:rsidR="00E7646E" w:rsidRDefault="00E7646E" w:rsidP="00142432">
      <w:pPr>
        <w:ind w:firstLine="0"/>
        <w:rPr>
          <w:lang w:val="uk-UA"/>
        </w:rPr>
      </w:pPr>
    </w:p>
    <w:p w14:paraId="0F6E16F2" w14:textId="77777777" w:rsidR="00E7646E" w:rsidRDefault="00E7646E" w:rsidP="00142432">
      <w:pPr>
        <w:ind w:firstLine="0"/>
        <w:rPr>
          <w:lang w:val="uk-UA"/>
        </w:rPr>
      </w:pPr>
    </w:p>
    <w:p w14:paraId="0DA475DC" w14:textId="77777777" w:rsidR="00E7646E" w:rsidRDefault="00E7646E" w:rsidP="00142432">
      <w:pPr>
        <w:ind w:firstLine="0"/>
        <w:rPr>
          <w:lang w:val="uk-UA"/>
        </w:rPr>
      </w:pPr>
    </w:p>
    <w:p w14:paraId="2BC18BCF" w14:textId="77777777" w:rsidR="00E7646E" w:rsidRDefault="00E7646E" w:rsidP="00142432">
      <w:pPr>
        <w:ind w:firstLine="0"/>
        <w:rPr>
          <w:lang w:val="uk-UA"/>
        </w:rPr>
      </w:pPr>
    </w:p>
    <w:p w14:paraId="6DCD9869" w14:textId="77777777" w:rsidR="00E7646E" w:rsidRDefault="00E7646E" w:rsidP="00142432">
      <w:pPr>
        <w:ind w:firstLine="0"/>
        <w:rPr>
          <w:lang w:val="uk-UA"/>
        </w:rPr>
      </w:pPr>
    </w:p>
    <w:p w14:paraId="1D25ADF7" w14:textId="77777777" w:rsidR="00E7646E" w:rsidRDefault="00E7646E" w:rsidP="00142432">
      <w:pPr>
        <w:ind w:firstLine="0"/>
        <w:rPr>
          <w:lang w:val="uk-UA"/>
        </w:rPr>
      </w:pPr>
    </w:p>
    <w:p w14:paraId="256ADE1B" w14:textId="77777777" w:rsidR="00E7646E" w:rsidRDefault="00E7646E" w:rsidP="00142432">
      <w:pPr>
        <w:ind w:firstLine="0"/>
        <w:rPr>
          <w:lang w:val="uk-UA"/>
        </w:rPr>
      </w:pPr>
    </w:p>
    <w:p w14:paraId="5951E548" w14:textId="77777777" w:rsidR="00E7646E" w:rsidRDefault="00E7646E" w:rsidP="00142432">
      <w:pPr>
        <w:ind w:firstLine="0"/>
        <w:rPr>
          <w:lang w:val="uk-UA"/>
        </w:rPr>
      </w:pPr>
    </w:p>
    <w:p w14:paraId="66817602" w14:textId="77777777" w:rsidR="00E7646E" w:rsidRDefault="00E7646E" w:rsidP="00142432">
      <w:pPr>
        <w:ind w:firstLine="0"/>
        <w:rPr>
          <w:lang w:val="uk-UA"/>
        </w:rPr>
      </w:pPr>
    </w:p>
    <w:p w14:paraId="7C931D5F" w14:textId="77777777" w:rsidR="00E7646E" w:rsidRPr="00FE404E" w:rsidRDefault="00E7646E" w:rsidP="00142432">
      <w:pPr>
        <w:ind w:firstLine="0"/>
        <w:rPr>
          <w:lang w:val="uk-UA"/>
        </w:rPr>
      </w:pPr>
    </w:p>
    <w:p w14:paraId="1004B99A" w14:textId="77777777" w:rsidR="00142432" w:rsidRPr="00FE404E" w:rsidRDefault="00142432" w:rsidP="00142432">
      <w:pPr>
        <w:pStyle w:val="3"/>
        <w:rPr>
          <w:lang w:val="uk-UA"/>
        </w:rPr>
      </w:pPr>
      <w:r w:rsidRPr="00FE404E">
        <w:rPr>
          <w:lang w:val="uk-UA"/>
        </w:rPr>
        <w:lastRenderedPageBreak/>
        <w:t>Контроль виконання вимог та елементів завдання</w:t>
      </w:r>
    </w:p>
    <w:p w14:paraId="20510CAF" w14:textId="2912617F" w:rsidR="00142432" w:rsidRPr="00FE404E" w:rsidRDefault="00142432" w:rsidP="00142432">
      <w:pPr>
        <w:rPr>
          <w:lang w:val="uk-UA"/>
        </w:rPr>
      </w:pPr>
      <w:r w:rsidRPr="00FE404E">
        <w:rPr>
          <w:lang w:val="uk-UA"/>
        </w:rPr>
        <w:t>В результаті виконання практичної роботи були повністю виконані елементи базового рівня та повністю підвищеного рівня складності, що відображено в таблиці 4.1.</w:t>
      </w:r>
    </w:p>
    <w:tbl>
      <w:tblPr>
        <w:tblW w:w="5000" w:type="pct"/>
        <w:jc w:val="center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663"/>
        <w:gridCol w:w="1885"/>
        <w:gridCol w:w="6053"/>
        <w:gridCol w:w="1037"/>
      </w:tblGrid>
      <w:tr w:rsidR="0031074F" w:rsidRPr="00FE404E" w14:paraId="2DCDBBEF" w14:textId="77777777" w:rsidTr="00D03B30">
        <w:trPr>
          <w:trHeight w:val="326"/>
          <w:jc w:val="center"/>
        </w:trPr>
        <w:tc>
          <w:tcPr>
            <w:tcW w:w="5000" w:type="pct"/>
            <w:gridSpan w:val="4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14:paraId="574FDC92" w14:textId="77777777" w:rsidR="0031074F" w:rsidRPr="00FE404E" w:rsidRDefault="0031074F" w:rsidP="00D03B30">
            <w:pPr>
              <w:ind w:firstLine="0"/>
              <w:jc w:val="right"/>
              <w:rPr>
                <w:lang w:val="uk-UA"/>
              </w:rPr>
            </w:pPr>
            <w:r w:rsidRPr="00FE404E">
              <w:rPr>
                <w:lang w:val="uk-UA"/>
              </w:rPr>
              <w:t>Таблиця 4.1</w:t>
            </w:r>
          </w:p>
        </w:tc>
      </w:tr>
      <w:tr w:rsidR="0031074F" w:rsidRPr="00FE404E" w14:paraId="517A2004" w14:textId="77777777" w:rsidTr="00D03B30">
        <w:trPr>
          <w:trHeight w:val="326"/>
          <w:jc w:val="center"/>
        </w:trPr>
        <w:tc>
          <w:tcPr>
            <w:tcW w:w="344" w:type="pct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48AF9312" w14:textId="77777777" w:rsidR="0031074F" w:rsidRPr="00FE404E" w:rsidRDefault="0031074F" w:rsidP="00D03B30">
            <w:pPr>
              <w:ind w:firstLine="0"/>
              <w:jc w:val="center"/>
              <w:rPr>
                <w:lang w:val="uk-UA"/>
              </w:rPr>
            </w:pPr>
            <w:r w:rsidRPr="00FE404E">
              <w:rPr>
                <w:lang w:val="uk-UA"/>
              </w:rPr>
              <w:t>№ п/п</w:t>
            </w:r>
          </w:p>
        </w:tc>
        <w:tc>
          <w:tcPr>
            <w:tcW w:w="978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12A9EBD0" w14:textId="77777777" w:rsidR="0031074F" w:rsidRPr="00FE404E" w:rsidRDefault="0031074F" w:rsidP="00D03B30">
            <w:pPr>
              <w:ind w:firstLine="0"/>
              <w:jc w:val="center"/>
              <w:rPr>
                <w:lang w:val="uk-UA"/>
              </w:rPr>
            </w:pPr>
            <w:r w:rsidRPr="00FE404E">
              <w:rPr>
                <w:lang w:val="uk-UA"/>
              </w:rPr>
              <w:t>Складність</w:t>
            </w:r>
          </w:p>
        </w:tc>
        <w:tc>
          <w:tcPr>
            <w:tcW w:w="3140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1BC84EF9" w14:textId="77777777" w:rsidR="0031074F" w:rsidRPr="00FE404E" w:rsidRDefault="0031074F" w:rsidP="00D03B30">
            <w:pPr>
              <w:ind w:firstLine="0"/>
              <w:jc w:val="center"/>
              <w:rPr>
                <w:lang w:val="uk-UA"/>
              </w:rPr>
            </w:pPr>
            <w:r w:rsidRPr="00FE404E">
              <w:rPr>
                <w:lang w:val="uk-UA"/>
              </w:rPr>
              <w:t>Вимоги</w:t>
            </w:r>
          </w:p>
        </w:tc>
        <w:tc>
          <w:tcPr>
            <w:tcW w:w="538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6E8A7A13" w14:textId="77777777" w:rsidR="0031074F" w:rsidRPr="00FE404E" w:rsidRDefault="0031074F" w:rsidP="00D03B30">
            <w:pPr>
              <w:ind w:firstLine="0"/>
              <w:jc w:val="center"/>
              <w:rPr>
                <w:lang w:val="uk-UA"/>
              </w:rPr>
            </w:pPr>
            <w:r w:rsidRPr="00FE404E">
              <w:rPr>
                <w:lang w:val="uk-UA"/>
              </w:rPr>
              <w:t>Бали</w:t>
            </w:r>
          </w:p>
        </w:tc>
      </w:tr>
      <w:tr w:rsidR="0031074F" w:rsidRPr="00FE404E" w14:paraId="55FCBA16" w14:textId="77777777" w:rsidTr="00D03B30">
        <w:trPr>
          <w:trHeight w:val="574"/>
          <w:jc w:val="center"/>
        </w:trPr>
        <w:tc>
          <w:tcPr>
            <w:tcW w:w="344" w:type="pct"/>
            <w:tcBorders>
              <w:right w:val="single" w:sz="12" w:space="0" w:color="000000" w:themeColor="text1"/>
            </w:tcBorders>
            <w:vAlign w:val="center"/>
          </w:tcPr>
          <w:p w14:paraId="552B0FB2" w14:textId="77777777" w:rsidR="0031074F" w:rsidRPr="00FE404E" w:rsidRDefault="0031074F" w:rsidP="00D03B30">
            <w:pPr>
              <w:ind w:firstLine="0"/>
              <w:jc w:val="center"/>
              <w:rPr>
                <w:lang w:val="uk-UA"/>
              </w:rPr>
            </w:pPr>
            <w:r w:rsidRPr="00FE404E">
              <w:rPr>
                <w:lang w:val="uk-UA"/>
              </w:rPr>
              <w:t>1</w:t>
            </w:r>
          </w:p>
        </w:tc>
        <w:tc>
          <w:tcPr>
            <w:tcW w:w="978" w:type="pct"/>
            <w:vMerge w:val="restart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7005FC1F" w14:textId="77777777" w:rsidR="0031074F" w:rsidRPr="00FE404E" w:rsidRDefault="0031074F" w:rsidP="00D03B30">
            <w:pPr>
              <w:ind w:firstLine="0"/>
              <w:jc w:val="center"/>
              <w:rPr>
                <w:lang w:val="uk-UA"/>
              </w:rPr>
            </w:pPr>
            <w:r w:rsidRPr="00FE404E">
              <w:rPr>
                <w:lang w:val="uk-UA"/>
              </w:rPr>
              <w:t>Базовий рівень</w:t>
            </w:r>
          </w:p>
        </w:tc>
        <w:tc>
          <w:tcPr>
            <w:tcW w:w="3140" w:type="pct"/>
            <w:tcBorders>
              <w:left w:val="single" w:sz="12" w:space="0" w:color="000000" w:themeColor="text1"/>
            </w:tcBorders>
          </w:tcPr>
          <w:p w14:paraId="30A63703" w14:textId="77777777" w:rsidR="0031074F" w:rsidRPr="00FE404E" w:rsidRDefault="0031074F" w:rsidP="00D03B30">
            <w:pPr>
              <w:ind w:firstLine="0"/>
              <w:jc w:val="left"/>
              <w:rPr>
                <w:lang w:val="uk-UA"/>
              </w:rPr>
            </w:pPr>
            <w:r w:rsidRPr="00FE404E">
              <w:rPr>
                <w:lang w:val="uk-UA"/>
              </w:rPr>
              <w:t>Установлення ізотропної системи координат для вікна з змінюваними розмірами</w:t>
            </w:r>
          </w:p>
        </w:tc>
        <w:tc>
          <w:tcPr>
            <w:tcW w:w="538" w:type="pct"/>
            <w:vAlign w:val="center"/>
          </w:tcPr>
          <w:p w14:paraId="73992A68" w14:textId="77777777" w:rsidR="0031074F" w:rsidRPr="00FE404E" w:rsidRDefault="0031074F" w:rsidP="00D03B30">
            <w:pPr>
              <w:ind w:firstLine="0"/>
              <w:jc w:val="center"/>
              <w:rPr>
                <w:lang w:val="uk-UA"/>
              </w:rPr>
            </w:pPr>
            <w:r w:rsidRPr="00FE404E">
              <w:rPr>
                <w:lang w:val="uk-UA"/>
              </w:rPr>
              <w:t>1</w:t>
            </w:r>
          </w:p>
        </w:tc>
      </w:tr>
      <w:tr w:rsidR="0031074F" w:rsidRPr="00FE404E" w14:paraId="18F2B1A2" w14:textId="77777777" w:rsidTr="00D03B30">
        <w:trPr>
          <w:trHeight w:val="484"/>
          <w:jc w:val="center"/>
        </w:trPr>
        <w:tc>
          <w:tcPr>
            <w:tcW w:w="344" w:type="pct"/>
            <w:tcBorders>
              <w:right w:val="single" w:sz="12" w:space="0" w:color="000000" w:themeColor="text1"/>
            </w:tcBorders>
            <w:vAlign w:val="center"/>
          </w:tcPr>
          <w:p w14:paraId="5B7BC3D2" w14:textId="77777777" w:rsidR="0031074F" w:rsidRPr="00FE404E" w:rsidRDefault="0031074F" w:rsidP="00D03B30">
            <w:pPr>
              <w:ind w:firstLine="0"/>
              <w:jc w:val="center"/>
              <w:rPr>
                <w:lang w:val="uk-UA"/>
              </w:rPr>
            </w:pPr>
            <w:r w:rsidRPr="00FE404E">
              <w:rPr>
                <w:lang w:val="uk-UA"/>
              </w:rPr>
              <w:t>2</w:t>
            </w:r>
          </w:p>
        </w:tc>
        <w:tc>
          <w:tcPr>
            <w:tcW w:w="978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3614235C" w14:textId="77777777" w:rsidR="0031074F" w:rsidRPr="00FE404E" w:rsidRDefault="0031074F" w:rsidP="00D03B30">
            <w:pPr>
              <w:ind w:firstLine="0"/>
              <w:jc w:val="left"/>
              <w:rPr>
                <w:lang w:val="uk-UA"/>
              </w:rPr>
            </w:pPr>
          </w:p>
        </w:tc>
        <w:tc>
          <w:tcPr>
            <w:tcW w:w="3140" w:type="pct"/>
            <w:tcBorders>
              <w:left w:val="single" w:sz="12" w:space="0" w:color="000000" w:themeColor="text1"/>
            </w:tcBorders>
          </w:tcPr>
          <w:p w14:paraId="3D9D529E" w14:textId="77777777" w:rsidR="0031074F" w:rsidRPr="00FE404E" w:rsidRDefault="0031074F" w:rsidP="00D03B30">
            <w:pPr>
              <w:ind w:firstLine="0"/>
              <w:jc w:val="left"/>
              <w:rPr>
                <w:lang w:val="uk-UA"/>
              </w:rPr>
            </w:pPr>
            <w:r w:rsidRPr="00FE404E">
              <w:rPr>
                <w:lang w:val="uk-UA"/>
              </w:rPr>
              <w:t>Виведення кривих другого порядку відповідно до варіанту завдання</w:t>
            </w:r>
          </w:p>
        </w:tc>
        <w:tc>
          <w:tcPr>
            <w:tcW w:w="538" w:type="pct"/>
            <w:vAlign w:val="center"/>
          </w:tcPr>
          <w:p w14:paraId="57775B34" w14:textId="77777777" w:rsidR="0031074F" w:rsidRPr="00FE404E" w:rsidRDefault="0031074F" w:rsidP="00D03B30">
            <w:pPr>
              <w:ind w:firstLine="0"/>
              <w:jc w:val="center"/>
              <w:rPr>
                <w:lang w:val="uk-UA"/>
              </w:rPr>
            </w:pPr>
            <w:r w:rsidRPr="00FE404E">
              <w:rPr>
                <w:lang w:val="uk-UA"/>
              </w:rPr>
              <w:t>2</w:t>
            </w:r>
          </w:p>
        </w:tc>
      </w:tr>
      <w:tr w:rsidR="0031074F" w:rsidRPr="00FE404E" w14:paraId="6AF45BD1" w14:textId="77777777" w:rsidTr="00D03B30">
        <w:trPr>
          <w:trHeight w:val="806"/>
          <w:jc w:val="center"/>
        </w:trPr>
        <w:tc>
          <w:tcPr>
            <w:tcW w:w="344" w:type="pct"/>
            <w:tcBorders>
              <w:right w:val="single" w:sz="12" w:space="0" w:color="000000" w:themeColor="text1"/>
            </w:tcBorders>
            <w:vAlign w:val="center"/>
          </w:tcPr>
          <w:p w14:paraId="3195623A" w14:textId="77777777" w:rsidR="0031074F" w:rsidRPr="00FE404E" w:rsidRDefault="0031074F" w:rsidP="00D03B30">
            <w:pPr>
              <w:ind w:firstLine="0"/>
              <w:jc w:val="center"/>
              <w:rPr>
                <w:lang w:val="uk-UA"/>
              </w:rPr>
            </w:pPr>
            <w:r w:rsidRPr="00FE404E">
              <w:rPr>
                <w:lang w:val="uk-UA"/>
              </w:rPr>
              <w:t>3</w:t>
            </w:r>
          </w:p>
        </w:tc>
        <w:tc>
          <w:tcPr>
            <w:tcW w:w="978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4AE624C2" w14:textId="77777777" w:rsidR="0031074F" w:rsidRPr="00FE404E" w:rsidRDefault="0031074F" w:rsidP="00D03B30">
            <w:pPr>
              <w:ind w:firstLine="0"/>
              <w:jc w:val="left"/>
              <w:rPr>
                <w:lang w:val="uk-UA"/>
              </w:rPr>
            </w:pPr>
          </w:p>
        </w:tc>
        <w:tc>
          <w:tcPr>
            <w:tcW w:w="3140" w:type="pct"/>
            <w:tcBorders>
              <w:left w:val="single" w:sz="12" w:space="0" w:color="000000" w:themeColor="text1"/>
            </w:tcBorders>
          </w:tcPr>
          <w:p w14:paraId="7A1D1092" w14:textId="77777777" w:rsidR="0031074F" w:rsidRPr="00FE404E" w:rsidRDefault="0031074F" w:rsidP="00D03B30">
            <w:pPr>
              <w:ind w:firstLine="0"/>
              <w:jc w:val="left"/>
              <w:rPr>
                <w:lang w:val="uk-UA"/>
              </w:rPr>
            </w:pPr>
            <w:r w:rsidRPr="00FE404E">
              <w:rPr>
                <w:lang w:val="uk-UA"/>
              </w:rPr>
              <w:t>Виведення відрізка та обчислення його точок перетину з кривою другого порядку відповідно до варіанту</w:t>
            </w:r>
          </w:p>
        </w:tc>
        <w:tc>
          <w:tcPr>
            <w:tcW w:w="538" w:type="pct"/>
            <w:vAlign w:val="center"/>
          </w:tcPr>
          <w:p w14:paraId="4811B909" w14:textId="77777777" w:rsidR="0031074F" w:rsidRPr="00FE404E" w:rsidRDefault="0031074F" w:rsidP="00D03B30">
            <w:pPr>
              <w:ind w:firstLine="0"/>
              <w:jc w:val="center"/>
              <w:rPr>
                <w:lang w:val="uk-UA"/>
              </w:rPr>
            </w:pPr>
            <w:r w:rsidRPr="00FE404E">
              <w:rPr>
                <w:lang w:val="uk-UA"/>
              </w:rPr>
              <w:t>2</w:t>
            </w:r>
          </w:p>
        </w:tc>
      </w:tr>
      <w:tr w:rsidR="0031074F" w:rsidRPr="00FE404E" w14:paraId="6232AAAD" w14:textId="77777777" w:rsidTr="00D03B30">
        <w:trPr>
          <w:trHeight w:val="908"/>
          <w:jc w:val="center"/>
        </w:trPr>
        <w:tc>
          <w:tcPr>
            <w:tcW w:w="344" w:type="pct"/>
            <w:tcBorders>
              <w:top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3B73610E" w14:textId="77777777" w:rsidR="0031074F" w:rsidRPr="00FE404E" w:rsidRDefault="0031074F" w:rsidP="00D03B30">
            <w:pPr>
              <w:ind w:firstLine="0"/>
              <w:jc w:val="center"/>
              <w:rPr>
                <w:lang w:val="uk-UA"/>
              </w:rPr>
            </w:pPr>
            <w:r w:rsidRPr="00FE404E">
              <w:rPr>
                <w:lang w:val="uk-UA"/>
              </w:rPr>
              <w:t>4</w:t>
            </w:r>
          </w:p>
        </w:tc>
        <w:tc>
          <w:tcPr>
            <w:tcW w:w="978" w:type="pct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545F20F0" w14:textId="77777777" w:rsidR="0031074F" w:rsidRPr="00FE404E" w:rsidRDefault="0031074F" w:rsidP="00D03B30">
            <w:pPr>
              <w:ind w:firstLine="0"/>
              <w:jc w:val="center"/>
              <w:rPr>
                <w:lang w:val="uk-UA"/>
              </w:rPr>
            </w:pPr>
            <w:r w:rsidRPr="00FE404E">
              <w:rPr>
                <w:lang w:val="uk-UA"/>
              </w:rPr>
              <w:t>Підвищений рівень</w:t>
            </w:r>
          </w:p>
        </w:tc>
        <w:tc>
          <w:tcPr>
            <w:tcW w:w="3140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607F82A2" w14:textId="77777777" w:rsidR="0031074F" w:rsidRPr="00FE404E" w:rsidRDefault="0031074F" w:rsidP="00D03B30">
            <w:pPr>
              <w:ind w:firstLine="0"/>
              <w:jc w:val="left"/>
              <w:rPr>
                <w:lang w:val="uk-UA"/>
              </w:rPr>
            </w:pPr>
            <w:r w:rsidRPr="00FE404E">
              <w:rPr>
                <w:lang w:val="uk-UA"/>
              </w:rPr>
              <w:t xml:space="preserve">Вказання положення точок, що формують відрізок, в області графічного виведення програми за допомогою маніпулятора «миш» </w:t>
            </w:r>
          </w:p>
        </w:tc>
        <w:tc>
          <w:tcPr>
            <w:tcW w:w="538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16C36CD3" w14:textId="77777777" w:rsidR="0031074F" w:rsidRPr="00FE404E" w:rsidRDefault="0031074F" w:rsidP="00D03B30">
            <w:pPr>
              <w:ind w:firstLine="0"/>
              <w:jc w:val="center"/>
              <w:rPr>
                <w:lang w:val="uk-UA"/>
              </w:rPr>
            </w:pPr>
            <w:r w:rsidRPr="00FE404E">
              <w:rPr>
                <w:lang w:val="uk-UA"/>
              </w:rPr>
              <w:t>2</w:t>
            </w:r>
          </w:p>
        </w:tc>
      </w:tr>
      <w:tr w:rsidR="0031074F" w:rsidRPr="00FE404E" w14:paraId="222958E9" w14:textId="77777777" w:rsidTr="00D03B30">
        <w:trPr>
          <w:trHeight w:val="342"/>
          <w:jc w:val="center"/>
        </w:trPr>
        <w:tc>
          <w:tcPr>
            <w:tcW w:w="344" w:type="pct"/>
            <w:tcBorders>
              <w:top w:val="single" w:sz="6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4CCA8863" w14:textId="77777777" w:rsidR="0031074F" w:rsidRPr="00FE404E" w:rsidRDefault="0031074F" w:rsidP="00D03B30">
            <w:pPr>
              <w:ind w:firstLine="0"/>
              <w:jc w:val="center"/>
              <w:rPr>
                <w:lang w:val="uk-UA"/>
              </w:rPr>
            </w:pPr>
            <w:r w:rsidRPr="00FE404E">
              <w:rPr>
                <w:lang w:val="uk-UA"/>
              </w:rPr>
              <w:t>5</w:t>
            </w:r>
          </w:p>
        </w:tc>
        <w:tc>
          <w:tcPr>
            <w:tcW w:w="978" w:type="pct"/>
            <w:vMerge/>
            <w:tcBorders>
              <w:top w:val="single" w:sz="6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10DF1A21" w14:textId="77777777" w:rsidR="0031074F" w:rsidRPr="00FE404E" w:rsidRDefault="0031074F" w:rsidP="00D03B30">
            <w:pPr>
              <w:ind w:firstLine="0"/>
              <w:jc w:val="center"/>
              <w:rPr>
                <w:lang w:val="uk-UA"/>
              </w:rPr>
            </w:pPr>
          </w:p>
        </w:tc>
        <w:tc>
          <w:tcPr>
            <w:tcW w:w="3140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59FA277F" w14:textId="77777777" w:rsidR="0031074F" w:rsidRPr="00FE404E" w:rsidRDefault="0031074F" w:rsidP="00D03B30">
            <w:pPr>
              <w:ind w:firstLine="0"/>
              <w:jc w:val="left"/>
              <w:rPr>
                <w:lang w:val="uk-UA"/>
              </w:rPr>
            </w:pPr>
            <w:r w:rsidRPr="00FE404E">
              <w:rPr>
                <w:lang w:val="uk-UA"/>
              </w:rPr>
              <w:t xml:space="preserve">Використання ООП </w:t>
            </w:r>
          </w:p>
        </w:tc>
        <w:tc>
          <w:tcPr>
            <w:tcW w:w="538" w:type="pct"/>
            <w:tcBorders>
              <w:top w:val="single" w:sz="6" w:space="0" w:color="000000" w:themeColor="text1"/>
              <w:bottom w:val="single" w:sz="12" w:space="0" w:color="000000" w:themeColor="text1"/>
            </w:tcBorders>
            <w:vAlign w:val="center"/>
          </w:tcPr>
          <w:p w14:paraId="6CCA2639" w14:textId="77777777" w:rsidR="0031074F" w:rsidRPr="00FE404E" w:rsidRDefault="0031074F" w:rsidP="00D03B30">
            <w:pPr>
              <w:ind w:firstLine="0"/>
              <w:jc w:val="center"/>
              <w:rPr>
                <w:lang w:val="uk-UA"/>
              </w:rPr>
            </w:pPr>
            <w:r w:rsidRPr="00FE404E">
              <w:rPr>
                <w:lang w:val="uk-UA"/>
              </w:rPr>
              <w:t>1</w:t>
            </w:r>
          </w:p>
        </w:tc>
      </w:tr>
    </w:tbl>
    <w:p w14:paraId="2744B465" w14:textId="77777777" w:rsidR="0031074F" w:rsidRPr="00FE404E" w:rsidRDefault="0031074F" w:rsidP="0031074F">
      <w:pPr>
        <w:rPr>
          <w:sz w:val="10"/>
          <w:szCs w:val="10"/>
          <w:lang w:val="uk-UA"/>
        </w:rPr>
      </w:pPr>
    </w:p>
    <w:p w14:paraId="1EBD1809" w14:textId="77777777" w:rsidR="0031074F" w:rsidRPr="00FE404E" w:rsidRDefault="0031074F" w:rsidP="00142432">
      <w:pPr>
        <w:rPr>
          <w:lang w:val="uk-UA"/>
        </w:rPr>
      </w:pPr>
    </w:p>
    <w:p w14:paraId="10D77352" w14:textId="77777777" w:rsidR="00142432" w:rsidRPr="00FE404E" w:rsidRDefault="00142432" w:rsidP="00142432">
      <w:pPr>
        <w:pStyle w:val="3"/>
        <w:rPr>
          <w:lang w:val="uk-UA"/>
        </w:rPr>
      </w:pPr>
      <w:r w:rsidRPr="00FE404E">
        <w:rPr>
          <w:lang w:val="uk-UA"/>
        </w:rPr>
        <w:t xml:space="preserve">Посилання на </w:t>
      </w:r>
      <w:proofErr w:type="spellStart"/>
      <w:r w:rsidRPr="00FE404E">
        <w:rPr>
          <w:lang w:val="uk-UA"/>
        </w:rPr>
        <w:t>GitHub</w:t>
      </w:r>
      <w:proofErr w:type="spellEnd"/>
    </w:p>
    <w:p w14:paraId="346FB967" w14:textId="77777777" w:rsidR="00142432" w:rsidRPr="00FE404E" w:rsidRDefault="00142432" w:rsidP="00142432">
      <w:pPr>
        <w:rPr>
          <w:lang w:val="uk-UA"/>
        </w:rPr>
      </w:pPr>
      <w:hyperlink r:id="rId43" w:history="1">
        <w:r w:rsidRPr="00FE404E">
          <w:rPr>
            <w:rStyle w:val="ab"/>
            <w:lang w:val="uk-UA"/>
          </w:rPr>
          <w:t>https://github.com/Mausipupsi/OpenGL</w:t>
        </w:r>
      </w:hyperlink>
      <w:r w:rsidRPr="00FE404E">
        <w:rPr>
          <w:lang w:val="uk-UA"/>
        </w:rPr>
        <w:t xml:space="preserve"> </w:t>
      </w:r>
    </w:p>
    <w:p w14:paraId="3D286921" w14:textId="77777777" w:rsidR="00142432" w:rsidRPr="00FE404E" w:rsidRDefault="00142432" w:rsidP="00142432">
      <w:pPr>
        <w:spacing w:after="160" w:line="259" w:lineRule="auto"/>
        <w:ind w:firstLine="0"/>
        <w:jc w:val="left"/>
        <w:rPr>
          <w:lang w:val="uk-UA"/>
        </w:rPr>
      </w:pPr>
      <w:r w:rsidRPr="00FE404E">
        <w:rPr>
          <w:lang w:val="uk-UA"/>
        </w:rPr>
        <w:br w:type="page"/>
      </w:r>
    </w:p>
    <w:p w14:paraId="4B22CB24" w14:textId="4A94B8AD" w:rsidR="00796862" w:rsidRPr="00FE404E" w:rsidRDefault="00EE28A9" w:rsidP="00941A7A">
      <w:pPr>
        <w:pStyle w:val="1"/>
        <w:rPr>
          <w:lang w:val="uk-UA"/>
        </w:rPr>
      </w:pPr>
      <w:bookmarkStart w:id="19" w:name="_Загальний_перелік_посилань"/>
      <w:bookmarkEnd w:id="19"/>
      <w:r w:rsidRPr="00FE404E">
        <w:rPr>
          <w:lang w:val="uk-UA"/>
        </w:rPr>
        <w:lastRenderedPageBreak/>
        <w:t>Загальний п</w:t>
      </w:r>
      <w:r w:rsidR="00796862" w:rsidRPr="00FE404E">
        <w:rPr>
          <w:lang w:val="uk-UA"/>
        </w:rPr>
        <w:t>ерелік посилань</w:t>
      </w:r>
      <w:bookmarkEnd w:id="14"/>
    </w:p>
    <w:p w14:paraId="73872C18" w14:textId="655B23A5" w:rsidR="009A111F" w:rsidRPr="00FE404E" w:rsidRDefault="007A4673" w:rsidP="009A111F">
      <w:pPr>
        <w:pStyle w:val="Numberedlist"/>
      </w:pPr>
      <w:r w:rsidRPr="00FE404E">
        <w:t xml:space="preserve">Microsoft. </w:t>
      </w:r>
      <w:proofErr w:type="spellStart"/>
      <w:r w:rsidRPr="00FE404E">
        <w:t>glDrawArrays</w:t>
      </w:r>
      <w:proofErr w:type="spellEnd"/>
      <w:r w:rsidRPr="00FE404E">
        <w:t xml:space="preserve"> </w:t>
      </w:r>
      <w:proofErr w:type="spellStart"/>
      <w:r w:rsidRPr="00FE404E">
        <w:t>function</w:t>
      </w:r>
      <w:proofErr w:type="spellEnd"/>
      <w:r w:rsidRPr="00FE404E">
        <w:t xml:space="preserve"> [Електронний ресурс] / Microsoft – Режим доступу до ресурсу: </w:t>
      </w:r>
      <w:hyperlink r:id="rId44" w:history="1">
        <w:r w:rsidRPr="00FE404E">
          <w:rPr>
            <w:rStyle w:val="ab"/>
          </w:rPr>
          <w:t>https://learn.microsoft.com/en-us/windows/win32/opengl/gldrawarrays</w:t>
        </w:r>
      </w:hyperlink>
      <w:r w:rsidRPr="00FE404E">
        <w:t>.</w:t>
      </w:r>
    </w:p>
    <w:p w14:paraId="1E75107F" w14:textId="0E67932E" w:rsidR="002E71C3" w:rsidRPr="00FE404E" w:rsidRDefault="002E71C3" w:rsidP="009A111F">
      <w:pPr>
        <w:pStyle w:val="Numberedlist"/>
      </w:pPr>
      <w:r w:rsidRPr="00FE404E">
        <w:t xml:space="preserve">Microsoft. </w:t>
      </w:r>
      <w:proofErr w:type="spellStart"/>
      <w:r w:rsidRPr="00FE404E">
        <w:t>glLineStipple</w:t>
      </w:r>
      <w:proofErr w:type="spellEnd"/>
      <w:r w:rsidRPr="00FE404E">
        <w:t xml:space="preserve"> </w:t>
      </w:r>
      <w:proofErr w:type="spellStart"/>
      <w:r w:rsidRPr="00FE404E">
        <w:t>function</w:t>
      </w:r>
      <w:proofErr w:type="spellEnd"/>
      <w:r w:rsidRPr="00FE404E">
        <w:t xml:space="preserve"> [Електронний ресурс] / Microsoft – Режим доступу до ресурсу: </w:t>
      </w:r>
      <w:hyperlink r:id="rId45" w:history="1">
        <w:r w:rsidRPr="00FE404E">
          <w:rPr>
            <w:rStyle w:val="ab"/>
          </w:rPr>
          <w:t>https://learn.microsoft.com/en-us/windows/win32/opengl/gllinestipple</w:t>
        </w:r>
      </w:hyperlink>
    </w:p>
    <w:p w14:paraId="24EA15EB" w14:textId="3B541672" w:rsidR="002E71C3" w:rsidRPr="00FE404E" w:rsidRDefault="002E71C3" w:rsidP="002E71C3">
      <w:pPr>
        <w:pStyle w:val="Numberedlist"/>
      </w:pPr>
      <w:r w:rsidRPr="00FE404E">
        <w:t xml:space="preserve">Microsoft. </w:t>
      </w:r>
      <w:proofErr w:type="spellStart"/>
      <w:r w:rsidRPr="00FE404E">
        <w:t>glEnable</w:t>
      </w:r>
      <w:proofErr w:type="spellEnd"/>
      <w:r w:rsidRPr="00FE404E">
        <w:t xml:space="preserve"> </w:t>
      </w:r>
      <w:proofErr w:type="spellStart"/>
      <w:r w:rsidRPr="00FE404E">
        <w:t>function</w:t>
      </w:r>
      <w:proofErr w:type="spellEnd"/>
      <w:r w:rsidRPr="00FE404E">
        <w:t xml:space="preserve"> [Електронний ресурс] / Microsoft – Режим доступу до ресурсу: </w:t>
      </w:r>
      <w:hyperlink r:id="rId46" w:history="1">
        <w:r w:rsidRPr="00FE404E">
          <w:rPr>
            <w:rStyle w:val="ab"/>
          </w:rPr>
          <w:t>https://learn.microsoft.com/en-us/windows/win32/opengl/glenable</w:t>
        </w:r>
      </w:hyperlink>
    </w:p>
    <w:p w14:paraId="159A3C15" w14:textId="5026BA21" w:rsidR="002E71C3" w:rsidRPr="00FE404E" w:rsidRDefault="002E71C3" w:rsidP="002E71C3">
      <w:pPr>
        <w:pStyle w:val="Numberedlist"/>
      </w:pPr>
      <w:r w:rsidRPr="00FE404E">
        <w:t xml:space="preserve">Microsoft. </w:t>
      </w:r>
      <w:proofErr w:type="spellStart"/>
      <w:r w:rsidRPr="00FE404E">
        <w:t>glDisable</w:t>
      </w:r>
      <w:proofErr w:type="spellEnd"/>
      <w:r w:rsidRPr="00FE404E">
        <w:t xml:space="preserve"> </w:t>
      </w:r>
      <w:proofErr w:type="spellStart"/>
      <w:r w:rsidRPr="00FE404E">
        <w:t>function</w:t>
      </w:r>
      <w:proofErr w:type="spellEnd"/>
      <w:r w:rsidRPr="00FE404E">
        <w:t xml:space="preserve"> [Електронний ресурс] / Microsoft – Режим доступу до ресурсу: </w:t>
      </w:r>
      <w:hyperlink r:id="rId47" w:history="1">
        <w:r w:rsidRPr="00FE404E">
          <w:rPr>
            <w:rStyle w:val="ab"/>
          </w:rPr>
          <w:t>https://learn.microsoft.com/en-us/windows/win32/opengl/gldisable</w:t>
        </w:r>
      </w:hyperlink>
    </w:p>
    <w:p w14:paraId="62F2037E" w14:textId="02622A4D" w:rsidR="002E71C3" w:rsidRPr="00FE404E" w:rsidRDefault="002E71C3" w:rsidP="002E71C3">
      <w:pPr>
        <w:pStyle w:val="Numberedlist"/>
      </w:pPr>
      <w:r w:rsidRPr="00FE404E">
        <w:t xml:space="preserve">Microsoft. glColor3d </w:t>
      </w:r>
      <w:proofErr w:type="spellStart"/>
      <w:r w:rsidRPr="00FE404E">
        <w:t>function</w:t>
      </w:r>
      <w:proofErr w:type="spellEnd"/>
      <w:r w:rsidRPr="00FE404E">
        <w:t xml:space="preserve"> [Електронний ресурс] / Microsoft – Режим доступу до ресурсу: </w:t>
      </w:r>
      <w:hyperlink r:id="rId48" w:history="1">
        <w:r w:rsidRPr="00FE404E">
          <w:rPr>
            <w:rStyle w:val="ab"/>
          </w:rPr>
          <w:t>https://learn.microsoft.com/en-us/windows/win32/opengl/glcolor3d</w:t>
        </w:r>
      </w:hyperlink>
    </w:p>
    <w:p w14:paraId="3BF21ABA" w14:textId="47F1B91A" w:rsidR="002E71C3" w:rsidRPr="00FE404E" w:rsidRDefault="002E71C3" w:rsidP="002E71C3">
      <w:pPr>
        <w:pStyle w:val="Numberedlist"/>
      </w:pPr>
      <w:r w:rsidRPr="00FE404E">
        <w:t xml:space="preserve">Microsoft. </w:t>
      </w:r>
      <w:proofErr w:type="spellStart"/>
      <w:r w:rsidR="00F812F8" w:rsidRPr="00FE404E">
        <w:t>glLineWidth</w:t>
      </w:r>
      <w:proofErr w:type="spellEnd"/>
      <w:r w:rsidR="00F812F8" w:rsidRPr="00FE404E">
        <w:t xml:space="preserve"> </w:t>
      </w:r>
      <w:proofErr w:type="spellStart"/>
      <w:r w:rsidR="00F812F8" w:rsidRPr="00FE404E">
        <w:t>function</w:t>
      </w:r>
      <w:proofErr w:type="spellEnd"/>
      <w:r w:rsidRPr="00FE404E">
        <w:t xml:space="preserve"> [Електронний ресурс] / Microsoft – Режим доступу до ресурсу: </w:t>
      </w:r>
      <w:hyperlink r:id="rId49" w:history="1">
        <w:r w:rsidR="00F812F8" w:rsidRPr="00FE404E">
          <w:rPr>
            <w:rStyle w:val="ab"/>
          </w:rPr>
          <w:t>https://learn.microsoft.com/en-us/windows/win32/opengl/gllinewidth</w:t>
        </w:r>
      </w:hyperlink>
    </w:p>
    <w:p w14:paraId="48DF324D" w14:textId="7F7660F2" w:rsidR="00F812F8" w:rsidRPr="00FE404E" w:rsidRDefault="00F812F8" w:rsidP="002E71C3">
      <w:pPr>
        <w:pStyle w:val="Numberedlist"/>
      </w:pPr>
      <w:r w:rsidRPr="00FE404E">
        <w:t xml:space="preserve">Microsoft. </w:t>
      </w:r>
      <w:proofErr w:type="spellStart"/>
      <w:r w:rsidRPr="00FE404E">
        <w:t>glVertexPointer</w:t>
      </w:r>
      <w:proofErr w:type="spellEnd"/>
      <w:r w:rsidRPr="00FE404E">
        <w:t xml:space="preserve"> </w:t>
      </w:r>
      <w:proofErr w:type="spellStart"/>
      <w:r w:rsidRPr="00FE404E">
        <w:t>function</w:t>
      </w:r>
      <w:proofErr w:type="spellEnd"/>
      <w:r w:rsidRPr="00FE404E">
        <w:t xml:space="preserve"> [Електронний ресурс] / Microsoft – Режим доступу до ресурсу: </w:t>
      </w:r>
      <w:hyperlink r:id="rId50" w:history="1">
        <w:r w:rsidRPr="00FE404E">
          <w:rPr>
            <w:rStyle w:val="ab"/>
          </w:rPr>
          <w:t>https://learn.microsoft.com/en-us/windows/win32/opengl/glvertexpointer</w:t>
        </w:r>
      </w:hyperlink>
    </w:p>
    <w:p w14:paraId="649E478B" w14:textId="68B1F5F4" w:rsidR="00F812F8" w:rsidRPr="00FE404E" w:rsidRDefault="00F812F8" w:rsidP="002E71C3">
      <w:pPr>
        <w:pStyle w:val="Numberedlist"/>
        <w:rPr>
          <w:rStyle w:val="ab"/>
          <w:color w:val="auto"/>
          <w:u w:val="none"/>
        </w:rPr>
      </w:pPr>
      <w:r w:rsidRPr="00FE404E">
        <w:t xml:space="preserve">Microsoft. glVertex2d </w:t>
      </w:r>
      <w:proofErr w:type="spellStart"/>
      <w:r w:rsidRPr="00FE404E">
        <w:t>function</w:t>
      </w:r>
      <w:proofErr w:type="spellEnd"/>
      <w:r w:rsidRPr="00FE404E">
        <w:t xml:space="preserve"> [Електронний ресурс] / Microsoft – Режим доступу до ресурсу: </w:t>
      </w:r>
      <w:hyperlink r:id="rId51" w:history="1">
        <w:r w:rsidRPr="00FE404E">
          <w:rPr>
            <w:rStyle w:val="ab"/>
          </w:rPr>
          <w:t>https://learn.microsoft.com/en-us/windows/win32/opengl/glvertex2d</w:t>
        </w:r>
      </w:hyperlink>
    </w:p>
    <w:p w14:paraId="6629DB06" w14:textId="2E6AE34E" w:rsidR="00931772" w:rsidRPr="00FE404E" w:rsidRDefault="00931772" w:rsidP="00931772">
      <w:pPr>
        <w:pStyle w:val="Numberedlist"/>
      </w:pPr>
      <w:r w:rsidRPr="00FE404E">
        <w:t xml:space="preserve">Microsoft. </w:t>
      </w:r>
      <w:proofErr w:type="spellStart"/>
      <w:r w:rsidRPr="00FE404E">
        <w:t>glMatrixMode</w:t>
      </w:r>
      <w:proofErr w:type="spellEnd"/>
      <w:r w:rsidRPr="00FE404E">
        <w:t xml:space="preserve"> </w:t>
      </w:r>
      <w:proofErr w:type="spellStart"/>
      <w:r w:rsidRPr="00FE404E">
        <w:t>function</w:t>
      </w:r>
      <w:proofErr w:type="spellEnd"/>
      <w:r w:rsidRPr="00FE404E">
        <w:t xml:space="preserve"> [Електронний ресурс] / Microsoft – Режим доступу до ресурсу: </w:t>
      </w:r>
      <w:hyperlink r:id="rId52" w:history="1">
        <w:r w:rsidRPr="00FE404E">
          <w:rPr>
            <w:rStyle w:val="ab"/>
          </w:rPr>
          <w:t>https://learn.microsoft.com/en-us/windows/win32/opengl/glmatrixmode</w:t>
        </w:r>
      </w:hyperlink>
    </w:p>
    <w:p w14:paraId="3C5A69B6" w14:textId="691C6129" w:rsidR="00931772" w:rsidRPr="00FE404E" w:rsidRDefault="00931772" w:rsidP="00931772">
      <w:pPr>
        <w:pStyle w:val="Numberedlist"/>
      </w:pPr>
      <w:r w:rsidRPr="00FE404E">
        <w:t xml:space="preserve">Microsoft. </w:t>
      </w:r>
      <w:proofErr w:type="spellStart"/>
      <w:r w:rsidRPr="00FE404E">
        <w:t>glPolygonMode</w:t>
      </w:r>
      <w:proofErr w:type="spellEnd"/>
      <w:r w:rsidRPr="00FE404E">
        <w:t xml:space="preserve"> </w:t>
      </w:r>
      <w:proofErr w:type="spellStart"/>
      <w:r w:rsidRPr="00FE404E">
        <w:t>function</w:t>
      </w:r>
      <w:proofErr w:type="spellEnd"/>
      <w:r w:rsidRPr="00FE404E">
        <w:t xml:space="preserve"> [Електронний ресурс] / Microsoft – Режим доступу до ресурсу: </w:t>
      </w:r>
      <w:hyperlink r:id="rId53" w:history="1">
        <w:r w:rsidRPr="00FE404E">
          <w:rPr>
            <w:rStyle w:val="ab"/>
          </w:rPr>
          <w:t>https://learn.microsoft.com/en-us/windows/win32/opengl/glpolygonmode</w:t>
        </w:r>
      </w:hyperlink>
    </w:p>
    <w:p w14:paraId="5044E775" w14:textId="77777777" w:rsidR="002E71C3" w:rsidRPr="00FE404E" w:rsidRDefault="002E71C3" w:rsidP="002E71C3">
      <w:pPr>
        <w:pStyle w:val="Numberedlist"/>
        <w:numPr>
          <w:ilvl w:val="0"/>
          <w:numId w:val="0"/>
        </w:numPr>
        <w:ind w:left="426"/>
      </w:pPr>
    </w:p>
    <w:p w14:paraId="4B791F35" w14:textId="17D406A1" w:rsidR="00EE28A9" w:rsidRPr="00FE404E" w:rsidRDefault="00EE28A9" w:rsidP="006B4506">
      <w:pPr>
        <w:pStyle w:val="Numberedlist"/>
      </w:pPr>
      <w:r w:rsidRPr="00FE404E">
        <w:br w:type="page"/>
      </w:r>
    </w:p>
    <w:p w14:paraId="2A3AE020" w14:textId="6C339A3A" w:rsidR="00E20FFB" w:rsidRPr="00FE404E" w:rsidRDefault="00E20FFB" w:rsidP="00941A7A">
      <w:pPr>
        <w:pStyle w:val="1"/>
        <w:rPr>
          <w:lang w:val="uk-UA"/>
        </w:rPr>
      </w:pPr>
      <w:bookmarkStart w:id="20" w:name="_Toc177946572"/>
      <w:r w:rsidRPr="00FE404E">
        <w:rPr>
          <w:lang w:val="uk-UA"/>
        </w:rPr>
        <w:lastRenderedPageBreak/>
        <w:t>Додаток А.</w:t>
      </w:r>
      <w:r w:rsidR="006C4664" w:rsidRPr="00FE404E">
        <w:rPr>
          <w:lang w:val="uk-UA"/>
        </w:rPr>
        <w:br/>
      </w:r>
      <w:r w:rsidRPr="00FE404E">
        <w:rPr>
          <w:lang w:val="uk-UA"/>
        </w:rPr>
        <w:t>Лістинг програми до практичної роботи №1</w:t>
      </w:r>
      <w:bookmarkEnd w:id="20"/>
      <w:r w:rsidRPr="00FE404E">
        <w:rPr>
          <w:lang w:val="uk-UA"/>
        </w:rPr>
        <w:t xml:space="preserve"> </w:t>
      </w:r>
    </w:p>
    <w:p w14:paraId="53A2DE66" w14:textId="10596DD4" w:rsidR="00E20FFB" w:rsidRPr="00FE404E" w:rsidRDefault="0008623A" w:rsidP="0008623A">
      <w:pPr>
        <w:pStyle w:val="3"/>
        <w:rPr>
          <w:lang w:val="uk-UA"/>
        </w:rPr>
      </w:pPr>
      <w:r w:rsidRPr="00FE404E">
        <w:rPr>
          <w:lang w:val="uk-UA"/>
        </w:rPr>
        <w:t>Код файлу (</w:t>
      </w:r>
      <w:r w:rsidR="005E4D43" w:rsidRPr="00FE404E">
        <w:rPr>
          <w:lang w:val="uk-UA"/>
        </w:rPr>
        <w:t>Render</w:t>
      </w:r>
      <w:r w:rsidRPr="00FE404E">
        <w:rPr>
          <w:lang w:val="uk-UA"/>
        </w:rPr>
        <w:t>.c</w:t>
      </w:r>
      <w:r w:rsidR="005E4D43" w:rsidRPr="00FE404E">
        <w:rPr>
          <w:lang w:val="uk-UA"/>
        </w:rPr>
        <w:t>pp</w:t>
      </w:r>
      <w:r w:rsidRPr="00FE404E">
        <w:rPr>
          <w:lang w:val="uk-UA"/>
        </w:rPr>
        <w:t>)</w:t>
      </w:r>
    </w:p>
    <w:p w14:paraId="1FB4F5CC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>#include "</w:t>
      </w:r>
      <w:proofErr w:type="spellStart"/>
      <w:r w:rsidRPr="00FE404E">
        <w:t>pch.h</w:t>
      </w:r>
      <w:proofErr w:type="spellEnd"/>
      <w:r w:rsidRPr="00FE404E">
        <w:t>"</w:t>
      </w:r>
    </w:p>
    <w:p w14:paraId="7C46465B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>#include "</w:t>
      </w:r>
      <w:proofErr w:type="spellStart"/>
      <w:r w:rsidRPr="00FE404E">
        <w:t>glWinApp.h</w:t>
      </w:r>
      <w:proofErr w:type="spellEnd"/>
      <w:r w:rsidRPr="00FE404E">
        <w:t>"</w:t>
      </w:r>
    </w:p>
    <w:p w14:paraId="2F061A8E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>#include &lt;</w:t>
      </w:r>
      <w:proofErr w:type="spellStart"/>
      <w:r w:rsidRPr="00FE404E">
        <w:t>vector</w:t>
      </w:r>
      <w:proofErr w:type="spellEnd"/>
      <w:r w:rsidRPr="00FE404E">
        <w:t>&gt;</w:t>
      </w:r>
    </w:p>
    <w:p w14:paraId="1835790E" w14:textId="77777777" w:rsidR="00C61C8C" w:rsidRPr="00FE404E" w:rsidRDefault="00C61C8C" w:rsidP="00C61C8C">
      <w:pPr>
        <w:pStyle w:val="Code"/>
        <w:numPr>
          <w:ilvl w:val="0"/>
          <w:numId w:val="3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namespace</w:t>
      </w:r>
      <w:proofErr w:type="spellEnd"/>
      <w:r w:rsidRPr="00FE404E">
        <w:t xml:space="preserve"> </w:t>
      </w:r>
      <w:proofErr w:type="spellStart"/>
      <w:r w:rsidRPr="00FE404E">
        <w:t>std</w:t>
      </w:r>
      <w:proofErr w:type="spellEnd"/>
      <w:r w:rsidRPr="00FE404E">
        <w:t>;</w:t>
      </w:r>
    </w:p>
    <w:p w14:paraId="5671BBCB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643E2CF1" w14:textId="77777777" w:rsidR="00C61C8C" w:rsidRPr="00FE404E" w:rsidRDefault="00C61C8C" w:rsidP="00C61C8C">
      <w:pPr>
        <w:pStyle w:val="Code"/>
        <w:numPr>
          <w:ilvl w:val="0"/>
          <w:numId w:val="3"/>
        </w:numPr>
      </w:pPr>
      <w:proofErr w:type="spellStart"/>
      <w:r w:rsidRPr="00FE404E">
        <w:t>extern</w:t>
      </w:r>
      <w:proofErr w:type="spellEnd"/>
      <w:r w:rsidRPr="00FE404E">
        <w:t xml:space="preserve"> LPCSTR s1, s2, s3;</w:t>
      </w:r>
    </w:p>
    <w:p w14:paraId="404EFD5B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315A63CD" w14:textId="77777777" w:rsidR="00C61C8C" w:rsidRPr="00FE404E" w:rsidRDefault="00C61C8C" w:rsidP="00C61C8C">
      <w:pPr>
        <w:pStyle w:val="Code"/>
        <w:numPr>
          <w:ilvl w:val="0"/>
          <w:numId w:val="3"/>
        </w:numPr>
      </w:pPr>
      <w:proofErr w:type="spellStart"/>
      <w:r w:rsidRPr="00FE404E">
        <w:t>int</w:t>
      </w:r>
      <w:proofErr w:type="spellEnd"/>
      <w:r w:rsidRPr="00FE404E">
        <w:t xml:space="preserve"> </w:t>
      </w:r>
      <w:proofErr w:type="spellStart"/>
      <w:r w:rsidRPr="00FE404E">
        <w:t>LoadWindowDefaultFont</w:t>
      </w:r>
      <w:proofErr w:type="spellEnd"/>
      <w:r w:rsidRPr="00FE404E">
        <w:t>() {</w:t>
      </w:r>
    </w:p>
    <w:p w14:paraId="73B37DD8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GLuint</w:t>
      </w:r>
      <w:proofErr w:type="spellEnd"/>
      <w:r w:rsidRPr="00FE404E">
        <w:t xml:space="preserve"> </w:t>
      </w:r>
      <w:proofErr w:type="spellStart"/>
      <w:r w:rsidRPr="00FE404E">
        <w:t>id</w:t>
      </w:r>
      <w:proofErr w:type="spellEnd"/>
      <w:r w:rsidRPr="00FE404E">
        <w:t xml:space="preserve"> = </w:t>
      </w:r>
      <w:proofErr w:type="spellStart"/>
      <w:r w:rsidRPr="00FE404E">
        <w:t>glGenLists</w:t>
      </w:r>
      <w:proofErr w:type="spellEnd"/>
      <w:r w:rsidRPr="00FE404E">
        <w:t>(256);</w:t>
      </w:r>
    </w:p>
    <w:p w14:paraId="47EFC785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wglUseFontBitmaps</w:t>
      </w:r>
      <w:proofErr w:type="spellEnd"/>
      <w:r w:rsidRPr="00FE404E">
        <w:t>(</w:t>
      </w:r>
      <w:proofErr w:type="spellStart"/>
      <w:r w:rsidRPr="00FE404E">
        <w:t>wglGetCurrentDC</w:t>
      </w:r>
      <w:proofErr w:type="spellEnd"/>
      <w:r w:rsidRPr="00FE404E">
        <w:t xml:space="preserve">(), 0, 256, </w:t>
      </w:r>
      <w:proofErr w:type="spellStart"/>
      <w:r w:rsidRPr="00FE404E">
        <w:t>id</w:t>
      </w:r>
      <w:proofErr w:type="spellEnd"/>
      <w:r w:rsidRPr="00FE404E">
        <w:t>);</w:t>
      </w:r>
    </w:p>
    <w:p w14:paraId="54C6237D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return</w:t>
      </w:r>
      <w:proofErr w:type="spellEnd"/>
      <w:r w:rsidRPr="00FE404E">
        <w:t xml:space="preserve"> </w:t>
      </w:r>
      <w:proofErr w:type="spellStart"/>
      <w:r w:rsidRPr="00FE404E">
        <w:t>id</w:t>
      </w:r>
      <w:proofErr w:type="spellEnd"/>
      <w:r w:rsidRPr="00FE404E">
        <w:t>;</w:t>
      </w:r>
    </w:p>
    <w:p w14:paraId="504C5B02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>}</w:t>
      </w:r>
    </w:p>
    <w:p w14:paraId="1C4C4B72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35F72796" w14:textId="77777777" w:rsidR="00C61C8C" w:rsidRPr="00FE404E" w:rsidRDefault="00C61C8C" w:rsidP="00C61C8C">
      <w:pPr>
        <w:pStyle w:val="Code"/>
        <w:numPr>
          <w:ilvl w:val="0"/>
          <w:numId w:val="3"/>
        </w:numPr>
      </w:pP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OutText</w:t>
      </w:r>
      <w:proofErr w:type="spellEnd"/>
      <w:r w:rsidRPr="00FE404E">
        <w:t xml:space="preserve">(LPCSTR </w:t>
      </w:r>
      <w:proofErr w:type="spellStart"/>
      <w:r w:rsidRPr="00FE404E">
        <w:t>str</w:t>
      </w:r>
      <w:proofErr w:type="spellEnd"/>
      <w:r w:rsidRPr="00FE404E">
        <w:t xml:space="preserve">, </w:t>
      </w:r>
      <w:proofErr w:type="spellStart"/>
      <w:r w:rsidRPr="00FE404E">
        <w:t>double</w:t>
      </w:r>
      <w:proofErr w:type="spellEnd"/>
      <w:r w:rsidRPr="00FE404E">
        <w:t xml:space="preserve"> x, </w:t>
      </w:r>
      <w:proofErr w:type="spellStart"/>
      <w:r w:rsidRPr="00FE404E">
        <w:t>double</w:t>
      </w:r>
      <w:proofErr w:type="spellEnd"/>
      <w:r w:rsidRPr="00FE404E">
        <w:t xml:space="preserve"> y, </w:t>
      </w:r>
      <w:proofErr w:type="spellStart"/>
      <w:r w:rsidRPr="00FE404E">
        <w:t>double</w:t>
      </w:r>
      <w:proofErr w:type="spellEnd"/>
      <w:r w:rsidRPr="00FE404E">
        <w:t xml:space="preserve"> z = 0) {</w:t>
      </w:r>
    </w:p>
    <w:p w14:paraId="65B670CB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glRasterPos3d(x, y, z);</w:t>
      </w:r>
    </w:p>
    <w:p w14:paraId="23120AA4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glListBase</w:t>
      </w:r>
      <w:proofErr w:type="spellEnd"/>
      <w:r w:rsidRPr="00FE404E">
        <w:t>(</w:t>
      </w:r>
      <w:proofErr w:type="spellStart"/>
      <w:r w:rsidRPr="00FE404E">
        <w:t>idFont</w:t>
      </w:r>
      <w:proofErr w:type="spellEnd"/>
      <w:r w:rsidRPr="00FE404E">
        <w:t>);</w:t>
      </w:r>
    </w:p>
    <w:p w14:paraId="062F08D4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glCallLists</w:t>
      </w:r>
      <w:proofErr w:type="spellEnd"/>
      <w:r w:rsidRPr="00FE404E">
        <w:t>(</w:t>
      </w:r>
      <w:proofErr w:type="spellStart"/>
      <w:r w:rsidRPr="00FE404E">
        <w:t>static_cast</w:t>
      </w:r>
      <w:proofErr w:type="spellEnd"/>
      <w:r w:rsidRPr="00FE404E">
        <w:t>&lt;</w:t>
      </w:r>
      <w:proofErr w:type="spellStart"/>
      <w:r w:rsidRPr="00FE404E">
        <w:t>GLsizei</w:t>
      </w:r>
      <w:proofErr w:type="spellEnd"/>
      <w:r w:rsidRPr="00FE404E">
        <w:t>&gt;(</w:t>
      </w:r>
      <w:proofErr w:type="spellStart"/>
      <w:r w:rsidRPr="00FE404E">
        <w:t>strlen</w:t>
      </w:r>
      <w:proofErr w:type="spellEnd"/>
      <w:r w:rsidRPr="00FE404E">
        <w:t>(</w:t>
      </w:r>
      <w:proofErr w:type="spellStart"/>
      <w:r w:rsidRPr="00FE404E">
        <w:t>str</w:t>
      </w:r>
      <w:proofErr w:type="spellEnd"/>
      <w:r w:rsidRPr="00FE404E">
        <w:t xml:space="preserve">)), GL_UNSIGNED_BYTE, </w:t>
      </w:r>
      <w:proofErr w:type="spellStart"/>
      <w:r w:rsidRPr="00FE404E">
        <w:t>str</w:t>
      </w:r>
      <w:proofErr w:type="spellEnd"/>
      <w:r w:rsidRPr="00FE404E">
        <w:t>);</w:t>
      </w:r>
    </w:p>
    <w:p w14:paraId="557258EC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>}</w:t>
      </w:r>
    </w:p>
    <w:p w14:paraId="1ECA4082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50198ED9" w14:textId="77777777" w:rsidR="00C61C8C" w:rsidRPr="00FE404E" w:rsidRDefault="00C61C8C" w:rsidP="00C61C8C">
      <w:pPr>
        <w:pStyle w:val="Code"/>
        <w:numPr>
          <w:ilvl w:val="0"/>
          <w:numId w:val="3"/>
        </w:numPr>
      </w:pP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SetupAndDrawLines</w:t>
      </w:r>
      <w:proofErr w:type="spellEnd"/>
      <w:r w:rsidRPr="00FE404E">
        <w:t>(</w:t>
      </w:r>
      <w:proofErr w:type="spellStart"/>
      <w:r w:rsidRPr="00FE404E">
        <w:t>const</w:t>
      </w:r>
      <w:proofErr w:type="spellEnd"/>
      <w:r w:rsidRPr="00FE404E">
        <w:t xml:space="preserve"> </w:t>
      </w:r>
      <w:proofErr w:type="spellStart"/>
      <w:r w:rsidRPr="00FE404E">
        <w:t>vector</w:t>
      </w:r>
      <w:proofErr w:type="spellEnd"/>
      <w:r w:rsidRPr="00FE404E">
        <w:t>&lt;</w:t>
      </w:r>
      <w:proofErr w:type="spellStart"/>
      <w:r w:rsidRPr="00FE404E">
        <w:t>double</w:t>
      </w:r>
      <w:proofErr w:type="spellEnd"/>
      <w:r w:rsidRPr="00FE404E">
        <w:t xml:space="preserve">&gt;&amp; </w:t>
      </w:r>
      <w:proofErr w:type="spellStart"/>
      <w:r w:rsidRPr="00FE404E">
        <w:t>vertices</w:t>
      </w:r>
      <w:proofErr w:type="spellEnd"/>
      <w:r w:rsidRPr="00FE404E">
        <w:t xml:space="preserve">,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lineWidth</w:t>
      </w:r>
      <w:proofErr w:type="spellEnd"/>
      <w:r w:rsidRPr="00FE404E">
        <w:t xml:space="preserve">, </w:t>
      </w:r>
      <w:proofErr w:type="spellStart"/>
      <w:r w:rsidRPr="00FE404E">
        <w:t>const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* </w:t>
      </w:r>
      <w:proofErr w:type="spellStart"/>
      <w:r w:rsidRPr="00FE404E">
        <w:t>color</w:t>
      </w:r>
      <w:proofErr w:type="spellEnd"/>
      <w:r w:rsidRPr="00FE404E">
        <w:t>) {</w:t>
      </w:r>
    </w:p>
    <w:p w14:paraId="7F89E994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glColor3dv(</w:t>
      </w:r>
      <w:proofErr w:type="spellStart"/>
      <w:r w:rsidRPr="00FE404E">
        <w:t>color</w:t>
      </w:r>
      <w:proofErr w:type="spellEnd"/>
      <w:r w:rsidRPr="00FE404E">
        <w:t>); // Встановлення кольору ліній</w:t>
      </w:r>
    </w:p>
    <w:p w14:paraId="68D2CF4B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glLineWidth</w:t>
      </w:r>
      <w:proofErr w:type="spellEnd"/>
      <w:r w:rsidRPr="00FE404E">
        <w:t>(</w:t>
      </w:r>
      <w:proofErr w:type="spellStart"/>
      <w:r w:rsidRPr="00FE404E">
        <w:t>lineWidth</w:t>
      </w:r>
      <w:proofErr w:type="spellEnd"/>
      <w:r w:rsidRPr="00FE404E">
        <w:t>); // Встановлення ширини ліній</w:t>
      </w:r>
    </w:p>
    <w:p w14:paraId="7A676C40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6CB0C4B0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glEnableClientState</w:t>
      </w:r>
      <w:proofErr w:type="spellEnd"/>
      <w:r w:rsidRPr="00FE404E">
        <w:t>(GL_VERTEX_ARRAY); // Включення масиву вершин</w:t>
      </w:r>
    </w:p>
    <w:p w14:paraId="54769470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glVertexPointer</w:t>
      </w:r>
      <w:proofErr w:type="spellEnd"/>
      <w:r w:rsidRPr="00FE404E">
        <w:t xml:space="preserve">(2, GL_DOUBLE, 0, </w:t>
      </w:r>
      <w:proofErr w:type="spellStart"/>
      <w:r w:rsidRPr="00FE404E">
        <w:t>vertices.data</w:t>
      </w:r>
      <w:proofErr w:type="spellEnd"/>
      <w:r w:rsidRPr="00FE404E">
        <w:t>()); // Встановлення вказівника на масив вершин</w:t>
      </w:r>
    </w:p>
    <w:p w14:paraId="64297A4E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glDrawArrays</w:t>
      </w:r>
      <w:proofErr w:type="spellEnd"/>
      <w:r w:rsidRPr="00FE404E">
        <w:t xml:space="preserve">(GL_LINES, 0, </w:t>
      </w:r>
      <w:proofErr w:type="spellStart"/>
      <w:r w:rsidRPr="00FE404E">
        <w:t>static_cast</w:t>
      </w:r>
      <w:proofErr w:type="spellEnd"/>
      <w:r w:rsidRPr="00FE404E">
        <w:t>&lt;</w:t>
      </w:r>
      <w:proofErr w:type="spellStart"/>
      <w:r w:rsidRPr="00FE404E">
        <w:t>GLsizei</w:t>
      </w:r>
      <w:proofErr w:type="spellEnd"/>
      <w:r w:rsidRPr="00FE404E">
        <w:t>&gt;(</w:t>
      </w:r>
      <w:proofErr w:type="spellStart"/>
      <w:r w:rsidRPr="00FE404E">
        <w:t>vertices.size</w:t>
      </w:r>
      <w:proofErr w:type="spellEnd"/>
      <w:r w:rsidRPr="00FE404E">
        <w:t>() / 2)); // Малювання ліній</w:t>
      </w:r>
    </w:p>
    <w:p w14:paraId="2645F893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glDisableClientState</w:t>
      </w:r>
      <w:proofErr w:type="spellEnd"/>
      <w:r w:rsidRPr="00FE404E">
        <w:t>(GL_VERTEX_ARRAY); // Вимкнення масиву вершин</w:t>
      </w:r>
    </w:p>
    <w:p w14:paraId="655DEB01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>}</w:t>
      </w:r>
    </w:p>
    <w:p w14:paraId="5F0D69C4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209F6D54" w14:textId="77777777" w:rsidR="00C61C8C" w:rsidRPr="00FE404E" w:rsidRDefault="00C61C8C" w:rsidP="00C61C8C">
      <w:pPr>
        <w:pStyle w:val="Code"/>
        <w:numPr>
          <w:ilvl w:val="0"/>
          <w:numId w:val="3"/>
        </w:numPr>
      </w:pP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DrawGrid</w:t>
      </w:r>
      <w:proofErr w:type="spellEnd"/>
      <w:r w:rsidRPr="00FE404E">
        <w:t>(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xMin</w:t>
      </w:r>
      <w:proofErr w:type="spellEnd"/>
      <w:r w:rsidRPr="00FE404E">
        <w:t xml:space="preserve">,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xMax</w:t>
      </w:r>
      <w:proofErr w:type="spellEnd"/>
      <w:r w:rsidRPr="00FE404E">
        <w:t xml:space="preserve">,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yMin</w:t>
      </w:r>
      <w:proofErr w:type="spellEnd"/>
      <w:r w:rsidRPr="00FE404E">
        <w:t xml:space="preserve">,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yMax</w:t>
      </w:r>
      <w:proofErr w:type="spellEnd"/>
      <w:r w:rsidRPr="00FE404E">
        <w:t xml:space="preserve">,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step</w:t>
      </w:r>
      <w:proofErr w:type="spellEnd"/>
      <w:r w:rsidRPr="00FE404E">
        <w:t>) {</w:t>
      </w:r>
    </w:p>
    <w:p w14:paraId="1F32034A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glEnable</w:t>
      </w:r>
      <w:proofErr w:type="spellEnd"/>
      <w:r w:rsidRPr="00FE404E">
        <w:t>(GL_LINE_STIPPLE); // Включення режиму пунктирних ліній</w:t>
      </w:r>
    </w:p>
    <w:p w14:paraId="5CB4E434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glLineStipple</w:t>
      </w:r>
      <w:proofErr w:type="spellEnd"/>
      <w:r w:rsidRPr="00FE404E">
        <w:t>(1, 0x00FF); // Встановлення шаблону пунктирних ліній</w:t>
      </w:r>
    </w:p>
    <w:p w14:paraId="22A3932E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785221F3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vector</w:t>
      </w:r>
      <w:proofErr w:type="spellEnd"/>
      <w:r w:rsidRPr="00FE404E">
        <w:t>&lt;</w:t>
      </w:r>
      <w:proofErr w:type="spellStart"/>
      <w:r w:rsidRPr="00FE404E">
        <w:t>double</w:t>
      </w:r>
      <w:proofErr w:type="spellEnd"/>
      <w:r w:rsidRPr="00FE404E">
        <w:t xml:space="preserve">&gt; </w:t>
      </w:r>
      <w:proofErr w:type="spellStart"/>
      <w:r w:rsidRPr="00FE404E">
        <w:t>vertices</w:t>
      </w:r>
      <w:proofErr w:type="spellEnd"/>
      <w:r w:rsidRPr="00FE404E">
        <w:t xml:space="preserve">; // Створення </w:t>
      </w:r>
      <w:proofErr w:type="spellStart"/>
      <w:r w:rsidRPr="00FE404E">
        <w:t>вектора</w:t>
      </w:r>
      <w:proofErr w:type="spellEnd"/>
      <w:r w:rsidRPr="00FE404E">
        <w:t xml:space="preserve"> для зберігання вершин сітки</w:t>
      </w:r>
    </w:p>
    <w:p w14:paraId="01ED6A1B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for</w:t>
      </w:r>
      <w:proofErr w:type="spellEnd"/>
      <w:r w:rsidRPr="00FE404E">
        <w:t xml:space="preserve"> (</w:t>
      </w:r>
      <w:proofErr w:type="spellStart"/>
      <w:r w:rsidRPr="00FE404E">
        <w:t>double</w:t>
      </w:r>
      <w:proofErr w:type="spellEnd"/>
      <w:r w:rsidRPr="00FE404E">
        <w:t xml:space="preserve"> x = </w:t>
      </w:r>
      <w:proofErr w:type="spellStart"/>
      <w:r w:rsidRPr="00FE404E">
        <w:t>xMin</w:t>
      </w:r>
      <w:proofErr w:type="spellEnd"/>
      <w:r w:rsidRPr="00FE404E">
        <w:t xml:space="preserve">; x &lt;= </w:t>
      </w:r>
      <w:proofErr w:type="spellStart"/>
      <w:r w:rsidRPr="00FE404E">
        <w:t>xMax</w:t>
      </w:r>
      <w:proofErr w:type="spellEnd"/>
      <w:r w:rsidRPr="00FE404E">
        <w:t xml:space="preserve">; x += </w:t>
      </w:r>
      <w:proofErr w:type="spellStart"/>
      <w:r w:rsidRPr="00FE404E">
        <w:t>step</w:t>
      </w:r>
      <w:proofErr w:type="spellEnd"/>
      <w:r w:rsidRPr="00FE404E">
        <w:t>) {</w:t>
      </w:r>
    </w:p>
    <w:p w14:paraId="0C0C46FB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</w:t>
      </w:r>
      <w:proofErr w:type="spellStart"/>
      <w:r w:rsidRPr="00FE404E">
        <w:t>vertices.push_back</w:t>
      </w:r>
      <w:proofErr w:type="spellEnd"/>
      <w:r w:rsidRPr="00FE404E">
        <w:t>(x); // Додавання координат вершин сітки по осі X</w:t>
      </w:r>
    </w:p>
    <w:p w14:paraId="4E0BD55D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</w:t>
      </w:r>
      <w:proofErr w:type="spellStart"/>
      <w:r w:rsidRPr="00FE404E">
        <w:t>vertices.push_back</w:t>
      </w:r>
      <w:proofErr w:type="spellEnd"/>
      <w:r w:rsidRPr="00FE404E">
        <w:t>(</w:t>
      </w:r>
      <w:proofErr w:type="spellStart"/>
      <w:r w:rsidRPr="00FE404E">
        <w:t>yMin</w:t>
      </w:r>
      <w:proofErr w:type="spellEnd"/>
      <w:r w:rsidRPr="00FE404E">
        <w:t xml:space="preserve"> - 1); // Додавання координат вершин сітки по осі Y</w:t>
      </w:r>
    </w:p>
    <w:p w14:paraId="37053AE0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</w:t>
      </w:r>
      <w:proofErr w:type="spellStart"/>
      <w:r w:rsidRPr="00FE404E">
        <w:t>vertices.push_back</w:t>
      </w:r>
      <w:proofErr w:type="spellEnd"/>
      <w:r w:rsidRPr="00FE404E">
        <w:t>(x); // Додавання координат вершин сітки по осі X</w:t>
      </w:r>
    </w:p>
    <w:p w14:paraId="5EB075B8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</w:t>
      </w:r>
      <w:proofErr w:type="spellStart"/>
      <w:r w:rsidRPr="00FE404E">
        <w:t>vertices.push_back</w:t>
      </w:r>
      <w:proofErr w:type="spellEnd"/>
      <w:r w:rsidRPr="00FE404E">
        <w:t>(</w:t>
      </w:r>
      <w:proofErr w:type="spellStart"/>
      <w:r w:rsidRPr="00FE404E">
        <w:t>yMax</w:t>
      </w:r>
      <w:proofErr w:type="spellEnd"/>
      <w:r w:rsidRPr="00FE404E">
        <w:t xml:space="preserve"> + 1); // Додавання координат вершин сітки по осі Y</w:t>
      </w:r>
    </w:p>
    <w:p w14:paraId="32A10596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}</w:t>
      </w:r>
    </w:p>
    <w:p w14:paraId="66601AFD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for</w:t>
      </w:r>
      <w:proofErr w:type="spellEnd"/>
      <w:r w:rsidRPr="00FE404E">
        <w:t xml:space="preserve"> (</w:t>
      </w:r>
      <w:proofErr w:type="spellStart"/>
      <w:r w:rsidRPr="00FE404E">
        <w:t>double</w:t>
      </w:r>
      <w:proofErr w:type="spellEnd"/>
      <w:r w:rsidRPr="00FE404E">
        <w:t xml:space="preserve"> y = </w:t>
      </w:r>
      <w:proofErr w:type="spellStart"/>
      <w:r w:rsidRPr="00FE404E">
        <w:t>yMin</w:t>
      </w:r>
      <w:proofErr w:type="spellEnd"/>
      <w:r w:rsidRPr="00FE404E">
        <w:t xml:space="preserve">; y &lt;= </w:t>
      </w:r>
      <w:proofErr w:type="spellStart"/>
      <w:r w:rsidRPr="00FE404E">
        <w:t>yMax</w:t>
      </w:r>
      <w:proofErr w:type="spellEnd"/>
      <w:r w:rsidRPr="00FE404E">
        <w:t xml:space="preserve">; y += </w:t>
      </w:r>
      <w:proofErr w:type="spellStart"/>
      <w:r w:rsidRPr="00FE404E">
        <w:t>step</w:t>
      </w:r>
      <w:proofErr w:type="spellEnd"/>
      <w:r w:rsidRPr="00FE404E">
        <w:t>) {</w:t>
      </w:r>
    </w:p>
    <w:p w14:paraId="0FF85167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</w:t>
      </w:r>
      <w:proofErr w:type="spellStart"/>
      <w:r w:rsidRPr="00FE404E">
        <w:t>vertices.push_back</w:t>
      </w:r>
      <w:proofErr w:type="spellEnd"/>
      <w:r w:rsidRPr="00FE404E">
        <w:t>(</w:t>
      </w:r>
      <w:proofErr w:type="spellStart"/>
      <w:r w:rsidRPr="00FE404E">
        <w:t>xMin</w:t>
      </w:r>
      <w:proofErr w:type="spellEnd"/>
      <w:r w:rsidRPr="00FE404E">
        <w:t xml:space="preserve"> - 0.9); // Додавання координат вершин сітки по осі X</w:t>
      </w:r>
    </w:p>
    <w:p w14:paraId="445788B3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</w:t>
      </w:r>
      <w:proofErr w:type="spellStart"/>
      <w:r w:rsidRPr="00FE404E">
        <w:t>vertices.push_back</w:t>
      </w:r>
      <w:proofErr w:type="spellEnd"/>
      <w:r w:rsidRPr="00FE404E">
        <w:t>(y); // Додавання координат вершин сітки по осі Y</w:t>
      </w:r>
    </w:p>
    <w:p w14:paraId="6D242247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</w:t>
      </w:r>
      <w:proofErr w:type="spellStart"/>
      <w:r w:rsidRPr="00FE404E">
        <w:t>vertices.push_back</w:t>
      </w:r>
      <w:proofErr w:type="spellEnd"/>
      <w:r w:rsidRPr="00FE404E">
        <w:t>(</w:t>
      </w:r>
      <w:proofErr w:type="spellStart"/>
      <w:r w:rsidRPr="00FE404E">
        <w:t>xMax</w:t>
      </w:r>
      <w:proofErr w:type="spellEnd"/>
      <w:r w:rsidRPr="00FE404E">
        <w:t xml:space="preserve"> + 0.9); // Додавання координат вершин сітки по осі X</w:t>
      </w:r>
    </w:p>
    <w:p w14:paraId="1E43E32C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</w:t>
      </w:r>
      <w:proofErr w:type="spellStart"/>
      <w:r w:rsidRPr="00FE404E">
        <w:t>vertices.push_back</w:t>
      </w:r>
      <w:proofErr w:type="spellEnd"/>
      <w:r w:rsidRPr="00FE404E">
        <w:t>(y); // Додавання координат вершин сітки по осі Y</w:t>
      </w:r>
    </w:p>
    <w:p w14:paraId="2D6EDFAF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}</w:t>
      </w:r>
    </w:p>
    <w:p w14:paraId="1188081B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2AABAAE2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lastRenderedPageBreak/>
        <w:t xml:space="preserve">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gridColor</w:t>
      </w:r>
      <w:proofErr w:type="spellEnd"/>
      <w:r w:rsidRPr="00FE404E">
        <w:t>[] = { 0.7, 0.7, 0.7 }; // Колір сітки</w:t>
      </w:r>
    </w:p>
    <w:p w14:paraId="16C766FD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SetupAndDrawLines</w:t>
      </w:r>
      <w:proofErr w:type="spellEnd"/>
      <w:r w:rsidRPr="00FE404E">
        <w:t>(</w:t>
      </w:r>
      <w:proofErr w:type="spellStart"/>
      <w:r w:rsidRPr="00FE404E">
        <w:t>vertices</w:t>
      </w:r>
      <w:proofErr w:type="spellEnd"/>
      <w:r w:rsidRPr="00FE404E">
        <w:t xml:space="preserve">, 1, </w:t>
      </w:r>
      <w:proofErr w:type="spellStart"/>
      <w:r w:rsidRPr="00FE404E">
        <w:t>gridColor</w:t>
      </w:r>
      <w:proofErr w:type="spellEnd"/>
      <w:r w:rsidRPr="00FE404E">
        <w:t>); // Налаштування та малювання ліній сітки</w:t>
      </w:r>
    </w:p>
    <w:p w14:paraId="7AC6A4F0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31B291C3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glDisable</w:t>
      </w:r>
      <w:proofErr w:type="spellEnd"/>
      <w:r w:rsidRPr="00FE404E">
        <w:t>(GL_LINE_STIPPLE); // Вимкнення режиму пунктирних ліній</w:t>
      </w:r>
    </w:p>
    <w:p w14:paraId="2A8EA202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>}</w:t>
      </w:r>
    </w:p>
    <w:p w14:paraId="3CE9FB19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7752B5C9" w14:textId="77777777" w:rsidR="00C61C8C" w:rsidRPr="00FE404E" w:rsidRDefault="00C61C8C" w:rsidP="00C61C8C">
      <w:pPr>
        <w:pStyle w:val="Code"/>
        <w:numPr>
          <w:ilvl w:val="0"/>
          <w:numId w:val="3"/>
        </w:numPr>
      </w:pP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DrawAxes</w:t>
      </w:r>
      <w:proofErr w:type="spellEnd"/>
      <w:r w:rsidRPr="00FE404E">
        <w:t>(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xMin</w:t>
      </w:r>
      <w:proofErr w:type="spellEnd"/>
      <w:r w:rsidRPr="00FE404E">
        <w:t xml:space="preserve">,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xMax</w:t>
      </w:r>
      <w:proofErr w:type="spellEnd"/>
      <w:r w:rsidRPr="00FE404E">
        <w:t xml:space="preserve">,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yMin</w:t>
      </w:r>
      <w:proofErr w:type="spellEnd"/>
      <w:r w:rsidRPr="00FE404E">
        <w:t xml:space="preserve">,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yMax</w:t>
      </w:r>
      <w:proofErr w:type="spellEnd"/>
      <w:r w:rsidRPr="00FE404E">
        <w:t>) {</w:t>
      </w:r>
    </w:p>
    <w:p w14:paraId="3B14D9B4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vector</w:t>
      </w:r>
      <w:proofErr w:type="spellEnd"/>
      <w:r w:rsidRPr="00FE404E">
        <w:t>&lt;</w:t>
      </w:r>
      <w:proofErr w:type="spellStart"/>
      <w:r w:rsidRPr="00FE404E">
        <w:t>double</w:t>
      </w:r>
      <w:proofErr w:type="spellEnd"/>
      <w:r w:rsidRPr="00FE404E">
        <w:t xml:space="preserve">&gt; </w:t>
      </w:r>
      <w:proofErr w:type="spellStart"/>
      <w:r w:rsidRPr="00FE404E">
        <w:t>vertices</w:t>
      </w:r>
      <w:proofErr w:type="spellEnd"/>
      <w:r w:rsidRPr="00FE404E">
        <w:t xml:space="preserve"> = {</w:t>
      </w:r>
    </w:p>
    <w:p w14:paraId="29F0A7A2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</w:t>
      </w:r>
      <w:proofErr w:type="spellStart"/>
      <w:r w:rsidRPr="00FE404E">
        <w:t>xMin</w:t>
      </w:r>
      <w:proofErr w:type="spellEnd"/>
      <w:r w:rsidRPr="00FE404E">
        <w:t xml:space="preserve"> - 0.9, 0, </w:t>
      </w:r>
      <w:proofErr w:type="spellStart"/>
      <w:r w:rsidRPr="00FE404E">
        <w:t>xMax</w:t>
      </w:r>
      <w:proofErr w:type="spellEnd"/>
      <w:r w:rsidRPr="00FE404E">
        <w:t xml:space="preserve"> + 0.9, 0, // Координати вершин осі X</w:t>
      </w:r>
    </w:p>
    <w:p w14:paraId="105BB225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0, </w:t>
      </w:r>
      <w:proofErr w:type="spellStart"/>
      <w:r w:rsidRPr="00FE404E">
        <w:t>yMin</w:t>
      </w:r>
      <w:proofErr w:type="spellEnd"/>
      <w:r w:rsidRPr="00FE404E">
        <w:t xml:space="preserve"> - 1, 0, </w:t>
      </w:r>
      <w:proofErr w:type="spellStart"/>
      <w:r w:rsidRPr="00FE404E">
        <w:t>yMax</w:t>
      </w:r>
      <w:proofErr w:type="spellEnd"/>
      <w:r w:rsidRPr="00FE404E">
        <w:t xml:space="preserve"> + 1 // Координати вершин осі Y</w:t>
      </w:r>
    </w:p>
    <w:p w14:paraId="28CDE313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};</w:t>
      </w:r>
    </w:p>
    <w:p w14:paraId="7D8D1B20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2956A8EA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axesColor</w:t>
      </w:r>
      <w:proofErr w:type="spellEnd"/>
      <w:r w:rsidRPr="00FE404E">
        <w:t>[] = { 1, 1, 0 }; // Колір осей</w:t>
      </w:r>
    </w:p>
    <w:p w14:paraId="7C9AF072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SetupAndDrawLines</w:t>
      </w:r>
      <w:proofErr w:type="spellEnd"/>
      <w:r w:rsidRPr="00FE404E">
        <w:t>(</w:t>
      </w:r>
      <w:proofErr w:type="spellStart"/>
      <w:r w:rsidRPr="00FE404E">
        <w:t>vertices</w:t>
      </w:r>
      <w:proofErr w:type="spellEnd"/>
      <w:r w:rsidRPr="00FE404E">
        <w:t xml:space="preserve">, 4, </w:t>
      </w:r>
      <w:proofErr w:type="spellStart"/>
      <w:r w:rsidRPr="00FE404E">
        <w:t>axesColor</w:t>
      </w:r>
      <w:proofErr w:type="spellEnd"/>
      <w:r w:rsidRPr="00FE404E">
        <w:t>); // Налаштування та малювання осей</w:t>
      </w:r>
    </w:p>
    <w:p w14:paraId="5F0744A4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34E131E7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vector</w:t>
      </w:r>
      <w:proofErr w:type="spellEnd"/>
      <w:r w:rsidRPr="00FE404E">
        <w:t>&lt;</w:t>
      </w:r>
      <w:proofErr w:type="spellStart"/>
      <w:r w:rsidRPr="00FE404E">
        <w:t>double</w:t>
      </w:r>
      <w:proofErr w:type="spellEnd"/>
      <w:r w:rsidRPr="00FE404E">
        <w:t xml:space="preserve">&gt; </w:t>
      </w:r>
      <w:proofErr w:type="spellStart"/>
      <w:r w:rsidRPr="00FE404E">
        <w:t>customLines</w:t>
      </w:r>
      <w:proofErr w:type="spellEnd"/>
      <w:r w:rsidRPr="00FE404E">
        <w:t xml:space="preserve"> = {</w:t>
      </w:r>
    </w:p>
    <w:p w14:paraId="3E443B17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</w:t>
      </w:r>
      <w:proofErr w:type="spellStart"/>
      <w:r w:rsidRPr="00FE404E">
        <w:t>xMin</w:t>
      </w:r>
      <w:proofErr w:type="spellEnd"/>
      <w:r w:rsidRPr="00FE404E">
        <w:t xml:space="preserve"> - 0.9, </w:t>
      </w:r>
      <w:proofErr w:type="spellStart"/>
      <w:r w:rsidRPr="00FE404E">
        <w:t>yMin</w:t>
      </w:r>
      <w:proofErr w:type="spellEnd"/>
      <w:r w:rsidRPr="00FE404E">
        <w:t xml:space="preserve"> - 0.3, </w:t>
      </w:r>
      <w:proofErr w:type="spellStart"/>
      <w:r w:rsidRPr="00FE404E">
        <w:t>xMin</w:t>
      </w:r>
      <w:proofErr w:type="spellEnd"/>
      <w:r w:rsidRPr="00FE404E">
        <w:t xml:space="preserve"> - 0.9, </w:t>
      </w:r>
      <w:proofErr w:type="spellStart"/>
      <w:r w:rsidRPr="00FE404E">
        <w:t>yMax</w:t>
      </w:r>
      <w:proofErr w:type="spellEnd"/>
      <w:r w:rsidRPr="00FE404E">
        <w:t xml:space="preserve"> + 1, // Координати додаткових ліній</w:t>
      </w:r>
    </w:p>
    <w:p w14:paraId="5A9BC8D5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</w:t>
      </w:r>
      <w:proofErr w:type="spellStart"/>
      <w:r w:rsidRPr="00FE404E">
        <w:t>xMin</w:t>
      </w:r>
      <w:proofErr w:type="spellEnd"/>
      <w:r w:rsidRPr="00FE404E">
        <w:t xml:space="preserve"> - 0.3, </w:t>
      </w:r>
      <w:proofErr w:type="spellStart"/>
      <w:r w:rsidRPr="00FE404E">
        <w:t>yMin</w:t>
      </w:r>
      <w:proofErr w:type="spellEnd"/>
      <w:r w:rsidRPr="00FE404E">
        <w:t xml:space="preserve"> - 1, </w:t>
      </w:r>
      <w:proofErr w:type="spellStart"/>
      <w:r w:rsidRPr="00FE404E">
        <w:t>xMax</w:t>
      </w:r>
      <w:proofErr w:type="spellEnd"/>
      <w:r w:rsidRPr="00FE404E">
        <w:t xml:space="preserve"> + 0.9, </w:t>
      </w:r>
      <w:proofErr w:type="spellStart"/>
      <w:r w:rsidRPr="00FE404E">
        <w:t>yMin</w:t>
      </w:r>
      <w:proofErr w:type="spellEnd"/>
      <w:r w:rsidRPr="00FE404E">
        <w:t xml:space="preserve"> - 1 // Координати додаткових ліній</w:t>
      </w:r>
    </w:p>
    <w:p w14:paraId="2574674D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};</w:t>
      </w:r>
    </w:p>
    <w:p w14:paraId="7DABB93B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3FEDF87B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customLinesColor</w:t>
      </w:r>
      <w:proofErr w:type="spellEnd"/>
      <w:r w:rsidRPr="00FE404E">
        <w:t>[] = { 1, 1, 1 }; // Колір додаткових ліній</w:t>
      </w:r>
    </w:p>
    <w:p w14:paraId="27625DD4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SetupAndDrawLines</w:t>
      </w:r>
      <w:proofErr w:type="spellEnd"/>
      <w:r w:rsidRPr="00FE404E">
        <w:t>(</w:t>
      </w:r>
      <w:proofErr w:type="spellStart"/>
      <w:r w:rsidRPr="00FE404E">
        <w:t>customLines</w:t>
      </w:r>
      <w:proofErr w:type="spellEnd"/>
      <w:r w:rsidRPr="00FE404E">
        <w:t xml:space="preserve">, 5, </w:t>
      </w:r>
      <w:proofErr w:type="spellStart"/>
      <w:r w:rsidRPr="00FE404E">
        <w:t>customLinesColor</w:t>
      </w:r>
      <w:proofErr w:type="spellEnd"/>
      <w:r w:rsidRPr="00FE404E">
        <w:t>); // Налаштування та малювання додаткових ліній</w:t>
      </w:r>
    </w:p>
    <w:p w14:paraId="03B64B03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03686006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glLineWidth</w:t>
      </w:r>
      <w:proofErr w:type="spellEnd"/>
      <w:r w:rsidRPr="00FE404E">
        <w:t>(3); // Встановлення ширини ліній</w:t>
      </w:r>
    </w:p>
    <w:p w14:paraId="563886EB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glBegin</w:t>
      </w:r>
      <w:proofErr w:type="spellEnd"/>
      <w:r w:rsidRPr="00FE404E">
        <w:t>(GL_LINES); // Початок малювання ліній</w:t>
      </w:r>
    </w:p>
    <w:p w14:paraId="519CBCD0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glVertex2d(</w:t>
      </w:r>
      <w:proofErr w:type="spellStart"/>
      <w:r w:rsidRPr="00FE404E">
        <w:t>xMin</w:t>
      </w:r>
      <w:proofErr w:type="spellEnd"/>
      <w:r w:rsidRPr="00FE404E">
        <w:t xml:space="preserve"> - 0.9, </w:t>
      </w:r>
      <w:proofErr w:type="spellStart"/>
      <w:r w:rsidRPr="00FE404E">
        <w:t>yMax</w:t>
      </w:r>
      <w:proofErr w:type="spellEnd"/>
      <w:r w:rsidRPr="00FE404E">
        <w:t xml:space="preserve"> + 1.05); // Координати вершин стрілок осі Y</w:t>
      </w:r>
    </w:p>
    <w:p w14:paraId="0504506E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glVertex2d(</w:t>
      </w:r>
      <w:proofErr w:type="spellStart"/>
      <w:r w:rsidRPr="00FE404E">
        <w:t>xMin</w:t>
      </w:r>
      <w:proofErr w:type="spellEnd"/>
      <w:r w:rsidRPr="00FE404E">
        <w:t xml:space="preserve"> - 1.1, </w:t>
      </w:r>
      <w:proofErr w:type="spellStart"/>
      <w:r w:rsidRPr="00FE404E">
        <w:t>yMax</w:t>
      </w:r>
      <w:proofErr w:type="spellEnd"/>
      <w:r w:rsidRPr="00FE404E">
        <w:t xml:space="preserve"> + 0.6); // Координати вершин стрілок осі Y</w:t>
      </w:r>
    </w:p>
    <w:p w14:paraId="118E4FC6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glVertex2d(</w:t>
      </w:r>
      <w:proofErr w:type="spellStart"/>
      <w:r w:rsidRPr="00FE404E">
        <w:t>xMin</w:t>
      </w:r>
      <w:proofErr w:type="spellEnd"/>
      <w:r w:rsidRPr="00FE404E">
        <w:t xml:space="preserve"> - 0.9, </w:t>
      </w:r>
      <w:proofErr w:type="spellStart"/>
      <w:r w:rsidRPr="00FE404E">
        <w:t>yMax</w:t>
      </w:r>
      <w:proofErr w:type="spellEnd"/>
      <w:r w:rsidRPr="00FE404E">
        <w:t xml:space="preserve"> + 1.05); // Координати вершин стрілок осі Y</w:t>
      </w:r>
    </w:p>
    <w:p w14:paraId="1B97212B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glVertex2d(</w:t>
      </w:r>
      <w:proofErr w:type="spellStart"/>
      <w:r w:rsidRPr="00FE404E">
        <w:t>xMin</w:t>
      </w:r>
      <w:proofErr w:type="spellEnd"/>
      <w:r w:rsidRPr="00FE404E">
        <w:t xml:space="preserve"> - 0.7, </w:t>
      </w:r>
      <w:proofErr w:type="spellStart"/>
      <w:r w:rsidRPr="00FE404E">
        <w:t>yMax</w:t>
      </w:r>
      <w:proofErr w:type="spellEnd"/>
      <w:r w:rsidRPr="00FE404E">
        <w:t xml:space="preserve"> + 0.6); // Координати вершин стрілок осі Y</w:t>
      </w:r>
    </w:p>
    <w:p w14:paraId="0FE037FB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27D044FE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glVertex2d(</w:t>
      </w:r>
      <w:proofErr w:type="spellStart"/>
      <w:r w:rsidRPr="00FE404E">
        <w:t>xMax</w:t>
      </w:r>
      <w:proofErr w:type="spellEnd"/>
      <w:r w:rsidRPr="00FE404E">
        <w:t xml:space="preserve"> + 0.95, </w:t>
      </w:r>
      <w:proofErr w:type="spellStart"/>
      <w:r w:rsidRPr="00FE404E">
        <w:t>yMin</w:t>
      </w:r>
      <w:proofErr w:type="spellEnd"/>
      <w:r w:rsidRPr="00FE404E">
        <w:t xml:space="preserve"> - 1); // Координати вершин стрілок осі X</w:t>
      </w:r>
    </w:p>
    <w:p w14:paraId="7BF38F93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glVertex2d(</w:t>
      </w:r>
      <w:proofErr w:type="spellStart"/>
      <w:r w:rsidRPr="00FE404E">
        <w:t>xMax</w:t>
      </w:r>
      <w:proofErr w:type="spellEnd"/>
      <w:r w:rsidRPr="00FE404E">
        <w:t xml:space="preserve"> + 0.6, </w:t>
      </w:r>
      <w:proofErr w:type="spellStart"/>
      <w:r w:rsidRPr="00FE404E">
        <w:t>yMin</w:t>
      </w:r>
      <w:proofErr w:type="spellEnd"/>
      <w:r w:rsidRPr="00FE404E">
        <w:t xml:space="preserve"> - 1.2); // Координати вершин стрілок осі X</w:t>
      </w:r>
    </w:p>
    <w:p w14:paraId="49D7E94C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glVertex2d(</w:t>
      </w:r>
      <w:proofErr w:type="spellStart"/>
      <w:r w:rsidRPr="00FE404E">
        <w:t>xMax</w:t>
      </w:r>
      <w:proofErr w:type="spellEnd"/>
      <w:r w:rsidRPr="00FE404E">
        <w:t xml:space="preserve"> + 0.95, </w:t>
      </w:r>
      <w:proofErr w:type="spellStart"/>
      <w:r w:rsidRPr="00FE404E">
        <w:t>yMin</w:t>
      </w:r>
      <w:proofErr w:type="spellEnd"/>
      <w:r w:rsidRPr="00FE404E">
        <w:t xml:space="preserve"> - 1); // Координати вершин стрілок осі X</w:t>
      </w:r>
    </w:p>
    <w:p w14:paraId="7B1DDBDA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glVertex2d(</w:t>
      </w:r>
      <w:proofErr w:type="spellStart"/>
      <w:r w:rsidRPr="00FE404E">
        <w:t>xMax</w:t>
      </w:r>
      <w:proofErr w:type="spellEnd"/>
      <w:r w:rsidRPr="00FE404E">
        <w:t xml:space="preserve"> + 0.6, </w:t>
      </w:r>
      <w:proofErr w:type="spellStart"/>
      <w:r w:rsidRPr="00FE404E">
        <w:t>yMin</w:t>
      </w:r>
      <w:proofErr w:type="spellEnd"/>
      <w:r w:rsidRPr="00FE404E">
        <w:t xml:space="preserve"> - 0.8); // Координати вершин стрілок осі X</w:t>
      </w:r>
    </w:p>
    <w:p w14:paraId="438832D4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glEnd</w:t>
      </w:r>
      <w:proofErr w:type="spellEnd"/>
      <w:r w:rsidRPr="00FE404E">
        <w:t>(); // Кінець малювання ліній</w:t>
      </w:r>
    </w:p>
    <w:p w14:paraId="5B12D9F0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7D3FADBE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glLineWidth</w:t>
      </w:r>
      <w:proofErr w:type="spellEnd"/>
      <w:r w:rsidRPr="00FE404E">
        <w:t>(3); // Встановлення ширини ліній</w:t>
      </w:r>
    </w:p>
    <w:p w14:paraId="0EF93EE6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glBegin</w:t>
      </w:r>
      <w:proofErr w:type="spellEnd"/>
      <w:r w:rsidRPr="00FE404E">
        <w:t>(GL_LINES); // Початок малювання ліній</w:t>
      </w:r>
    </w:p>
    <w:p w14:paraId="0AEEAE30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for</w:t>
      </w:r>
      <w:proofErr w:type="spellEnd"/>
      <w:r w:rsidRPr="00FE404E">
        <w:t xml:space="preserve"> (</w:t>
      </w:r>
      <w:proofErr w:type="spellStart"/>
      <w:r w:rsidRPr="00FE404E">
        <w:t>double</w:t>
      </w:r>
      <w:proofErr w:type="spellEnd"/>
      <w:r w:rsidRPr="00FE404E">
        <w:t xml:space="preserve"> y = </w:t>
      </w:r>
      <w:proofErr w:type="spellStart"/>
      <w:r w:rsidRPr="00FE404E">
        <w:t>yMin</w:t>
      </w:r>
      <w:proofErr w:type="spellEnd"/>
      <w:r w:rsidRPr="00FE404E">
        <w:t xml:space="preserve">; y &lt;= </w:t>
      </w:r>
      <w:proofErr w:type="spellStart"/>
      <w:r w:rsidRPr="00FE404E">
        <w:t>yMax</w:t>
      </w:r>
      <w:proofErr w:type="spellEnd"/>
      <w:r w:rsidRPr="00FE404E">
        <w:t>; y++) {</w:t>
      </w:r>
    </w:p>
    <w:p w14:paraId="019D167F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glVertex2d(</w:t>
      </w:r>
      <w:proofErr w:type="spellStart"/>
      <w:r w:rsidRPr="00FE404E">
        <w:t>xMin</w:t>
      </w:r>
      <w:proofErr w:type="spellEnd"/>
      <w:r w:rsidRPr="00FE404E">
        <w:t xml:space="preserve"> - 0.9, y); // Координати вершин поділок осі Y</w:t>
      </w:r>
    </w:p>
    <w:p w14:paraId="0274BC50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glVertex2d(</w:t>
      </w:r>
      <w:proofErr w:type="spellStart"/>
      <w:r w:rsidRPr="00FE404E">
        <w:t>xMin</w:t>
      </w:r>
      <w:proofErr w:type="spellEnd"/>
      <w:r w:rsidRPr="00FE404E">
        <w:t xml:space="preserve"> - 1.12, y); // Координати вершин поділок осі Y</w:t>
      </w:r>
    </w:p>
    <w:p w14:paraId="5369090D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}</w:t>
      </w:r>
    </w:p>
    <w:p w14:paraId="7F8D21B4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for</w:t>
      </w:r>
      <w:proofErr w:type="spellEnd"/>
      <w:r w:rsidRPr="00FE404E">
        <w:t xml:space="preserve"> (</w:t>
      </w:r>
      <w:proofErr w:type="spellStart"/>
      <w:r w:rsidRPr="00FE404E">
        <w:t>double</w:t>
      </w:r>
      <w:proofErr w:type="spellEnd"/>
      <w:r w:rsidRPr="00FE404E">
        <w:t xml:space="preserve"> x = </w:t>
      </w:r>
      <w:proofErr w:type="spellStart"/>
      <w:r w:rsidRPr="00FE404E">
        <w:t>xMin</w:t>
      </w:r>
      <w:proofErr w:type="spellEnd"/>
      <w:r w:rsidRPr="00FE404E">
        <w:t xml:space="preserve">; x &lt;= </w:t>
      </w:r>
      <w:proofErr w:type="spellStart"/>
      <w:r w:rsidRPr="00FE404E">
        <w:t>xMax</w:t>
      </w:r>
      <w:proofErr w:type="spellEnd"/>
      <w:r w:rsidRPr="00FE404E">
        <w:t>; x++) {</w:t>
      </w:r>
    </w:p>
    <w:p w14:paraId="6452F026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glVertex2d(x, </w:t>
      </w:r>
      <w:proofErr w:type="spellStart"/>
      <w:r w:rsidRPr="00FE404E">
        <w:t>yMin</w:t>
      </w:r>
      <w:proofErr w:type="spellEnd"/>
      <w:r w:rsidRPr="00FE404E">
        <w:t xml:space="preserve"> - 1.22); // Координати вершин поділок осі X</w:t>
      </w:r>
    </w:p>
    <w:p w14:paraId="5CD3C216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glVertex2d(x, </w:t>
      </w:r>
      <w:proofErr w:type="spellStart"/>
      <w:r w:rsidRPr="00FE404E">
        <w:t>yMin</w:t>
      </w:r>
      <w:proofErr w:type="spellEnd"/>
      <w:r w:rsidRPr="00FE404E">
        <w:t xml:space="preserve"> - 1); // Координати вершин поділок осі X</w:t>
      </w:r>
    </w:p>
    <w:p w14:paraId="42C9AF7E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}</w:t>
      </w:r>
    </w:p>
    <w:p w14:paraId="4E5E4505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glEnd</w:t>
      </w:r>
      <w:proofErr w:type="spellEnd"/>
      <w:r w:rsidRPr="00FE404E">
        <w:t>(); // Кінець малювання ліній</w:t>
      </w:r>
    </w:p>
    <w:p w14:paraId="118ABF44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12D83D24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OutText</w:t>
      </w:r>
      <w:proofErr w:type="spellEnd"/>
      <w:r w:rsidRPr="00FE404E">
        <w:t xml:space="preserve">("Y1", </w:t>
      </w:r>
      <w:proofErr w:type="spellStart"/>
      <w:r w:rsidRPr="00FE404E">
        <w:t>xMin</w:t>
      </w:r>
      <w:proofErr w:type="spellEnd"/>
      <w:r w:rsidRPr="00FE404E">
        <w:t xml:space="preserve"> - 1.5, </w:t>
      </w:r>
      <w:proofErr w:type="spellStart"/>
      <w:r w:rsidRPr="00FE404E">
        <w:t>yMin</w:t>
      </w:r>
      <w:proofErr w:type="spellEnd"/>
      <w:r w:rsidRPr="00FE404E">
        <w:t xml:space="preserve"> - 0.1); // Відображення тексту "Y1" на осі Y</w:t>
      </w:r>
    </w:p>
    <w:p w14:paraId="0CAE52B7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OutText</w:t>
      </w:r>
      <w:proofErr w:type="spellEnd"/>
      <w:r w:rsidRPr="00FE404E">
        <w:t xml:space="preserve">("Y2", </w:t>
      </w:r>
      <w:proofErr w:type="spellStart"/>
      <w:r w:rsidRPr="00FE404E">
        <w:t>xMin</w:t>
      </w:r>
      <w:proofErr w:type="spellEnd"/>
      <w:r w:rsidRPr="00FE404E">
        <w:t xml:space="preserve"> - 1.5, </w:t>
      </w:r>
      <w:proofErr w:type="spellStart"/>
      <w:r w:rsidRPr="00FE404E">
        <w:t>yMax</w:t>
      </w:r>
      <w:proofErr w:type="spellEnd"/>
      <w:r w:rsidRPr="00FE404E">
        <w:t xml:space="preserve"> - 0.1); // Відображення тексту "Y2" на осі Y</w:t>
      </w:r>
    </w:p>
    <w:p w14:paraId="16A7F8A5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OutText</w:t>
      </w:r>
      <w:proofErr w:type="spellEnd"/>
      <w:r w:rsidRPr="00FE404E">
        <w:t xml:space="preserve">("X1", </w:t>
      </w:r>
      <w:proofErr w:type="spellStart"/>
      <w:r w:rsidRPr="00FE404E">
        <w:t>xMin</w:t>
      </w:r>
      <w:proofErr w:type="spellEnd"/>
      <w:r w:rsidRPr="00FE404E">
        <w:t xml:space="preserve"> - 0.1, </w:t>
      </w:r>
      <w:proofErr w:type="spellStart"/>
      <w:r w:rsidRPr="00FE404E">
        <w:t>yMin</w:t>
      </w:r>
      <w:proofErr w:type="spellEnd"/>
      <w:r w:rsidRPr="00FE404E">
        <w:t xml:space="preserve"> - 1.5); // Відображення тексту "X1" на осі X</w:t>
      </w:r>
    </w:p>
    <w:p w14:paraId="44FA9454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OutText</w:t>
      </w:r>
      <w:proofErr w:type="spellEnd"/>
      <w:r w:rsidRPr="00FE404E">
        <w:t xml:space="preserve">("X2", </w:t>
      </w:r>
      <w:proofErr w:type="spellStart"/>
      <w:r w:rsidRPr="00FE404E">
        <w:t>xMax</w:t>
      </w:r>
      <w:proofErr w:type="spellEnd"/>
      <w:r w:rsidRPr="00FE404E">
        <w:t xml:space="preserve"> - 0.1, </w:t>
      </w:r>
      <w:proofErr w:type="spellStart"/>
      <w:r w:rsidRPr="00FE404E">
        <w:t>yMin</w:t>
      </w:r>
      <w:proofErr w:type="spellEnd"/>
      <w:r w:rsidRPr="00FE404E">
        <w:t xml:space="preserve"> - 1.5); // Відображення тексту "X2" на осі X</w:t>
      </w:r>
    </w:p>
    <w:p w14:paraId="5C1931CE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lastRenderedPageBreak/>
        <w:t>}</w:t>
      </w:r>
    </w:p>
    <w:p w14:paraId="4D989D21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72D0C70A" w14:textId="77777777" w:rsidR="00C61C8C" w:rsidRPr="00FE404E" w:rsidRDefault="00C61C8C" w:rsidP="00C61C8C">
      <w:pPr>
        <w:pStyle w:val="Code"/>
        <w:numPr>
          <w:ilvl w:val="0"/>
          <w:numId w:val="3"/>
        </w:numPr>
      </w:pPr>
      <w:proofErr w:type="spellStart"/>
      <w:r w:rsidRPr="00FE404E">
        <w:t>class</w:t>
      </w:r>
      <w:proofErr w:type="spellEnd"/>
      <w:r w:rsidRPr="00FE404E">
        <w:t xml:space="preserve"> </w:t>
      </w:r>
      <w:proofErr w:type="spellStart"/>
      <w:r w:rsidRPr="00FE404E">
        <w:t>Point</w:t>
      </w:r>
      <w:proofErr w:type="spellEnd"/>
      <w:r w:rsidRPr="00FE404E">
        <w:t xml:space="preserve"> {</w:t>
      </w:r>
    </w:p>
    <w:p w14:paraId="4E70B27C" w14:textId="77777777" w:rsidR="00C61C8C" w:rsidRPr="00FE404E" w:rsidRDefault="00C61C8C" w:rsidP="00C61C8C">
      <w:pPr>
        <w:pStyle w:val="Code"/>
        <w:numPr>
          <w:ilvl w:val="0"/>
          <w:numId w:val="3"/>
        </w:numPr>
      </w:pPr>
      <w:proofErr w:type="spellStart"/>
      <w:r w:rsidRPr="00FE404E">
        <w:t>public</w:t>
      </w:r>
      <w:proofErr w:type="spellEnd"/>
      <w:r w:rsidRPr="00FE404E">
        <w:t>:</w:t>
      </w:r>
    </w:p>
    <w:p w14:paraId="547C0F98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double</w:t>
      </w:r>
      <w:proofErr w:type="spellEnd"/>
      <w:r w:rsidRPr="00FE404E">
        <w:t xml:space="preserve"> x, y; // Координати точки</w:t>
      </w:r>
    </w:p>
    <w:p w14:paraId="366F1E2D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5FE563A9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Point</w:t>
      </w:r>
      <w:proofErr w:type="spellEnd"/>
      <w:r w:rsidRPr="00FE404E">
        <w:t>(</w:t>
      </w:r>
      <w:proofErr w:type="spellStart"/>
      <w:r w:rsidRPr="00FE404E">
        <w:t>double</w:t>
      </w:r>
      <w:proofErr w:type="spellEnd"/>
      <w:r w:rsidRPr="00FE404E">
        <w:t xml:space="preserve"> x = 0, </w:t>
      </w:r>
      <w:proofErr w:type="spellStart"/>
      <w:r w:rsidRPr="00FE404E">
        <w:t>double</w:t>
      </w:r>
      <w:proofErr w:type="spellEnd"/>
      <w:r w:rsidRPr="00FE404E">
        <w:t xml:space="preserve"> y = 0) : x(x), y(y) {} // Конструктор з параметрами за замовчуванням</w:t>
      </w:r>
    </w:p>
    <w:p w14:paraId="7E2D36E3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279FA345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draw</w:t>
      </w:r>
      <w:proofErr w:type="spellEnd"/>
      <w:r w:rsidRPr="00FE404E">
        <w:t xml:space="preserve">() </w:t>
      </w:r>
      <w:proofErr w:type="spellStart"/>
      <w:r w:rsidRPr="00FE404E">
        <w:t>const</w:t>
      </w:r>
      <w:proofErr w:type="spellEnd"/>
      <w:r w:rsidRPr="00FE404E">
        <w:t xml:space="preserve"> {</w:t>
      </w:r>
    </w:p>
    <w:p w14:paraId="32474AD6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glColor3d(1, 0, 0); // Встановлення червоного кольору для точки</w:t>
      </w:r>
    </w:p>
    <w:p w14:paraId="740EB321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</w:t>
      </w:r>
      <w:proofErr w:type="spellStart"/>
      <w:r w:rsidRPr="00FE404E">
        <w:t>glPointSize</w:t>
      </w:r>
      <w:proofErr w:type="spellEnd"/>
      <w:r w:rsidRPr="00FE404E">
        <w:t>(15); // Встановлення розміру точки</w:t>
      </w:r>
    </w:p>
    <w:p w14:paraId="72FAEC73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</w:t>
      </w:r>
      <w:proofErr w:type="spellStart"/>
      <w:r w:rsidRPr="00FE404E">
        <w:t>glBegin</w:t>
      </w:r>
      <w:proofErr w:type="spellEnd"/>
      <w:r w:rsidRPr="00FE404E">
        <w:t>(GL_POINTS); // Початок малювання точки</w:t>
      </w:r>
    </w:p>
    <w:p w14:paraId="1F4DF489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glVertex2d(x, y); // Встановлення координат точки</w:t>
      </w:r>
    </w:p>
    <w:p w14:paraId="0CAAEFE2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</w:t>
      </w:r>
      <w:proofErr w:type="spellStart"/>
      <w:r w:rsidRPr="00FE404E">
        <w:t>glEnd</w:t>
      </w:r>
      <w:proofErr w:type="spellEnd"/>
      <w:r w:rsidRPr="00FE404E">
        <w:t>(); // Кінець малювання точки</w:t>
      </w:r>
    </w:p>
    <w:p w14:paraId="14C168DA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}</w:t>
      </w:r>
    </w:p>
    <w:p w14:paraId="5AE02C11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>};</w:t>
      </w:r>
    </w:p>
    <w:p w14:paraId="65075CD8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6681AE0C" w14:textId="77777777" w:rsidR="00C61C8C" w:rsidRPr="00FE404E" w:rsidRDefault="00C61C8C" w:rsidP="00C61C8C">
      <w:pPr>
        <w:pStyle w:val="Code"/>
        <w:numPr>
          <w:ilvl w:val="0"/>
          <w:numId w:val="3"/>
        </w:numPr>
      </w:pPr>
      <w:proofErr w:type="spellStart"/>
      <w:r w:rsidRPr="00FE404E">
        <w:t>class</w:t>
      </w:r>
      <w:proofErr w:type="spellEnd"/>
      <w:r w:rsidRPr="00FE404E">
        <w:t xml:space="preserve"> </w:t>
      </w:r>
      <w:proofErr w:type="spellStart"/>
      <w:r w:rsidRPr="00FE404E">
        <w:t>MyPolygon</w:t>
      </w:r>
      <w:proofErr w:type="spellEnd"/>
      <w:r w:rsidRPr="00FE404E">
        <w:t xml:space="preserve"> {</w:t>
      </w:r>
    </w:p>
    <w:p w14:paraId="17FEEB90" w14:textId="77777777" w:rsidR="00C61C8C" w:rsidRPr="00FE404E" w:rsidRDefault="00C61C8C" w:rsidP="00C61C8C">
      <w:pPr>
        <w:pStyle w:val="Code"/>
        <w:numPr>
          <w:ilvl w:val="0"/>
          <w:numId w:val="3"/>
        </w:numPr>
      </w:pPr>
      <w:proofErr w:type="spellStart"/>
      <w:r w:rsidRPr="00FE404E">
        <w:t>public</w:t>
      </w:r>
      <w:proofErr w:type="spellEnd"/>
      <w:r w:rsidRPr="00FE404E">
        <w:t>:</w:t>
      </w:r>
    </w:p>
    <w:p w14:paraId="299FA7B0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vector</w:t>
      </w:r>
      <w:proofErr w:type="spellEnd"/>
      <w:r w:rsidRPr="00FE404E">
        <w:t>&lt;</w:t>
      </w:r>
      <w:proofErr w:type="spellStart"/>
      <w:r w:rsidRPr="00FE404E">
        <w:t>Point</w:t>
      </w:r>
      <w:proofErr w:type="spellEnd"/>
      <w:r w:rsidRPr="00FE404E">
        <w:t xml:space="preserve">&gt; </w:t>
      </w:r>
      <w:proofErr w:type="spellStart"/>
      <w:r w:rsidRPr="00FE404E">
        <w:t>points</w:t>
      </w:r>
      <w:proofErr w:type="spellEnd"/>
      <w:r w:rsidRPr="00FE404E">
        <w:t>; // Вектор точок, що складають полігон</w:t>
      </w:r>
    </w:p>
    <w:p w14:paraId="6CF0E380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70549A29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MyPolygon</w:t>
      </w:r>
      <w:proofErr w:type="spellEnd"/>
      <w:r w:rsidRPr="00FE404E">
        <w:t>(</w:t>
      </w:r>
      <w:proofErr w:type="spellStart"/>
      <w:r w:rsidRPr="00FE404E">
        <w:t>const</w:t>
      </w:r>
      <w:proofErr w:type="spellEnd"/>
      <w:r w:rsidRPr="00FE404E">
        <w:t xml:space="preserve"> </w:t>
      </w:r>
      <w:proofErr w:type="spellStart"/>
      <w:r w:rsidRPr="00FE404E">
        <w:t>vector</w:t>
      </w:r>
      <w:proofErr w:type="spellEnd"/>
      <w:r w:rsidRPr="00FE404E">
        <w:t>&lt;</w:t>
      </w:r>
      <w:proofErr w:type="spellStart"/>
      <w:r w:rsidRPr="00FE404E">
        <w:t>Point</w:t>
      </w:r>
      <w:proofErr w:type="spellEnd"/>
      <w:r w:rsidRPr="00FE404E">
        <w:t xml:space="preserve">&gt;&amp; </w:t>
      </w:r>
      <w:proofErr w:type="spellStart"/>
      <w:r w:rsidRPr="00FE404E">
        <w:t>points</w:t>
      </w:r>
      <w:proofErr w:type="spellEnd"/>
      <w:r w:rsidRPr="00FE404E">
        <w:t xml:space="preserve">) : </w:t>
      </w:r>
      <w:proofErr w:type="spellStart"/>
      <w:r w:rsidRPr="00FE404E">
        <w:t>points</w:t>
      </w:r>
      <w:proofErr w:type="spellEnd"/>
      <w:r w:rsidRPr="00FE404E">
        <w:t>(</w:t>
      </w:r>
      <w:proofErr w:type="spellStart"/>
      <w:r w:rsidRPr="00FE404E">
        <w:t>points</w:t>
      </w:r>
      <w:proofErr w:type="spellEnd"/>
      <w:r w:rsidRPr="00FE404E">
        <w:t xml:space="preserve">) {} // Конструктор з ініціалізацією </w:t>
      </w:r>
      <w:proofErr w:type="spellStart"/>
      <w:r w:rsidRPr="00FE404E">
        <w:t>вектора</w:t>
      </w:r>
      <w:proofErr w:type="spellEnd"/>
      <w:r w:rsidRPr="00FE404E">
        <w:t xml:space="preserve"> точок</w:t>
      </w:r>
    </w:p>
    <w:p w14:paraId="78AB100D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5593B7FC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draw</w:t>
      </w:r>
      <w:proofErr w:type="spellEnd"/>
      <w:r w:rsidRPr="00FE404E">
        <w:t xml:space="preserve">() </w:t>
      </w:r>
      <w:proofErr w:type="spellStart"/>
      <w:r w:rsidRPr="00FE404E">
        <w:t>const</w:t>
      </w:r>
      <w:proofErr w:type="spellEnd"/>
      <w:r w:rsidRPr="00FE404E">
        <w:t xml:space="preserve"> {</w:t>
      </w:r>
    </w:p>
    <w:p w14:paraId="1F0622BA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glColor3d(0, 0, 1); // Встановлення синього кольору для полігону</w:t>
      </w:r>
    </w:p>
    <w:p w14:paraId="496F0DCA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</w:t>
      </w:r>
      <w:proofErr w:type="spellStart"/>
      <w:r w:rsidRPr="00FE404E">
        <w:t>glLineWidth</w:t>
      </w:r>
      <w:proofErr w:type="spellEnd"/>
      <w:r w:rsidRPr="00FE404E">
        <w:t>(7); // Встановлення ширини ліній полігону</w:t>
      </w:r>
    </w:p>
    <w:p w14:paraId="4470DE84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</w:t>
      </w:r>
      <w:proofErr w:type="spellStart"/>
      <w:r w:rsidRPr="00FE404E">
        <w:t>glBegin</w:t>
      </w:r>
      <w:proofErr w:type="spellEnd"/>
      <w:r w:rsidRPr="00FE404E">
        <w:t>(GL_LINE_STRIP); // Початок малювання полігону</w:t>
      </w:r>
    </w:p>
    <w:p w14:paraId="39154984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</w:t>
      </w:r>
      <w:proofErr w:type="spellStart"/>
      <w:r w:rsidRPr="00FE404E">
        <w:t>for</w:t>
      </w:r>
      <w:proofErr w:type="spellEnd"/>
      <w:r w:rsidRPr="00FE404E">
        <w:t xml:space="preserve"> (</w:t>
      </w:r>
      <w:proofErr w:type="spellStart"/>
      <w:r w:rsidRPr="00FE404E">
        <w:t>const</w:t>
      </w:r>
      <w:proofErr w:type="spellEnd"/>
      <w:r w:rsidRPr="00FE404E">
        <w:t xml:space="preserve"> </w:t>
      </w:r>
      <w:proofErr w:type="spellStart"/>
      <w:r w:rsidRPr="00FE404E">
        <w:t>auto</w:t>
      </w:r>
      <w:proofErr w:type="spellEnd"/>
      <w:r w:rsidRPr="00FE404E">
        <w:t xml:space="preserve">&amp; </w:t>
      </w:r>
      <w:proofErr w:type="spellStart"/>
      <w:r w:rsidRPr="00FE404E">
        <w:t>point</w:t>
      </w:r>
      <w:proofErr w:type="spellEnd"/>
      <w:r w:rsidRPr="00FE404E">
        <w:t xml:space="preserve"> : </w:t>
      </w:r>
      <w:proofErr w:type="spellStart"/>
      <w:r w:rsidRPr="00FE404E">
        <w:t>points</w:t>
      </w:r>
      <w:proofErr w:type="spellEnd"/>
      <w:r w:rsidRPr="00FE404E">
        <w:t>) {</w:t>
      </w:r>
    </w:p>
    <w:p w14:paraId="00B22573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    glVertex2d(</w:t>
      </w:r>
      <w:proofErr w:type="spellStart"/>
      <w:r w:rsidRPr="00FE404E">
        <w:t>point.x</w:t>
      </w:r>
      <w:proofErr w:type="spellEnd"/>
      <w:r w:rsidRPr="00FE404E">
        <w:t xml:space="preserve">, </w:t>
      </w:r>
      <w:proofErr w:type="spellStart"/>
      <w:r w:rsidRPr="00FE404E">
        <w:t>point.y</w:t>
      </w:r>
      <w:proofErr w:type="spellEnd"/>
      <w:r w:rsidRPr="00FE404E">
        <w:t>); // Встановлення координат точок полігону</w:t>
      </w:r>
    </w:p>
    <w:p w14:paraId="4D534DBF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}</w:t>
      </w:r>
    </w:p>
    <w:p w14:paraId="0FDA6F3C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</w:t>
      </w:r>
      <w:proofErr w:type="spellStart"/>
      <w:r w:rsidRPr="00FE404E">
        <w:t>glEnd</w:t>
      </w:r>
      <w:proofErr w:type="spellEnd"/>
      <w:r w:rsidRPr="00FE404E">
        <w:t>(); // Кінець малювання полігону</w:t>
      </w:r>
    </w:p>
    <w:p w14:paraId="49E9FD61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}</w:t>
      </w:r>
    </w:p>
    <w:p w14:paraId="30AA4F00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>};</w:t>
      </w:r>
    </w:p>
    <w:p w14:paraId="10A587E6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395B2E50" w14:textId="77777777" w:rsidR="00C61C8C" w:rsidRPr="00FE404E" w:rsidRDefault="00C61C8C" w:rsidP="00C61C8C">
      <w:pPr>
        <w:pStyle w:val="Code"/>
        <w:numPr>
          <w:ilvl w:val="0"/>
          <w:numId w:val="3"/>
        </w:numPr>
      </w:pP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Render</w:t>
      </w:r>
      <w:proofErr w:type="spellEnd"/>
      <w:r w:rsidRPr="00FE404E">
        <w:t xml:space="preserve">(RECT&amp; </w:t>
      </w:r>
      <w:proofErr w:type="spellStart"/>
      <w:r w:rsidRPr="00FE404E">
        <w:t>clientRect</w:t>
      </w:r>
      <w:proofErr w:type="spellEnd"/>
      <w:r w:rsidRPr="00FE404E">
        <w:t>) {</w:t>
      </w:r>
    </w:p>
    <w:p w14:paraId="7A0C8FE5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glClearColor</w:t>
      </w:r>
      <w:proofErr w:type="spellEnd"/>
      <w:r w:rsidRPr="00FE404E">
        <w:t>(0.2f, 0.2f, 0.2f, 1.0f); // Встановлення кольору фону</w:t>
      </w:r>
    </w:p>
    <w:p w14:paraId="4EF9466B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glClear</w:t>
      </w:r>
      <w:proofErr w:type="spellEnd"/>
      <w:r w:rsidRPr="00FE404E">
        <w:t>(GL_COLOR_BUFFER_BIT | GL_DEPTH_BUFFER_BIT | GL_STENCIL_BUFFER_BIT); // Очищення буферів кольору, глибини та трафарету</w:t>
      </w:r>
    </w:p>
    <w:p w14:paraId="4C0F4505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glLoadIdentity</w:t>
      </w:r>
      <w:proofErr w:type="spellEnd"/>
      <w:r w:rsidRPr="00FE404E">
        <w:t>(); // Скидання поточної матриці</w:t>
      </w:r>
    </w:p>
    <w:p w14:paraId="00D7BBF8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6F52C2D4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int</w:t>
      </w:r>
      <w:proofErr w:type="spellEnd"/>
      <w:r w:rsidRPr="00FE404E">
        <w:t xml:space="preserve"> </w:t>
      </w:r>
      <w:proofErr w:type="spellStart"/>
      <w:r w:rsidRPr="00FE404E">
        <w:t>Height</w:t>
      </w:r>
      <w:proofErr w:type="spellEnd"/>
      <w:r w:rsidRPr="00FE404E">
        <w:t xml:space="preserve"> = </w:t>
      </w:r>
      <w:proofErr w:type="spellStart"/>
      <w:r w:rsidRPr="00FE404E">
        <w:t>clientRect.bottom</w:t>
      </w:r>
      <w:proofErr w:type="spellEnd"/>
      <w:r w:rsidRPr="00FE404E">
        <w:t xml:space="preserve"> - </w:t>
      </w:r>
      <w:proofErr w:type="spellStart"/>
      <w:r w:rsidRPr="00FE404E">
        <w:t>clientRect.top</w:t>
      </w:r>
      <w:proofErr w:type="spellEnd"/>
      <w:r w:rsidRPr="00FE404E">
        <w:t>; // Визначення висоти вікна</w:t>
      </w:r>
    </w:p>
    <w:p w14:paraId="55091F86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int</w:t>
      </w:r>
      <w:proofErr w:type="spellEnd"/>
      <w:r w:rsidRPr="00FE404E">
        <w:t xml:space="preserve"> </w:t>
      </w:r>
      <w:proofErr w:type="spellStart"/>
      <w:r w:rsidRPr="00FE404E">
        <w:t>Width</w:t>
      </w:r>
      <w:proofErr w:type="spellEnd"/>
      <w:r w:rsidRPr="00FE404E">
        <w:t xml:space="preserve"> = </w:t>
      </w:r>
      <w:proofErr w:type="spellStart"/>
      <w:r w:rsidRPr="00FE404E">
        <w:t>clientRect.right</w:t>
      </w:r>
      <w:proofErr w:type="spellEnd"/>
      <w:r w:rsidRPr="00FE404E">
        <w:t xml:space="preserve"> - </w:t>
      </w:r>
      <w:proofErr w:type="spellStart"/>
      <w:r w:rsidRPr="00FE404E">
        <w:t>clientRect.left</w:t>
      </w:r>
      <w:proofErr w:type="spellEnd"/>
      <w:r w:rsidRPr="00FE404E">
        <w:t>; // Визначення ширини вікна</w:t>
      </w:r>
    </w:p>
    <w:p w14:paraId="5A0B3B42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7BED3C2C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xMin</w:t>
      </w:r>
      <w:proofErr w:type="spellEnd"/>
      <w:r w:rsidRPr="00FE404E">
        <w:t xml:space="preserve"> = -2, </w:t>
      </w:r>
      <w:proofErr w:type="spellStart"/>
      <w:r w:rsidRPr="00FE404E">
        <w:t>xMax</w:t>
      </w:r>
      <w:proofErr w:type="spellEnd"/>
      <w:r w:rsidRPr="00FE404E">
        <w:t xml:space="preserve"> = 7, </w:t>
      </w:r>
      <w:proofErr w:type="spellStart"/>
      <w:r w:rsidRPr="00FE404E">
        <w:t>yMin</w:t>
      </w:r>
      <w:proofErr w:type="spellEnd"/>
      <w:r w:rsidRPr="00FE404E">
        <w:t xml:space="preserve"> = -4, </w:t>
      </w:r>
      <w:proofErr w:type="spellStart"/>
      <w:r w:rsidRPr="00FE404E">
        <w:t>yMax</w:t>
      </w:r>
      <w:proofErr w:type="spellEnd"/>
      <w:r w:rsidRPr="00FE404E">
        <w:t xml:space="preserve"> = 0; // Встановлення меж координатної системи</w:t>
      </w:r>
    </w:p>
    <w:p w14:paraId="572A6516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glViewport</w:t>
      </w:r>
      <w:proofErr w:type="spellEnd"/>
      <w:r w:rsidRPr="00FE404E">
        <w:t xml:space="preserve">(0, 0, </w:t>
      </w:r>
      <w:proofErr w:type="spellStart"/>
      <w:r w:rsidRPr="00FE404E">
        <w:t>Width</w:t>
      </w:r>
      <w:proofErr w:type="spellEnd"/>
      <w:r w:rsidRPr="00FE404E">
        <w:t xml:space="preserve">, </w:t>
      </w:r>
      <w:proofErr w:type="spellStart"/>
      <w:r w:rsidRPr="00FE404E">
        <w:t>Height</w:t>
      </w:r>
      <w:proofErr w:type="spellEnd"/>
      <w:r w:rsidRPr="00FE404E">
        <w:t>); // Встановлення області перегляду</w:t>
      </w:r>
    </w:p>
    <w:p w14:paraId="1074D5A3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gluOrtho2D(</w:t>
      </w:r>
      <w:proofErr w:type="spellStart"/>
      <w:r w:rsidRPr="00FE404E">
        <w:t>xMin</w:t>
      </w:r>
      <w:proofErr w:type="spellEnd"/>
      <w:r w:rsidRPr="00FE404E">
        <w:t xml:space="preserve"> - 2.0, </w:t>
      </w:r>
      <w:proofErr w:type="spellStart"/>
      <w:r w:rsidRPr="00FE404E">
        <w:t>xMax</w:t>
      </w:r>
      <w:proofErr w:type="spellEnd"/>
      <w:r w:rsidRPr="00FE404E">
        <w:t xml:space="preserve"> + 2.0, </w:t>
      </w:r>
      <w:proofErr w:type="spellStart"/>
      <w:r w:rsidRPr="00FE404E">
        <w:t>yMin</w:t>
      </w:r>
      <w:proofErr w:type="spellEnd"/>
      <w:r w:rsidRPr="00FE404E">
        <w:t xml:space="preserve"> - 2.0, </w:t>
      </w:r>
      <w:proofErr w:type="spellStart"/>
      <w:r w:rsidRPr="00FE404E">
        <w:t>yMax</w:t>
      </w:r>
      <w:proofErr w:type="spellEnd"/>
      <w:r w:rsidRPr="00FE404E">
        <w:t xml:space="preserve"> + 2.0); // Встановлення ортогональної проекції</w:t>
      </w:r>
    </w:p>
    <w:p w14:paraId="6D347D1E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11B0DCDD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DrawGrid</w:t>
      </w:r>
      <w:proofErr w:type="spellEnd"/>
      <w:r w:rsidRPr="00FE404E">
        <w:t>(</w:t>
      </w:r>
      <w:proofErr w:type="spellStart"/>
      <w:r w:rsidRPr="00FE404E">
        <w:t>xMin</w:t>
      </w:r>
      <w:proofErr w:type="spellEnd"/>
      <w:r w:rsidRPr="00FE404E">
        <w:t xml:space="preserve">, </w:t>
      </w:r>
      <w:proofErr w:type="spellStart"/>
      <w:r w:rsidRPr="00FE404E">
        <w:t>xMax</w:t>
      </w:r>
      <w:proofErr w:type="spellEnd"/>
      <w:r w:rsidRPr="00FE404E">
        <w:t xml:space="preserve">, </w:t>
      </w:r>
      <w:proofErr w:type="spellStart"/>
      <w:r w:rsidRPr="00FE404E">
        <w:t>yMin</w:t>
      </w:r>
      <w:proofErr w:type="spellEnd"/>
      <w:r w:rsidRPr="00FE404E">
        <w:t xml:space="preserve">, </w:t>
      </w:r>
      <w:proofErr w:type="spellStart"/>
      <w:r w:rsidRPr="00FE404E">
        <w:t>yMax</w:t>
      </w:r>
      <w:proofErr w:type="spellEnd"/>
      <w:r w:rsidRPr="00FE404E">
        <w:t>, 1.0); // Малювання сітки</w:t>
      </w:r>
    </w:p>
    <w:p w14:paraId="4915D297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DrawAxes</w:t>
      </w:r>
      <w:proofErr w:type="spellEnd"/>
      <w:r w:rsidRPr="00FE404E">
        <w:t>(</w:t>
      </w:r>
      <w:proofErr w:type="spellStart"/>
      <w:r w:rsidRPr="00FE404E">
        <w:t>xMin</w:t>
      </w:r>
      <w:proofErr w:type="spellEnd"/>
      <w:r w:rsidRPr="00FE404E">
        <w:t xml:space="preserve">, </w:t>
      </w:r>
      <w:proofErr w:type="spellStart"/>
      <w:r w:rsidRPr="00FE404E">
        <w:t>xMax</w:t>
      </w:r>
      <w:proofErr w:type="spellEnd"/>
      <w:r w:rsidRPr="00FE404E">
        <w:t xml:space="preserve">, </w:t>
      </w:r>
      <w:proofErr w:type="spellStart"/>
      <w:r w:rsidRPr="00FE404E">
        <w:t>yMin</w:t>
      </w:r>
      <w:proofErr w:type="spellEnd"/>
      <w:r w:rsidRPr="00FE404E">
        <w:t xml:space="preserve">, </w:t>
      </w:r>
      <w:proofErr w:type="spellStart"/>
      <w:r w:rsidRPr="00FE404E">
        <w:t>yMax</w:t>
      </w:r>
      <w:proofErr w:type="spellEnd"/>
      <w:r w:rsidRPr="00FE404E">
        <w:t>); // Малювання осей</w:t>
      </w:r>
    </w:p>
    <w:p w14:paraId="653CCF8F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68F37F95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vector</w:t>
      </w:r>
      <w:proofErr w:type="spellEnd"/>
      <w:r w:rsidRPr="00FE404E">
        <w:t>&lt;</w:t>
      </w:r>
      <w:proofErr w:type="spellStart"/>
      <w:r w:rsidRPr="00FE404E">
        <w:t>Point</w:t>
      </w:r>
      <w:proofErr w:type="spellEnd"/>
      <w:r w:rsidRPr="00FE404E">
        <w:t xml:space="preserve">&gt; </w:t>
      </w:r>
      <w:proofErr w:type="spellStart"/>
      <w:r w:rsidRPr="00FE404E">
        <w:t>polygonPoints</w:t>
      </w:r>
      <w:proofErr w:type="spellEnd"/>
      <w:r w:rsidRPr="00FE404E">
        <w:t xml:space="preserve"> = {</w:t>
      </w:r>
    </w:p>
    <w:p w14:paraId="607260C7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</w:t>
      </w:r>
      <w:proofErr w:type="spellStart"/>
      <w:r w:rsidRPr="00FE404E">
        <w:t>Point</w:t>
      </w:r>
      <w:proofErr w:type="spellEnd"/>
      <w:r w:rsidRPr="00FE404E">
        <w:t xml:space="preserve">(-1, -4), </w:t>
      </w:r>
      <w:proofErr w:type="spellStart"/>
      <w:r w:rsidRPr="00FE404E">
        <w:t>Point</w:t>
      </w:r>
      <w:proofErr w:type="spellEnd"/>
      <w:r w:rsidRPr="00FE404E">
        <w:t xml:space="preserve">(-2, -2), </w:t>
      </w:r>
      <w:proofErr w:type="spellStart"/>
      <w:r w:rsidRPr="00FE404E">
        <w:t>Point</w:t>
      </w:r>
      <w:proofErr w:type="spellEnd"/>
      <w:r w:rsidRPr="00FE404E">
        <w:t xml:space="preserve">(-2, -1), </w:t>
      </w:r>
      <w:proofErr w:type="spellStart"/>
      <w:r w:rsidRPr="00FE404E">
        <w:t>Point</w:t>
      </w:r>
      <w:proofErr w:type="spellEnd"/>
      <w:r w:rsidRPr="00FE404E">
        <w:t xml:space="preserve">(-1, 0), </w:t>
      </w:r>
      <w:proofErr w:type="spellStart"/>
      <w:r w:rsidRPr="00FE404E">
        <w:t>Point</w:t>
      </w:r>
      <w:proofErr w:type="spellEnd"/>
      <w:r w:rsidRPr="00FE404E">
        <w:t xml:space="preserve">(1, -2), </w:t>
      </w:r>
      <w:proofErr w:type="spellStart"/>
      <w:r w:rsidRPr="00FE404E">
        <w:t>Point</w:t>
      </w:r>
      <w:proofErr w:type="spellEnd"/>
      <w:r w:rsidRPr="00FE404E">
        <w:t xml:space="preserve">(1, -3), </w:t>
      </w:r>
      <w:proofErr w:type="spellStart"/>
      <w:r w:rsidRPr="00FE404E">
        <w:t>Point</w:t>
      </w:r>
      <w:proofErr w:type="spellEnd"/>
      <w:r w:rsidRPr="00FE404E">
        <w:t xml:space="preserve">(0, -4), </w:t>
      </w:r>
      <w:proofErr w:type="spellStart"/>
      <w:r w:rsidRPr="00FE404E">
        <w:t>Point</w:t>
      </w:r>
      <w:proofErr w:type="spellEnd"/>
      <w:r w:rsidRPr="00FE404E">
        <w:t>(-1, -4)</w:t>
      </w:r>
    </w:p>
    <w:p w14:paraId="1EF7907B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}; // Визначення точок полігону</w:t>
      </w:r>
    </w:p>
    <w:p w14:paraId="1A6E7E86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1BF8AB3B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vector</w:t>
      </w:r>
      <w:proofErr w:type="spellEnd"/>
      <w:r w:rsidRPr="00FE404E">
        <w:t>&lt;</w:t>
      </w:r>
      <w:proofErr w:type="spellStart"/>
      <w:r w:rsidRPr="00FE404E">
        <w:t>Point</w:t>
      </w:r>
      <w:proofErr w:type="spellEnd"/>
      <w:r w:rsidRPr="00FE404E">
        <w:t xml:space="preserve">&gt; </w:t>
      </w:r>
      <w:proofErr w:type="spellStart"/>
      <w:r w:rsidRPr="00FE404E">
        <w:t>points</w:t>
      </w:r>
      <w:proofErr w:type="spellEnd"/>
      <w:r w:rsidRPr="00FE404E">
        <w:t xml:space="preserve"> = {</w:t>
      </w:r>
    </w:p>
    <w:p w14:paraId="2DCDB407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lastRenderedPageBreak/>
        <w:t xml:space="preserve">        </w:t>
      </w:r>
      <w:proofErr w:type="spellStart"/>
      <w:r w:rsidRPr="00FE404E">
        <w:t>Point</w:t>
      </w:r>
      <w:proofErr w:type="spellEnd"/>
      <w:r w:rsidRPr="00FE404E">
        <w:t xml:space="preserve">(4, -4), </w:t>
      </w:r>
      <w:proofErr w:type="spellStart"/>
      <w:r w:rsidRPr="00FE404E">
        <w:t>Point</w:t>
      </w:r>
      <w:proofErr w:type="spellEnd"/>
      <w:r w:rsidRPr="00FE404E">
        <w:t xml:space="preserve">(3, -2), </w:t>
      </w:r>
      <w:proofErr w:type="spellStart"/>
      <w:r w:rsidRPr="00FE404E">
        <w:t>Point</w:t>
      </w:r>
      <w:proofErr w:type="spellEnd"/>
      <w:r w:rsidRPr="00FE404E">
        <w:t xml:space="preserve">(3, -1), </w:t>
      </w:r>
      <w:proofErr w:type="spellStart"/>
      <w:r w:rsidRPr="00FE404E">
        <w:t>Point</w:t>
      </w:r>
      <w:proofErr w:type="spellEnd"/>
      <w:r w:rsidRPr="00FE404E">
        <w:t xml:space="preserve">(4, 0), </w:t>
      </w:r>
      <w:proofErr w:type="spellStart"/>
      <w:r w:rsidRPr="00FE404E">
        <w:t>Point</w:t>
      </w:r>
      <w:proofErr w:type="spellEnd"/>
      <w:r w:rsidRPr="00FE404E">
        <w:t xml:space="preserve">(6, -2), </w:t>
      </w:r>
      <w:proofErr w:type="spellStart"/>
      <w:r w:rsidRPr="00FE404E">
        <w:t>Point</w:t>
      </w:r>
      <w:proofErr w:type="spellEnd"/>
      <w:r w:rsidRPr="00FE404E">
        <w:t xml:space="preserve">(6, -3), </w:t>
      </w:r>
      <w:proofErr w:type="spellStart"/>
      <w:r w:rsidRPr="00FE404E">
        <w:t>Point</w:t>
      </w:r>
      <w:proofErr w:type="spellEnd"/>
      <w:r w:rsidRPr="00FE404E">
        <w:t xml:space="preserve">(5, -4), </w:t>
      </w:r>
      <w:proofErr w:type="spellStart"/>
      <w:r w:rsidRPr="00FE404E">
        <w:t>Point</w:t>
      </w:r>
      <w:proofErr w:type="spellEnd"/>
      <w:r w:rsidRPr="00FE404E">
        <w:t>(4, -4)</w:t>
      </w:r>
    </w:p>
    <w:p w14:paraId="47802FDB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}; // Визначення окремих точок</w:t>
      </w:r>
    </w:p>
    <w:p w14:paraId="1BB8D10F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1C38E087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MyPolygon</w:t>
      </w:r>
      <w:proofErr w:type="spellEnd"/>
      <w:r w:rsidRPr="00FE404E">
        <w:t xml:space="preserve"> </w:t>
      </w:r>
      <w:proofErr w:type="spellStart"/>
      <w:r w:rsidRPr="00FE404E">
        <w:t>polygon</w:t>
      </w:r>
      <w:proofErr w:type="spellEnd"/>
      <w:r w:rsidRPr="00FE404E">
        <w:t>(</w:t>
      </w:r>
      <w:proofErr w:type="spellStart"/>
      <w:r w:rsidRPr="00FE404E">
        <w:t>polygonPoints</w:t>
      </w:r>
      <w:proofErr w:type="spellEnd"/>
      <w:r w:rsidRPr="00FE404E">
        <w:t>); // Створення об'єкта полігону</w:t>
      </w:r>
    </w:p>
    <w:p w14:paraId="4D0A57BC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polygon.draw</w:t>
      </w:r>
      <w:proofErr w:type="spellEnd"/>
      <w:r w:rsidRPr="00FE404E">
        <w:t>(); // Малювання полігону</w:t>
      </w:r>
    </w:p>
    <w:p w14:paraId="20D4A615" w14:textId="77777777" w:rsidR="00C61C8C" w:rsidRPr="00FE404E" w:rsidRDefault="00C61C8C" w:rsidP="00C61C8C">
      <w:pPr>
        <w:pStyle w:val="Code"/>
        <w:numPr>
          <w:ilvl w:val="0"/>
          <w:numId w:val="3"/>
        </w:numPr>
      </w:pPr>
    </w:p>
    <w:p w14:paraId="18F444DB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</w:t>
      </w:r>
      <w:proofErr w:type="spellStart"/>
      <w:r w:rsidRPr="00FE404E">
        <w:t>for</w:t>
      </w:r>
      <w:proofErr w:type="spellEnd"/>
      <w:r w:rsidRPr="00FE404E">
        <w:t xml:space="preserve"> (</w:t>
      </w:r>
      <w:proofErr w:type="spellStart"/>
      <w:r w:rsidRPr="00FE404E">
        <w:t>const</w:t>
      </w:r>
      <w:proofErr w:type="spellEnd"/>
      <w:r w:rsidRPr="00FE404E">
        <w:t xml:space="preserve"> </w:t>
      </w:r>
      <w:proofErr w:type="spellStart"/>
      <w:r w:rsidRPr="00FE404E">
        <w:t>auto</w:t>
      </w:r>
      <w:proofErr w:type="spellEnd"/>
      <w:r w:rsidRPr="00FE404E">
        <w:t xml:space="preserve">&amp; </w:t>
      </w:r>
      <w:proofErr w:type="spellStart"/>
      <w:r w:rsidRPr="00FE404E">
        <w:t>point</w:t>
      </w:r>
      <w:proofErr w:type="spellEnd"/>
      <w:r w:rsidRPr="00FE404E">
        <w:t xml:space="preserve"> : </w:t>
      </w:r>
      <w:proofErr w:type="spellStart"/>
      <w:r w:rsidRPr="00FE404E">
        <w:t>points</w:t>
      </w:r>
      <w:proofErr w:type="spellEnd"/>
      <w:r w:rsidRPr="00FE404E">
        <w:t>) {</w:t>
      </w:r>
    </w:p>
    <w:p w14:paraId="6E023523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    </w:t>
      </w:r>
      <w:proofErr w:type="spellStart"/>
      <w:r w:rsidRPr="00FE404E">
        <w:t>point.draw</w:t>
      </w:r>
      <w:proofErr w:type="spellEnd"/>
      <w:r w:rsidRPr="00FE404E">
        <w:t>(); // Малювання окремих точок</w:t>
      </w:r>
    </w:p>
    <w:p w14:paraId="65BD66AA" w14:textId="77777777" w:rsidR="00C61C8C" w:rsidRPr="00FE404E" w:rsidRDefault="00C61C8C" w:rsidP="00C61C8C">
      <w:pPr>
        <w:pStyle w:val="Code"/>
        <w:numPr>
          <w:ilvl w:val="0"/>
          <w:numId w:val="3"/>
        </w:numPr>
      </w:pPr>
      <w:r w:rsidRPr="00FE404E">
        <w:t xml:space="preserve">    }</w:t>
      </w:r>
    </w:p>
    <w:p w14:paraId="09AA5B81" w14:textId="2E1877C7" w:rsidR="00D6795F" w:rsidRPr="00FE404E" w:rsidRDefault="00C61C8C" w:rsidP="00C61C8C">
      <w:pPr>
        <w:pStyle w:val="Code"/>
        <w:numPr>
          <w:ilvl w:val="0"/>
          <w:numId w:val="3"/>
        </w:numPr>
      </w:pPr>
      <w:r w:rsidRPr="00FE404E">
        <w:t>}</w:t>
      </w:r>
    </w:p>
    <w:p w14:paraId="2773A739" w14:textId="1AE3001D" w:rsidR="00EC0C05" w:rsidRPr="00FE404E" w:rsidRDefault="00EC0C05">
      <w:pPr>
        <w:spacing w:after="160" w:line="259" w:lineRule="auto"/>
        <w:ind w:firstLine="0"/>
        <w:jc w:val="left"/>
        <w:rPr>
          <w:rFonts w:ascii="Cascadia Code SemiLight" w:hAnsi="Cascadia Code SemiLight"/>
          <w:sz w:val="20"/>
          <w:szCs w:val="20"/>
          <w:lang w:val="uk-UA"/>
        </w:rPr>
      </w:pPr>
      <w:r w:rsidRPr="00FE404E">
        <w:rPr>
          <w:lang w:val="uk-UA"/>
        </w:rPr>
        <w:br w:type="page"/>
      </w:r>
    </w:p>
    <w:p w14:paraId="2D60E852" w14:textId="12AE69CA" w:rsidR="00EC0C05" w:rsidRPr="00FE404E" w:rsidRDefault="00EC0C05" w:rsidP="00EC0C05">
      <w:pPr>
        <w:pStyle w:val="1"/>
        <w:rPr>
          <w:lang w:val="uk-UA"/>
        </w:rPr>
      </w:pPr>
      <w:bookmarkStart w:id="21" w:name="_Додаток_Б._Лістинг"/>
      <w:bookmarkEnd w:id="21"/>
      <w:r w:rsidRPr="00FE404E">
        <w:rPr>
          <w:lang w:val="uk-UA"/>
        </w:rPr>
        <w:lastRenderedPageBreak/>
        <w:t>Додаток Б.</w:t>
      </w:r>
      <w:r w:rsidRPr="00FE404E">
        <w:rPr>
          <w:lang w:val="uk-UA"/>
        </w:rPr>
        <w:br/>
        <w:t xml:space="preserve">Лістинг програми до практичної роботи №2 </w:t>
      </w:r>
    </w:p>
    <w:p w14:paraId="6EEABA3A" w14:textId="0CEDF861" w:rsidR="00713D4E" w:rsidRPr="00FE404E" w:rsidRDefault="00EC0C05" w:rsidP="00713D4E">
      <w:pPr>
        <w:pStyle w:val="3"/>
        <w:rPr>
          <w:lang w:val="uk-UA"/>
        </w:rPr>
      </w:pPr>
      <w:r w:rsidRPr="00FE404E">
        <w:rPr>
          <w:lang w:val="uk-UA"/>
        </w:rPr>
        <w:t>Код файлу (</w:t>
      </w:r>
      <w:proofErr w:type="spellStart"/>
      <w:r w:rsidR="00713D4E" w:rsidRPr="00FE404E">
        <w:rPr>
          <w:lang w:val="uk-UA"/>
        </w:rPr>
        <w:t>MainForm.cs</w:t>
      </w:r>
      <w:proofErr w:type="spellEnd"/>
      <w:r w:rsidRPr="00FE404E">
        <w:rPr>
          <w:lang w:val="uk-UA"/>
        </w:rPr>
        <w:t>)</w:t>
      </w:r>
    </w:p>
    <w:p w14:paraId="281F06A0" w14:textId="77777777" w:rsidR="00713D4E" w:rsidRPr="00FE404E" w:rsidRDefault="00713D4E">
      <w:pPr>
        <w:pStyle w:val="Code"/>
        <w:numPr>
          <w:ilvl w:val="0"/>
          <w:numId w:val="9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</w:t>
      </w:r>
      <w:proofErr w:type="spellEnd"/>
      <w:r w:rsidRPr="00FE404E">
        <w:t>;</w:t>
      </w:r>
    </w:p>
    <w:p w14:paraId="494DEF3B" w14:textId="77777777" w:rsidR="00713D4E" w:rsidRPr="00FE404E" w:rsidRDefault="00713D4E">
      <w:pPr>
        <w:pStyle w:val="Code"/>
        <w:numPr>
          <w:ilvl w:val="0"/>
          <w:numId w:val="9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.Windows.Forms</w:t>
      </w:r>
      <w:proofErr w:type="spellEnd"/>
      <w:r w:rsidRPr="00FE404E">
        <w:t>;</w:t>
      </w:r>
    </w:p>
    <w:p w14:paraId="4DDF92BC" w14:textId="77777777" w:rsidR="00713D4E" w:rsidRPr="00FE404E" w:rsidRDefault="00713D4E">
      <w:pPr>
        <w:pStyle w:val="Code"/>
        <w:numPr>
          <w:ilvl w:val="0"/>
          <w:numId w:val="9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tatic</w:t>
      </w:r>
      <w:proofErr w:type="spellEnd"/>
      <w:r w:rsidRPr="00FE404E">
        <w:t xml:space="preserve"> Minakov_Lab2.OpenGL;</w:t>
      </w:r>
    </w:p>
    <w:p w14:paraId="150D0A25" w14:textId="77777777" w:rsidR="00713D4E" w:rsidRPr="00FE404E" w:rsidRDefault="00713D4E">
      <w:pPr>
        <w:pStyle w:val="Code"/>
        <w:numPr>
          <w:ilvl w:val="0"/>
          <w:numId w:val="9"/>
        </w:numPr>
      </w:pPr>
    </w:p>
    <w:p w14:paraId="304AEABC" w14:textId="77777777" w:rsidR="00713D4E" w:rsidRPr="00FE404E" w:rsidRDefault="00713D4E">
      <w:pPr>
        <w:pStyle w:val="Code"/>
        <w:numPr>
          <w:ilvl w:val="0"/>
          <w:numId w:val="9"/>
        </w:numPr>
      </w:pPr>
      <w:proofErr w:type="spellStart"/>
      <w:r w:rsidRPr="00FE404E">
        <w:t>namespace</w:t>
      </w:r>
      <w:proofErr w:type="spellEnd"/>
      <w:r w:rsidRPr="00FE404E">
        <w:t xml:space="preserve"> Minakov_Lab2</w:t>
      </w:r>
    </w:p>
    <w:p w14:paraId="451BF81A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>{</w:t>
      </w:r>
    </w:p>
    <w:p w14:paraId="5D09D410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partial</w:t>
      </w:r>
      <w:proofErr w:type="spellEnd"/>
      <w:r w:rsidRPr="00FE404E">
        <w:t xml:space="preserve"> </w:t>
      </w:r>
      <w:proofErr w:type="spellStart"/>
      <w:r w:rsidRPr="00FE404E">
        <w:t>class</w:t>
      </w:r>
      <w:proofErr w:type="spellEnd"/>
      <w:r w:rsidRPr="00FE404E">
        <w:t xml:space="preserve"> </w:t>
      </w:r>
      <w:proofErr w:type="spellStart"/>
      <w:r w:rsidRPr="00FE404E">
        <w:t>MainForm</w:t>
      </w:r>
      <w:proofErr w:type="spellEnd"/>
      <w:r w:rsidRPr="00FE404E">
        <w:t xml:space="preserve"> : </w:t>
      </w:r>
      <w:proofErr w:type="spellStart"/>
      <w:r w:rsidRPr="00FE404E">
        <w:t>Form</w:t>
      </w:r>
      <w:proofErr w:type="spellEnd"/>
    </w:p>
    <w:p w14:paraId="5D1942C0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{</w:t>
      </w:r>
    </w:p>
    <w:p w14:paraId="2D22B0E5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// Конструктор головної форми</w:t>
      </w:r>
    </w:p>
    <w:p w14:paraId="26E8FF4F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MainForm</w:t>
      </w:r>
      <w:proofErr w:type="spellEnd"/>
      <w:r w:rsidRPr="00FE404E">
        <w:t>()</w:t>
      </w:r>
    </w:p>
    <w:p w14:paraId="5397436E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{</w:t>
      </w:r>
    </w:p>
    <w:p w14:paraId="6D02A29B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</w:t>
      </w:r>
      <w:proofErr w:type="spellStart"/>
      <w:r w:rsidRPr="00FE404E">
        <w:t>InitializeComponent</w:t>
      </w:r>
      <w:proofErr w:type="spellEnd"/>
      <w:r w:rsidRPr="00FE404E">
        <w:t>();</w:t>
      </w:r>
    </w:p>
    <w:p w14:paraId="192517BC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// Встановлення початкових значень для числових контролів</w:t>
      </w:r>
    </w:p>
    <w:p w14:paraId="3F0C51DA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</w:t>
      </w:r>
      <w:proofErr w:type="spellStart"/>
      <w:r w:rsidRPr="00FE404E">
        <w:t>numericUpDownHorizontal.Value</w:t>
      </w:r>
      <w:proofErr w:type="spellEnd"/>
      <w:r w:rsidRPr="00FE404E">
        <w:t xml:space="preserve"> = 1;</w:t>
      </w:r>
    </w:p>
    <w:p w14:paraId="56ACE7C5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</w:t>
      </w:r>
      <w:proofErr w:type="spellStart"/>
      <w:r w:rsidRPr="00FE404E">
        <w:t>numericUpDownVertical.Value</w:t>
      </w:r>
      <w:proofErr w:type="spellEnd"/>
      <w:r w:rsidRPr="00FE404E">
        <w:t xml:space="preserve"> = 1;</w:t>
      </w:r>
    </w:p>
    <w:p w14:paraId="424446A9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// Встановлення </w:t>
      </w:r>
      <w:proofErr w:type="spellStart"/>
      <w:r w:rsidRPr="00FE404E">
        <w:t>радіокнопки</w:t>
      </w:r>
      <w:proofErr w:type="spellEnd"/>
      <w:r w:rsidRPr="00FE404E">
        <w:t xml:space="preserve"> "</w:t>
      </w:r>
      <w:proofErr w:type="spellStart"/>
      <w:r w:rsidRPr="00FE404E">
        <w:t>Fill</w:t>
      </w:r>
      <w:proofErr w:type="spellEnd"/>
      <w:r w:rsidRPr="00FE404E">
        <w:t>" за замовчуванням</w:t>
      </w:r>
    </w:p>
    <w:p w14:paraId="50578FEB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</w:t>
      </w:r>
      <w:proofErr w:type="spellStart"/>
      <w:r w:rsidRPr="00FE404E">
        <w:t>radioButtonFill.Checked</w:t>
      </w:r>
      <w:proofErr w:type="spellEnd"/>
      <w:r w:rsidRPr="00FE404E">
        <w:t xml:space="preserve"> = </w:t>
      </w:r>
      <w:proofErr w:type="spellStart"/>
      <w:r w:rsidRPr="00FE404E">
        <w:t>true</w:t>
      </w:r>
      <w:proofErr w:type="spellEnd"/>
      <w:r w:rsidRPr="00FE404E">
        <w:t>;</w:t>
      </w:r>
    </w:p>
    <w:p w14:paraId="4A3911FF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// Підписка на подію зміни режиму </w:t>
      </w:r>
      <w:proofErr w:type="spellStart"/>
      <w:r w:rsidRPr="00FE404E">
        <w:t>рендерингу</w:t>
      </w:r>
      <w:proofErr w:type="spellEnd"/>
    </w:p>
    <w:p w14:paraId="0A74457F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</w:t>
      </w:r>
      <w:proofErr w:type="spellStart"/>
      <w:r w:rsidRPr="00FE404E">
        <w:t>renderControl.RenderModeChanged</w:t>
      </w:r>
      <w:proofErr w:type="spellEnd"/>
      <w:r w:rsidRPr="00FE404E">
        <w:t xml:space="preserve"> += </w:t>
      </w:r>
      <w:proofErr w:type="spellStart"/>
      <w:r w:rsidRPr="00FE404E">
        <w:t>RenderControl_RenderModeChanged</w:t>
      </w:r>
      <w:proofErr w:type="spellEnd"/>
      <w:r w:rsidRPr="00FE404E">
        <w:t>;</w:t>
      </w:r>
    </w:p>
    <w:p w14:paraId="299AD528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}</w:t>
      </w:r>
    </w:p>
    <w:p w14:paraId="33F025F7" w14:textId="77777777" w:rsidR="00713D4E" w:rsidRPr="00FE404E" w:rsidRDefault="00713D4E">
      <w:pPr>
        <w:pStyle w:val="Code"/>
        <w:numPr>
          <w:ilvl w:val="0"/>
          <w:numId w:val="9"/>
        </w:numPr>
      </w:pPr>
    </w:p>
    <w:p w14:paraId="1EED44AE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// Обробник зміни значення горизонтальної кількості плиток</w:t>
      </w:r>
    </w:p>
    <w:p w14:paraId="0F7099C9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NumericUpDownHorizontal_Value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6DC86DF0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{</w:t>
      </w:r>
    </w:p>
    <w:p w14:paraId="3D2E79B0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</w:t>
      </w:r>
      <w:proofErr w:type="spellStart"/>
      <w:r w:rsidRPr="00FE404E">
        <w:t>UpdateTileCount</w:t>
      </w:r>
      <w:proofErr w:type="spellEnd"/>
      <w:r w:rsidRPr="00FE404E">
        <w:t>();</w:t>
      </w:r>
    </w:p>
    <w:p w14:paraId="3AFF2530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}</w:t>
      </w:r>
    </w:p>
    <w:p w14:paraId="69426A84" w14:textId="77777777" w:rsidR="00713D4E" w:rsidRPr="00FE404E" w:rsidRDefault="00713D4E">
      <w:pPr>
        <w:pStyle w:val="Code"/>
        <w:numPr>
          <w:ilvl w:val="0"/>
          <w:numId w:val="9"/>
        </w:numPr>
      </w:pPr>
    </w:p>
    <w:p w14:paraId="33FD401E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// Обробник зміни значення вертикальної кількості плиток</w:t>
      </w:r>
    </w:p>
    <w:p w14:paraId="15918389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NumericUpDownVertical_Value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0A6FE0EF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{</w:t>
      </w:r>
    </w:p>
    <w:p w14:paraId="0114F337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</w:t>
      </w:r>
      <w:proofErr w:type="spellStart"/>
      <w:r w:rsidRPr="00FE404E">
        <w:t>UpdateTileCount</w:t>
      </w:r>
      <w:proofErr w:type="spellEnd"/>
      <w:r w:rsidRPr="00FE404E">
        <w:t>();</w:t>
      </w:r>
    </w:p>
    <w:p w14:paraId="1BC335E9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}</w:t>
      </w:r>
    </w:p>
    <w:p w14:paraId="2AF7F693" w14:textId="77777777" w:rsidR="00713D4E" w:rsidRPr="00FE404E" w:rsidRDefault="00713D4E">
      <w:pPr>
        <w:pStyle w:val="Code"/>
        <w:numPr>
          <w:ilvl w:val="0"/>
          <w:numId w:val="9"/>
        </w:numPr>
      </w:pPr>
    </w:p>
    <w:p w14:paraId="05BB3CF6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// Метод оновлення кількості плиток на основі введених значень</w:t>
      </w:r>
    </w:p>
    <w:p w14:paraId="7B1E5323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UpdateTileCount</w:t>
      </w:r>
      <w:proofErr w:type="spellEnd"/>
      <w:r w:rsidRPr="00FE404E">
        <w:t>()</w:t>
      </w:r>
    </w:p>
    <w:p w14:paraId="55685CE3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{</w:t>
      </w:r>
    </w:p>
    <w:p w14:paraId="1FC059BE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</w:t>
      </w:r>
      <w:proofErr w:type="spellStart"/>
      <w:r w:rsidRPr="00FE404E">
        <w:t>int</w:t>
      </w:r>
      <w:proofErr w:type="spellEnd"/>
      <w:r w:rsidRPr="00FE404E">
        <w:t xml:space="preserve"> </w:t>
      </w:r>
      <w:proofErr w:type="spellStart"/>
      <w:r w:rsidRPr="00FE404E">
        <w:t>horizontal</w:t>
      </w:r>
      <w:proofErr w:type="spellEnd"/>
      <w:r w:rsidRPr="00FE404E">
        <w:t xml:space="preserve"> = (</w:t>
      </w:r>
      <w:proofErr w:type="spellStart"/>
      <w:r w:rsidRPr="00FE404E">
        <w:t>int</w:t>
      </w:r>
      <w:proofErr w:type="spellEnd"/>
      <w:r w:rsidRPr="00FE404E">
        <w:t>)</w:t>
      </w:r>
      <w:proofErr w:type="spellStart"/>
      <w:r w:rsidRPr="00FE404E">
        <w:t>numericUpDownHorizontal.Value</w:t>
      </w:r>
      <w:proofErr w:type="spellEnd"/>
      <w:r w:rsidRPr="00FE404E">
        <w:t>;</w:t>
      </w:r>
    </w:p>
    <w:p w14:paraId="313F895E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</w:t>
      </w:r>
      <w:proofErr w:type="spellStart"/>
      <w:r w:rsidRPr="00FE404E">
        <w:t>int</w:t>
      </w:r>
      <w:proofErr w:type="spellEnd"/>
      <w:r w:rsidRPr="00FE404E">
        <w:t xml:space="preserve"> </w:t>
      </w:r>
      <w:proofErr w:type="spellStart"/>
      <w:r w:rsidRPr="00FE404E">
        <w:t>vertical</w:t>
      </w:r>
      <w:proofErr w:type="spellEnd"/>
      <w:r w:rsidRPr="00FE404E">
        <w:t xml:space="preserve"> = (</w:t>
      </w:r>
      <w:proofErr w:type="spellStart"/>
      <w:r w:rsidRPr="00FE404E">
        <w:t>int</w:t>
      </w:r>
      <w:proofErr w:type="spellEnd"/>
      <w:r w:rsidRPr="00FE404E">
        <w:t>)</w:t>
      </w:r>
      <w:proofErr w:type="spellStart"/>
      <w:r w:rsidRPr="00FE404E">
        <w:t>numericUpDownVertical.Value</w:t>
      </w:r>
      <w:proofErr w:type="spellEnd"/>
      <w:r w:rsidRPr="00FE404E">
        <w:t>;</w:t>
      </w:r>
    </w:p>
    <w:p w14:paraId="6D85AF97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</w:t>
      </w:r>
      <w:proofErr w:type="spellStart"/>
      <w:r w:rsidRPr="00FE404E">
        <w:t>renderControl.UpdateTileCount</w:t>
      </w:r>
      <w:proofErr w:type="spellEnd"/>
      <w:r w:rsidRPr="00FE404E">
        <w:t>(</w:t>
      </w:r>
      <w:proofErr w:type="spellStart"/>
      <w:r w:rsidRPr="00FE404E">
        <w:t>horizontal</w:t>
      </w:r>
      <w:proofErr w:type="spellEnd"/>
      <w:r w:rsidRPr="00FE404E">
        <w:t xml:space="preserve">, </w:t>
      </w:r>
      <w:proofErr w:type="spellStart"/>
      <w:r w:rsidRPr="00FE404E">
        <w:t>vertical</w:t>
      </w:r>
      <w:proofErr w:type="spellEnd"/>
      <w:r w:rsidRPr="00FE404E">
        <w:t>);</w:t>
      </w:r>
    </w:p>
    <w:p w14:paraId="3CAE28E5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}</w:t>
      </w:r>
    </w:p>
    <w:p w14:paraId="0063A88B" w14:textId="77777777" w:rsidR="00713D4E" w:rsidRPr="00FE404E" w:rsidRDefault="00713D4E">
      <w:pPr>
        <w:pStyle w:val="Code"/>
        <w:numPr>
          <w:ilvl w:val="0"/>
          <w:numId w:val="9"/>
        </w:numPr>
      </w:pPr>
    </w:p>
    <w:p w14:paraId="0A459DB0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// Обробник зміни стану </w:t>
      </w:r>
      <w:proofErr w:type="spellStart"/>
      <w:r w:rsidRPr="00FE404E">
        <w:t>радіокнопки</w:t>
      </w:r>
      <w:proofErr w:type="spellEnd"/>
      <w:r w:rsidRPr="00FE404E">
        <w:t xml:space="preserve"> "</w:t>
      </w:r>
      <w:proofErr w:type="spellStart"/>
      <w:r w:rsidRPr="00FE404E">
        <w:t>Fill</w:t>
      </w:r>
      <w:proofErr w:type="spellEnd"/>
      <w:r w:rsidRPr="00FE404E">
        <w:t>"</w:t>
      </w:r>
    </w:p>
    <w:p w14:paraId="2BBF1D77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RadioButtonFill_Checked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5DDA2CBF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{</w:t>
      </w:r>
    </w:p>
    <w:p w14:paraId="15F373C4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radioButtonFill.Checked</w:t>
      </w:r>
      <w:proofErr w:type="spellEnd"/>
      <w:r w:rsidRPr="00FE404E">
        <w:t>)</w:t>
      </w:r>
    </w:p>
    <w:p w14:paraId="37ACF63A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{</w:t>
      </w:r>
    </w:p>
    <w:p w14:paraId="016EE89D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    </w:t>
      </w:r>
      <w:proofErr w:type="spellStart"/>
      <w:r w:rsidRPr="00FE404E">
        <w:t>renderControl.SetRenderMode</w:t>
      </w:r>
      <w:proofErr w:type="spellEnd"/>
      <w:r w:rsidRPr="00FE404E">
        <w:t>(</w:t>
      </w:r>
      <w:proofErr w:type="spellStart"/>
      <w:r w:rsidRPr="00FE404E">
        <w:t>RenderControl.RenderMode.Fill</w:t>
      </w:r>
      <w:proofErr w:type="spellEnd"/>
      <w:r w:rsidRPr="00FE404E">
        <w:t>);</w:t>
      </w:r>
    </w:p>
    <w:p w14:paraId="16DE84D6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}</w:t>
      </w:r>
    </w:p>
    <w:p w14:paraId="719AC940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}</w:t>
      </w:r>
    </w:p>
    <w:p w14:paraId="5A279AD7" w14:textId="77777777" w:rsidR="00713D4E" w:rsidRPr="00FE404E" w:rsidRDefault="00713D4E">
      <w:pPr>
        <w:pStyle w:val="Code"/>
        <w:numPr>
          <w:ilvl w:val="0"/>
          <w:numId w:val="9"/>
        </w:numPr>
      </w:pPr>
    </w:p>
    <w:p w14:paraId="3C6C12A2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// Обробник зміни стану </w:t>
      </w:r>
      <w:proofErr w:type="spellStart"/>
      <w:r w:rsidRPr="00FE404E">
        <w:t>радіокнопки</w:t>
      </w:r>
      <w:proofErr w:type="spellEnd"/>
      <w:r w:rsidRPr="00FE404E">
        <w:t xml:space="preserve"> "</w:t>
      </w:r>
      <w:proofErr w:type="spellStart"/>
      <w:r w:rsidRPr="00FE404E">
        <w:t>Line</w:t>
      </w:r>
      <w:proofErr w:type="spellEnd"/>
      <w:r w:rsidRPr="00FE404E">
        <w:t>"</w:t>
      </w:r>
    </w:p>
    <w:p w14:paraId="1913933E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lastRenderedPageBreak/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RadioButtonLine_Checked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1F046274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{</w:t>
      </w:r>
    </w:p>
    <w:p w14:paraId="0641C713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radioButtonLine.Checked</w:t>
      </w:r>
      <w:proofErr w:type="spellEnd"/>
      <w:r w:rsidRPr="00FE404E">
        <w:t>)</w:t>
      </w:r>
    </w:p>
    <w:p w14:paraId="247EC998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{</w:t>
      </w:r>
    </w:p>
    <w:p w14:paraId="2F088DB5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    </w:t>
      </w:r>
      <w:proofErr w:type="spellStart"/>
      <w:r w:rsidRPr="00FE404E">
        <w:t>renderControl.SetRenderMode</w:t>
      </w:r>
      <w:proofErr w:type="spellEnd"/>
      <w:r w:rsidRPr="00FE404E">
        <w:t>(</w:t>
      </w:r>
      <w:proofErr w:type="spellStart"/>
      <w:r w:rsidRPr="00FE404E">
        <w:t>RenderControl.RenderMode.Line</w:t>
      </w:r>
      <w:proofErr w:type="spellEnd"/>
      <w:r w:rsidRPr="00FE404E">
        <w:t>);</w:t>
      </w:r>
    </w:p>
    <w:p w14:paraId="76312926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}</w:t>
      </w:r>
    </w:p>
    <w:p w14:paraId="5704932F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}</w:t>
      </w:r>
    </w:p>
    <w:p w14:paraId="658F5FFE" w14:textId="77777777" w:rsidR="00713D4E" w:rsidRPr="00FE404E" w:rsidRDefault="00713D4E">
      <w:pPr>
        <w:pStyle w:val="Code"/>
        <w:numPr>
          <w:ilvl w:val="0"/>
          <w:numId w:val="9"/>
        </w:numPr>
      </w:pPr>
    </w:p>
    <w:p w14:paraId="48627F05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// Обробник зміни стану </w:t>
      </w:r>
      <w:proofErr w:type="spellStart"/>
      <w:r w:rsidRPr="00FE404E">
        <w:t>радіокнопки</w:t>
      </w:r>
      <w:proofErr w:type="spellEnd"/>
      <w:r w:rsidRPr="00FE404E">
        <w:t xml:space="preserve"> "</w:t>
      </w:r>
      <w:proofErr w:type="spellStart"/>
      <w:r w:rsidRPr="00FE404E">
        <w:t>Point</w:t>
      </w:r>
      <w:proofErr w:type="spellEnd"/>
      <w:r w:rsidRPr="00FE404E">
        <w:t>"</w:t>
      </w:r>
    </w:p>
    <w:p w14:paraId="05AFC44D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RadioButtonPoint_Checked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430A7D83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{</w:t>
      </w:r>
    </w:p>
    <w:p w14:paraId="047DE5A2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radioButtonPoint.Checked</w:t>
      </w:r>
      <w:proofErr w:type="spellEnd"/>
      <w:r w:rsidRPr="00FE404E">
        <w:t>)</w:t>
      </w:r>
    </w:p>
    <w:p w14:paraId="6CDF1F90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{</w:t>
      </w:r>
    </w:p>
    <w:p w14:paraId="46CABB7E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    </w:t>
      </w:r>
      <w:proofErr w:type="spellStart"/>
      <w:r w:rsidRPr="00FE404E">
        <w:t>renderControl.SetRenderMode</w:t>
      </w:r>
      <w:proofErr w:type="spellEnd"/>
      <w:r w:rsidRPr="00FE404E">
        <w:t>(</w:t>
      </w:r>
      <w:proofErr w:type="spellStart"/>
      <w:r w:rsidRPr="00FE404E">
        <w:t>RenderControl.RenderMode.Point</w:t>
      </w:r>
      <w:proofErr w:type="spellEnd"/>
      <w:r w:rsidRPr="00FE404E">
        <w:t>);</w:t>
      </w:r>
    </w:p>
    <w:p w14:paraId="6A87A511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}</w:t>
      </w:r>
    </w:p>
    <w:p w14:paraId="70D46446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}</w:t>
      </w:r>
    </w:p>
    <w:p w14:paraId="1F17CF3D" w14:textId="77777777" w:rsidR="00713D4E" w:rsidRPr="00FE404E" w:rsidRDefault="00713D4E">
      <w:pPr>
        <w:pStyle w:val="Code"/>
        <w:numPr>
          <w:ilvl w:val="0"/>
          <w:numId w:val="9"/>
        </w:numPr>
      </w:pPr>
    </w:p>
    <w:p w14:paraId="6F7609BC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// Обробник події зміни режиму </w:t>
      </w:r>
      <w:proofErr w:type="spellStart"/>
      <w:r w:rsidRPr="00FE404E">
        <w:t>рендерингу</w:t>
      </w:r>
      <w:proofErr w:type="spellEnd"/>
      <w:r w:rsidRPr="00FE404E">
        <w:t xml:space="preserve"> в контролі </w:t>
      </w:r>
      <w:proofErr w:type="spellStart"/>
      <w:r w:rsidRPr="00FE404E">
        <w:t>рендерингу</w:t>
      </w:r>
      <w:proofErr w:type="spellEnd"/>
    </w:p>
    <w:p w14:paraId="1E606271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RenderControl_RenderMode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RenderControl.RenderModeChangedEventArgs</w:t>
      </w:r>
      <w:proofErr w:type="spellEnd"/>
      <w:r w:rsidRPr="00FE404E">
        <w:t xml:space="preserve"> e)</w:t>
      </w:r>
    </w:p>
    <w:p w14:paraId="72AD4750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{</w:t>
      </w:r>
    </w:p>
    <w:p w14:paraId="7C95C617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</w:t>
      </w:r>
      <w:proofErr w:type="spellStart"/>
      <w:r w:rsidRPr="00FE404E">
        <w:t>switch</w:t>
      </w:r>
      <w:proofErr w:type="spellEnd"/>
      <w:r w:rsidRPr="00FE404E">
        <w:t xml:space="preserve"> (</w:t>
      </w:r>
      <w:proofErr w:type="spellStart"/>
      <w:r w:rsidRPr="00FE404E">
        <w:t>e.NewRenderMode</w:t>
      </w:r>
      <w:proofErr w:type="spellEnd"/>
      <w:r w:rsidRPr="00FE404E">
        <w:t>)</w:t>
      </w:r>
    </w:p>
    <w:p w14:paraId="18DD4E47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{</w:t>
      </w:r>
    </w:p>
    <w:p w14:paraId="7D10BF40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    </w:t>
      </w:r>
      <w:proofErr w:type="spellStart"/>
      <w:r w:rsidRPr="00FE404E">
        <w:t>case</w:t>
      </w:r>
      <w:proofErr w:type="spellEnd"/>
      <w:r w:rsidRPr="00FE404E">
        <w:t xml:space="preserve"> </w:t>
      </w:r>
      <w:proofErr w:type="spellStart"/>
      <w:r w:rsidRPr="00FE404E">
        <w:t>RenderControl.RenderMode.Fill</w:t>
      </w:r>
      <w:proofErr w:type="spellEnd"/>
      <w:r w:rsidRPr="00FE404E">
        <w:t>:</w:t>
      </w:r>
    </w:p>
    <w:p w14:paraId="0685E2B4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        </w:t>
      </w:r>
      <w:proofErr w:type="spellStart"/>
      <w:r w:rsidRPr="00FE404E">
        <w:t>radioButtonFill.Checked</w:t>
      </w:r>
      <w:proofErr w:type="spellEnd"/>
      <w:r w:rsidRPr="00FE404E">
        <w:t xml:space="preserve"> = </w:t>
      </w:r>
      <w:proofErr w:type="spellStart"/>
      <w:r w:rsidRPr="00FE404E">
        <w:t>true</w:t>
      </w:r>
      <w:proofErr w:type="spellEnd"/>
      <w:r w:rsidRPr="00FE404E">
        <w:t>;</w:t>
      </w:r>
    </w:p>
    <w:p w14:paraId="5956CEF5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        </w:t>
      </w:r>
      <w:proofErr w:type="spellStart"/>
      <w:r w:rsidRPr="00FE404E">
        <w:t>break</w:t>
      </w:r>
      <w:proofErr w:type="spellEnd"/>
      <w:r w:rsidRPr="00FE404E">
        <w:t>;</w:t>
      </w:r>
    </w:p>
    <w:p w14:paraId="724E765A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    </w:t>
      </w:r>
      <w:proofErr w:type="spellStart"/>
      <w:r w:rsidRPr="00FE404E">
        <w:t>case</w:t>
      </w:r>
      <w:proofErr w:type="spellEnd"/>
      <w:r w:rsidRPr="00FE404E">
        <w:t xml:space="preserve"> </w:t>
      </w:r>
      <w:proofErr w:type="spellStart"/>
      <w:r w:rsidRPr="00FE404E">
        <w:t>RenderControl.RenderMode.Line</w:t>
      </w:r>
      <w:proofErr w:type="spellEnd"/>
      <w:r w:rsidRPr="00FE404E">
        <w:t>:</w:t>
      </w:r>
    </w:p>
    <w:p w14:paraId="471F435F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        </w:t>
      </w:r>
      <w:proofErr w:type="spellStart"/>
      <w:r w:rsidRPr="00FE404E">
        <w:t>radioButtonLine.Checked</w:t>
      </w:r>
      <w:proofErr w:type="spellEnd"/>
      <w:r w:rsidRPr="00FE404E">
        <w:t xml:space="preserve"> = </w:t>
      </w:r>
      <w:proofErr w:type="spellStart"/>
      <w:r w:rsidRPr="00FE404E">
        <w:t>true</w:t>
      </w:r>
      <w:proofErr w:type="spellEnd"/>
      <w:r w:rsidRPr="00FE404E">
        <w:t>;</w:t>
      </w:r>
    </w:p>
    <w:p w14:paraId="156863EA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        </w:t>
      </w:r>
      <w:proofErr w:type="spellStart"/>
      <w:r w:rsidRPr="00FE404E">
        <w:t>break</w:t>
      </w:r>
      <w:proofErr w:type="spellEnd"/>
      <w:r w:rsidRPr="00FE404E">
        <w:t>;</w:t>
      </w:r>
    </w:p>
    <w:p w14:paraId="60CDB7A9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    </w:t>
      </w:r>
      <w:proofErr w:type="spellStart"/>
      <w:r w:rsidRPr="00FE404E">
        <w:t>case</w:t>
      </w:r>
      <w:proofErr w:type="spellEnd"/>
      <w:r w:rsidRPr="00FE404E">
        <w:t xml:space="preserve"> </w:t>
      </w:r>
      <w:proofErr w:type="spellStart"/>
      <w:r w:rsidRPr="00FE404E">
        <w:t>RenderControl.RenderMode.Point</w:t>
      </w:r>
      <w:proofErr w:type="spellEnd"/>
      <w:r w:rsidRPr="00FE404E">
        <w:t>:</w:t>
      </w:r>
    </w:p>
    <w:p w14:paraId="4F0BBC50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        </w:t>
      </w:r>
      <w:proofErr w:type="spellStart"/>
      <w:r w:rsidRPr="00FE404E">
        <w:t>radioButtonPoint.Checked</w:t>
      </w:r>
      <w:proofErr w:type="spellEnd"/>
      <w:r w:rsidRPr="00FE404E">
        <w:t xml:space="preserve"> = </w:t>
      </w:r>
      <w:proofErr w:type="spellStart"/>
      <w:r w:rsidRPr="00FE404E">
        <w:t>true</w:t>
      </w:r>
      <w:proofErr w:type="spellEnd"/>
      <w:r w:rsidRPr="00FE404E">
        <w:t>;</w:t>
      </w:r>
    </w:p>
    <w:p w14:paraId="104434D0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        </w:t>
      </w:r>
      <w:proofErr w:type="spellStart"/>
      <w:r w:rsidRPr="00FE404E">
        <w:t>break</w:t>
      </w:r>
      <w:proofErr w:type="spellEnd"/>
      <w:r w:rsidRPr="00FE404E">
        <w:t>;</w:t>
      </w:r>
    </w:p>
    <w:p w14:paraId="23AACAAF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    }</w:t>
      </w:r>
    </w:p>
    <w:p w14:paraId="6A2E5B1C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    }</w:t>
      </w:r>
    </w:p>
    <w:p w14:paraId="0F6A4294" w14:textId="77777777" w:rsidR="00713D4E" w:rsidRPr="00FE404E" w:rsidRDefault="00713D4E">
      <w:pPr>
        <w:pStyle w:val="Code"/>
        <w:numPr>
          <w:ilvl w:val="0"/>
          <w:numId w:val="9"/>
        </w:numPr>
      </w:pPr>
      <w:r w:rsidRPr="00FE404E">
        <w:t xml:space="preserve">    }</w:t>
      </w:r>
    </w:p>
    <w:p w14:paraId="604EC658" w14:textId="7A88CF79" w:rsidR="00713D4E" w:rsidRPr="00FE404E" w:rsidRDefault="00713D4E">
      <w:pPr>
        <w:pStyle w:val="Code"/>
        <w:numPr>
          <w:ilvl w:val="0"/>
          <w:numId w:val="9"/>
        </w:numPr>
      </w:pPr>
      <w:r w:rsidRPr="00FE404E">
        <w:t>}</w:t>
      </w:r>
    </w:p>
    <w:p w14:paraId="686944F8" w14:textId="0296D015" w:rsidR="00713D4E" w:rsidRPr="00FE404E" w:rsidRDefault="00713D4E" w:rsidP="00713D4E">
      <w:pPr>
        <w:pStyle w:val="3"/>
        <w:rPr>
          <w:lang w:val="uk-UA"/>
        </w:rPr>
      </w:pPr>
      <w:r w:rsidRPr="00FE404E">
        <w:rPr>
          <w:lang w:val="uk-UA"/>
        </w:rPr>
        <w:t>Код файлу (</w:t>
      </w:r>
      <w:proofErr w:type="spellStart"/>
      <w:r w:rsidRPr="00FE404E">
        <w:rPr>
          <w:lang w:val="uk-UA"/>
        </w:rPr>
        <w:t>RenderControl.cs</w:t>
      </w:r>
      <w:proofErr w:type="spellEnd"/>
      <w:r w:rsidRPr="00FE404E">
        <w:rPr>
          <w:lang w:val="uk-UA"/>
        </w:rPr>
        <w:t>)</w:t>
      </w:r>
    </w:p>
    <w:p w14:paraId="67556847" w14:textId="77777777" w:rsidR="00713D4E" w:rsidRPr="00FE404E" w:rsidRDefault="00713D4E">
      <w:pPr>
        <w:pStyle w:val="Code"/>
        <w:numPr>
          <w:ilvl w:val="0"/>
          <w:numId w:val="10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</w:t>
      </w:r>
      <w:proofErr w:type="spellEnd"/>
      <w:r w:rsidRPr="00FE404E">
        <w:t>;</w:t>
      </w:r>
    </w:p>
    <w:p w14:paraId="528E4D80" w14:textId="77777777" w:rsidR="00713D4E" w:rsidRPr="00FE404E" w:rsidRDefault="00713D4E">
      <w:pPr>
        <w:pStyle w:val="Code"/>
        <w:numPr>
          <w:ilvl w:val="0"/>
          <w:numId w:val="10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.Collections.Generic</w:t>
      </w:r>
      <w:proofErr w:type="spellEnd"/>
      <w:r w:rsidRPr="00FE404E">
        <w:t>;</w:t>
      </w:r>
    </w:p>
    <w:p w14:paraId="383FFBF2" w14:textId="77777777" w:rsidR="00713D4E" w:rsidRPr="00FE404E" w:rsidRDefault="00713D4E">
      <w:pPr>
        <w:pStyle w:val="Code"/>
        <w:numPr>
          <w:ilvl w:val="0"/>
          <w:numId w:val="10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.Windows.Forms</w:t>
      </w:r>
      <w:proofErr w:type="spellEnd"/>
      <w:r w:rsidRPr="00FE404E">
        <w:t>;</w:t>
      </w:r>
    </w:p>
    <w:p w14:paraId="09B14198" w14:textId="77777777" w:rsidR="00713D4E" w:rsidRPr="00FE404E" w:rsidRDefault="00713D4E">
      <w:pPr>
        <w:pStyle w:val="Code"/>
        <w:numPr>
          <w:ilvl w:val="0"/>
          <w:numId w:val="10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tatic</w:t>
      </w:r>
      <w:proofErr w:type="spellEnd"/>
      <w:r w:rsidRPr="00FE404E">
        <w:t xml:space="preserve"> Minakov_Lab2.OpenGL;</w:t>
      </w:r>
    </w:p>
    <w:p w14:paraId="702E0D0D" w14:textId="77777777" w:rsidR="00713D4E" w:rsidRPr="00FE404E" w:rsidRDefault="00713D4E">
      <w:pPr>
        <w:pStyle w:val="Code"/>
        <w:numPr>
          <w:ilvl w:val="0"/>
          <w:numId w:val="10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tatic</w:t>
      </w:r>
      <w:proofErr w:type="spellEnd"/>
      <w:r w:rsidRPr="00FE404E">
        <w:t xml:space="preserve"> Minakov_Lab2.RenderControl;</w:t>
      </w:r>
    </w:p>
    <w:p w14:paraId="31B7ABB4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6E42D528" w14:textId="77777777" w:rsidR="00713D4E" w:rsidRPr="00FE404E" w:rsidRDefault="00713D4E">
      <w:pPr>
        <w:pStyle w:val="Code"/>
        <w:numPr>
          <w:ilvl w:val="0"/>
          <w:numId w:val="10"/>
        </w:numPr>
      </w:pPr>
      <w:proofErr w:type="spellStart"/>
      <w:r w:rsidRPr="00FE404E">
        <w:t>namespace</w:t>
      </w:r>
      <w:proofErr w:type="spellEnd"/>
      <w:r w:rsidRPr="00FE404E">
        <w:t xml:space="preserve"> Minakov_Lab2</w:t>
      </w:r>
    </w:p>
    <w:p w14:paraId="14F8454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>{</w:t>
      </w:r>
    </w:p>
    <w:p w14:paraId="1386CEC6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partial</w:t>
      </w:r>
      <w:proofErr w:type="spellEnd"/>
      <w:r w:rsidRPr="00FE404E">
        <w:t xml:space="preserve"> </w:t>
      </w:r>
      <w:proofErr w:type="spellStart"/>
      <w:r w:rsidRPr="00FE404E">
        <w:t>class</w:t>
      </w:r>
      <w:proofErr w:type="spellEnd"/>
      <w:r w:rsidRPr="00FE404E">
        <w:t xml:space="preserve"> </w:t>
      </w:r>
      <w:proofErr w:type="spellStart"/>
      <w:r w:rsidRPr="00FE404E">
        <w:t>RenderControl</w:t>
      </w:r>
      <w:proofErr w:type="spellEnd"/>
      <w:r w:rsidRPr="00FE404E">
        <w:t xml:space="preserve"> : </w:t>
      </w:r>
      <w:proofErr w:type="spellStart"/>
      <w:r w:rsidRPr="00FE404E">
        <w:t>OpenGL</w:t>
      </w:r>
      <w:proofErr w:type="spellEnd"/>
    </w:p>
    <w:p w14:paraId="35B73FD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{</w:t>
      </w:r>
    </w:p>
    <w:p w14:paraId="5218367A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Кількість плиток по горизонталі та вертикалі</w:t>
      </w:r>
    </w:p>
    <w:p w14:paraId="05EEC256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int</w:t>
      </w:r>
      <w:proofErr w:type="spellEnd"/>
      <w:r w:rsidRPr="00FE404E">
        <w:t xml:space="preserve"> </w:t>
      </w:r>
      <w:proofErr w:type="spellStart"/>
      <w:r w:rsidRPr="00FE404E">
        <w:t>horizontalCount</w:t>
      </w:r>
      <w:proofErr w:type="spellEnd"/>
      <w:r w:rsidRPr="00FE404E">
        <w:t xml:space="preserve"> = 1;</w:t>
      </w:r>
    </w:p>
    <w:p w14:paraId="33A212D1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int</w:t>
      </w:r>
      <w:proofErr w:type="spellEnd"/>
      <w:r w:rsidRPr="00FE404E">
        <w:t xml:space="preserve"> </w:t>
      </w:r>
      <w:proofErr w:type="spellStart"/>
      <w:r w:rsidRPr="00FE404E">
        <w:t>verticalCount</w:t>
      </w:r>
      <w:proofErr w:type="spellEnd"/>
      <w:r w:rsidRPr="00FE404E">
        <w:t xml:space="preserve"> = 1;</w:t>
      </w:r>
    </w:p>
    <w:p w14:paraId="6BB8B0E4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Поточний режим </w:t>
      </w:r>
      <w:proofErr w:type="spellStart"/>
      <w:r w:rsidRPr="00FE404E">
        <w:t>рендерингу</w:t>
      </w:r>
      <w:proofErr w:type="spellEnd"/>
    </w:p>
    <w:p w14:paraId="27671A48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RenderMode</w:t>
      </w:r>
      <w:proofErr w:type="spellEnd"/>
      <w:r w:rsidRPr="00FE404E">
        <w:t xml:space="preserve"> </w:t>
      </w:r>
      <w:proofErr w:type="spellStart"/>
      <w:r w:rsidRPr="00FE404E">
        <w:t>currentMode</w:t>
      </w:r>
      <w:proofErr w:type="spellEnd"/>
      <w:r w:rsidRPr="00FE404E">
        <w:t xml:space="preserve"> = </w:t>
      </w:r>
      <w:proofErr w:type="spellStart"/>
      <w:r w:rsidRPr="00FE404E">
        <w:t>RenderMode.Fill</w:t>
      </w:r>
      <w:proofErr w:type="spellEnd"/>
      <w:r w:rsidRPr="00FE404E">
        <w:t>;</w:t>
      </w:r>
    </w:p>
    <w:p w14:paraId="396814F2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68F86B1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Перелік можливих режимів </w:t>
      </w:r>
      <w:proofErr w:type="spellStart"/>
      <w:r w:rsidRPr="00FE404E">
        <w:t>рендерингу</w:t>
      </w:r>
      <w:proofErr w:type="spellEnd"/>
    </w:p>
    <w:p w14:paraId="1D324A9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enum</w:t>
      </w:r>
      <w:proofErr w:type="spellEnd"/>
      <w:r w:rsidRPr="00FE404E">
        <w:t xml:space="preserve"> </w:t>
      </w:r>
      <w:proofErr w:type="spellStart"/>
      <w:r w:rsidRPr="00FE404E">
        <w:t>RenderMode</w:t>
      </w:r>
      <w:proofErr w:type="spellEnd"/>
    </w:p>
    <w:p w14:paraId="2D657EB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{</w:t>
      </w:r>
    </w:p>
    <w:p w14:paraId="29BC15B8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ill</w:t>
      </w:r>
      <w:proofErr w:type="spellEnd"/>
      <w:r w:rsidRPr="00FE404E">
        <w:t>,</w:t>
      </w:r>
    </w:p>
    <w:p w14:paraId="2F99ED64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lastRenderedPageBreak/>
        <w:t xml:space="preserve">            </w:t>
      </w:r>
      <w:proofErr w:type="spellStart"/>
      <w:r w:rsidRPr="00FE404E">
        <w:t>Line</w:t>
      </w:r>
      <w:proofErr w:type="spellEnd"/>
      <w:r w:rsidRPr="00FE404E">
        <w:t>,</w:t>
      </w:r>
    </w:p>
    <w:p w14:paraId="3F34DBFC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Point</w:t>
      </w:r>
      <w:proofErr w:type="spellEnd"/>
    </w:p>
    <w:p w14:paraId="69E83766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}</w:t>
      </w:r>
    </w:p>
    <w:p w14:paraId="0CA230A1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45304B88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Подія зміни режиму </w:t>
      </w:r>
      <w:proofErr w:type="spellStart"/>
      <w:r w:rsidRPr="00FE404E">
        <w:t>рендерингу</w:t>
      </w:r>
      <w:proofErr w:type="spellEnd"/>
    </w:p>
    <w:p w14:paraId="68CE7F57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event</w:t>
      </w:r>
      <w:proofErr w:type="spellEnd"/>
      <w:r w:rsidRPr="00FE404E">
        <w:t xml:space="preserve"> </w:t>
      </w:r>
      <w:proofErr w:type="spellStart"/>
      <w:r w:rsidRPr="00FE404E">
        <w:t>EventHandler</w:t>
      </w:r>
      <w:proofErr w:type="spellEnd"/>
      <w:r w:rsidRPr="00FE404E">
        <w:t>&lt;</w:t>
      </w:r>
      <w:proofErr w:type="spellStart"/>
      <w:r w:rsidRPr="00FE404E">
        <w:t>RenderModeChangedEventArgs</w:t>
      </w:r>
      <w:proofErr w:type="spellEnd"/>
      <w:r w:rsidRPr="00FE404E">
        <w:t xml:space="preserve">&gt; </w:t>
      </w:r>
      <w:proofErr w:type="spellStart"/>
      <w:r w:rsidRPr="00FE404E">
        <w:t>RenderModeChanged</w:t>
      </w:r>
      <w:proofErr w:type="spellEnd"/>
      <w:r w:rsidRPr="00FE404E">
        <w:t>;</w:t>
      </w:r>
    </w:p>
    <w:p w14:paraId="54F80BC3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4AE82BE7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Клас аргументів для події зміни режиму </w:t>
      </w:r>
      <w:proofErr w:type="spellStart"/>
      <w:r w:rsidRPr="00FE404E">
        <w:t>рендерингу</w:t>
      </w:r>
      <w:proofErr w:type="spellEnd"/>
    </w:p>
    <w:p w14:paraId="47E9249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class</w:t>
      </w:r>
      <w:proofErr w:type="spellEnd"/>
      <w:r w:rsidRPr="00FE404E">
        <w:t xml:space="preserve"> </w:t>
      </w:r>
      <w:proofErr w:type="spellStart"/>
      <w:r w:rsidRPr="00FE404E">
        <w:t>RenderModeChangedEventArgs</w:t>
      </w:r>
      <w:proofErr w:type="spellEnd"/>
      <w:r w:rsidRPr="00FE404E">
        <w:t xml:space="preserve"> : </w:t>
      </w:r>
      <w:proofErr w:type="spellStart"/>
      <w:r w:rsidRPr="00FE404E">
        <w:t>EventArgs</w:t>
      </w:r>
      <w:proofErr w:type="spellEnd"/>
    </w:p>
    <w:p w14:paraId="562EAA3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{</w:t>
      </w:r>
    </w:p>
    <w:p w14:paraId="57452AF7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RenderMode</w:t>
      </w:r>
      <w:proofErr w:type="spellEnd"/>
      <w:r w:rsidRPr="00FE404E">
        <w:t xml:space="preserve"> </w:t>
      </w:r>
      <w:proofErr w:type="spellStart"/>
      <w:r w:rsidRPr="00FE404E">
        <w:t>NewRenderMode</w:t>
      </w:r>
      <w:proofErr w:type="spellEnd"/>
      <w:r w:rsidRPr="00FE404E">
        <w:t xml:space="preserve">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set</w:t>
      </w:r>
      <w:proofErr w:type="spellEnd"/>
      <w:r w:rsidRPr="00FE404E">
        <w:t>; }</w:t>
      </w:r>
    </w:p>
    <w:p w14:paraId="138E32E7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51439458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RenderModeChangedEventArgs</w:t>
      </w:r>
      <w:proofErr w:type="spellEnd"/>
      <w:r w:rsidRPr="00FE404E">
        <w:t>(</w:t>
      </w:r>
      <w:proofErr w:type="spellStart"/>
      <w:r w:rsidRPr="00FE404E">
        <w:t>RenderMode</w:t>
      </w:r>
      <w:proofErr w:type="spellEnd"/>
      <w:r w:rsidRPr="00FE404E">
        <w:t xml:space="preserve"> </w:t>
      </w:r>
      <w:proofErr w:type="spellStart"/>
      <w:r w:rsidRPr="00FE404E">
        <w:t>newRenderMode</w:t>
      </w:r>
      <w:proofErr w:type="spellEnd"/>
      <w:r w:rsidRPr="00FE404E">
        <w:t>)</w:t>
      </w:r>
    </w:p>
    <w:p w14:paraId="289ED84D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{</w:t>
      </w:r>
    </w:p>
    <w:p w14:paraId="70DCBDC3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NewRenderMode</w:t>
      </w:r>
      <w:proofErr w:type="spellEnd"/>
      <w:r w:rsidRPr="00FE404E">
        <w:t xml:space="preserve"> = </w:t>
      </w:r>
      <w:proofErr w:type="spellStart"/>
      <w:r w:rsidRPr="00FE404E">
        <w:t>newRenderMode</w:t>
      </w:r>
      <w:proofErr w:type="spellEnd"/>
      <w:r w:rsidRPr="00FE404E">
        <w:t>;</w:t>
      </w:r>
    </w:p>
    <w:p w14:paraId="5F68E018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}</w:t>
      </w:r>
    </w:p>
    <w:p w14:paraId="5569D51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}</w:t>
      </w:r>
    </w:p>
    <w:p w14:paraId="58214539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0F698270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Список кнопок для вибору режиму </w:t>
      </w:r>
      <w:proofErr w:type="spellStart"/>
      <w:r w:rsidRPr="00FE404E">
        <w:t>рендерингу</w:t>
      </w:r>
      <w:proofErr w:type="spellEnd"/>
    </w:p>
    <w:p w14:paraId="5DBDB74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readonly</w:t>
      </w:r>
      <w:proofErr w:type="spellEnd"/>
      <w:r w:rsidRPr="00FE404E">
        <w:t xml:space="preserve"> </w:t>
      </w:r>
      <w:proofErr w:type="spellStart"/>
      <w:r w:rsidRPr="00FE404E">
        <w:t>List</w:t>
      </w:r>
      <w:proofErr w:type="spellEnd"/>
      <w:r w:rsidRPr="00FE404E">
        <w:t>&lt;</w:t>
      </w:r>
      <w:proofErr w:type="spellStart"/>
      <w:r w:rsidRPr="00FE404E">
        <w:t>Button</w:t>
      </w:r>
      <w:proofErr w:type="spellEnd"/>
      <w:r w:rsidRPr="00FE404E">
        <w:t xml:space="preserve">&gt; </w:t>
      </w:r>
      <w:proofErr w:type="spellStart"/>
      <w:r w:rsidRPr="00FE404E">
        <w:t>buttons</w:t>
      </w:r>
      <w:proofErr w:type="spellEnd"/>
      <w:r w:rsidRPr="00FE404E">
        <w:t xml:space="preserve"> = </w:t>
      </w:r>
      <w:proofErr w:type="spellStart"/>
      <w:r w:rsidRPr="00FE404E">
        <w:t>new</w:t>
      </w:r>
      <w:proofErr w:type="spellEnd"/>
      <w:r w:rsidRPr="00FE404E">
        <w:t>();</w:t>
      </w:r>
    </w:p>
    <w:p w14:paraId="522D58FD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30BBCA36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Конструктор </w:t>
      </w:r>
      <w:proofErr w:type="spellStart"/>
      <w:r w:rsidRPr="00FE404E">
        <w:t>контролу</w:t>
      </w:r>
      <w:proofErr w:type="spellEnd"/>
      <w:r w:rsidRPr="00FE404E">
        <w:t xml:space="preserve"> </w:t>
      </w:r>
      <w:proofErr w:type="spellStart"/>
      <w:r w:rsidRPr="00FE404E">
        <w:t>рендерингу</w:t>
      </w:r>
      <w:proofErr w:type="spellEnd"/>
    </w:p>
    <w:p w14:paraId="2F494D77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RenderControl</w:t>
      </w:r>
      <w:proofErr w:type="spellEnd"/>
      <w:r w:rsidRPr="00FE404E">
        <w:t>()</w:t>
      </w:r>
    </w:p>
    <w:p w14:paraId="2A2D8B86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{</w:t>
      </w:r>
    </w:p>
    <w:p w14:paraId="304E5D7C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InitializeComponent</w:t>
      </w:r>
      <w:proofErr w:type="spellEnd"/>
      <w:r w:rsidRPr="00FE404E">
        <w:t>();</w:t>
      </w:r>
    </w:p>
    <w:p w14:paraId="496534AA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InitializeButtons</w:t>
      </w:r>
      <w:proofErr w:type="spellEnd"/>
      <w:r w:rsidRPr="00FE404E">
        <w:t>();</w:t>
      </w:r>
    </w:p>
    <w:p w14:paraId="4AA236B3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// Підписка на події зміни розміру, натискання миші та малювання</w:t>
      </w:r>
    </w:p>
    <w:p w14:paraId="4C193BC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this.Resize</w:t>
      </w:r>
      <w:proofErr w:type="spellEnd"/>
      <w:r w:rsidRPr="00FE404E">
        <w:t xml:space="preserve"> += </w:t>
      </w:r>
      <w:proofErr w:type="spellStart"/>
      <w:r w:rsidRPr="00FE404E">
        <w:t>new</w:t>
      </w:r>
      <w:proofErr w:type="spellEnd"/>
      <w:r w:rsidRPr="00FE404E">
        <w:t xml:space="preserve"> </w:t>
      </w:r>
      <w:proofErr w:type="spellStart"/>
      <w:r w:rsidRPr="00FE404E">
        <w:t>EventHandler</w:t>
      </w:r>
      <w:proofErr w:type="spellEnd"/>
      <w:r w:rsidRPr="00FE404E">
        <w:t>(</w:t>
      </w:r>
      <w:proofErr w:type="spellStart"/>
      <w:r w:rsidRPr="00FE404E">
        <w:t>RenderControl_Resize</w:t>
      </w:r>
      <w:proofErr w:type="spellEnd"/>
      <w:r w:rsidRPr="00FE404E">
        <w:t>);</w:t>
      </w:r>
    </w:p>
    <w:p w14:paraId="7F183250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this.MouseDown</w:t>
      </w:r>
      <w:proofErr w:type="spellEnd"/>
      <w:r w:rsidRPr="00FE404E">
        <w:t xml:space="preserve"> += </w:t>
      </w:r>
      <w:proofErr w:type="spellStart"/>
      <w:r w:rsidRPr="00FE404E">
        <w:t>new</w:t>
      </w:r>
      <w:proofErr w:type="spellEnd"/>
      <w:r w:rsidRPr="00FE404E">
        <w:t xml:space="preserve"> </w:t>
      </w:r>
      <w:proofErr w:type="spellStart"/>
      <w:r w:rsidRPr="00FE404E">
        <w:t>MouseEventHandler</w:t>
      </w:r>
      <w:proofErr w:type="spellEnd"/>
      <w:r w:rsidRPr="00FE404E">
        <w:t>(</w:t>
      </w:r>
      <w:proofErr w:type="spellStart"/>
      <w:r w:rsidRPr="00FE404E">
        <w:t>RenderControl_MouseDown</w:t>
      </w:r>
      <w:proofErr w:type="spellEnd"/>
      <w:r w:rsidRPr="00FE404E">
        <w:t>);</w:t>
      </w:r>
    </w:p>
    <w:p w14:paraId="5E4F1727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this.Paint</w:t>
      </w:r>
      <w:proofErr w:type="spellEnd"/>
      <w:r w:rsidRPr="00FE404E">
        <w:t xml:space="preserve"> += </w:t>
      </w:r>
      <w:proofErr w:type="spellStart"/>
      <w:r w:rsidRPr="00FE404E">
        <w:t>new</w:t>
      </w:r>
      <w:proofErr w:type="spellEnd"/>
      <w:r w:rsidRPr="00FE404E">
        <w:t xml:space="preserve"> </w:t>
      </w:r>
      <w:proofErr w:type="spellStart"/>
      <w:r w:rsidRPr="00FE404E">
        <w:t>PaintEventHandler</w:t>
      </w:r>
      <w:proofErr w:type="spellEnd"/>
      <w:r w:rsidRPr="00FE404E">
        <w:t>(</w:t>
      </w:r>
      <w:proofErr w:type="spellStart"/>
      <w:r w:rsidRPr="00FE404E">
        <w:t>RenderControl_Paint</w:t>
      </w:r>
      <w:proofErr w:type="spellEnd"/>
      <w:r w:rsidRPr="00FE404E">
        <w:t>);</w:t>
      </w:r>
    </w:p>
    <w:p w14:paraId="1B38292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this.DoubleBuffered</w:t>
      </w:r>
      <w:proofErr w:type="spellEnd"/>
      <w:r w:rsidRPr="00FE404E">
        <w:t xml:space="preserve"> = </w:t>
      </w:r>
      <w:proofErr w:type="spellStart"/>
      <w:r w:rsidRPr="00FE404E">
        <w:t>false</w:t>
      </w:r>
      <w:proofErr w:type="spellEnd"/>
      <w:r w:rsidRPr="00FE404E">
        <w:t>;</w:t>
      </w:r>
    </w:p>
    <w:p w14:paraId="5490A6C5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SetStyle</w:t>
      </w:r>
      <w:proofErr w:type="spellEnd"/>
      <w:r w:rsidRPr="00FE404E">
        <w:t>(</w:t>
      </w:r>
      <w:proofErr w:type="spellStart"/>
      <w:r w:rsidRPr="00FE404E">
        <w:t>ControlStyles.Opaque</w:t>
      </w:r>
      <w:proofErr w:type="spellEnd"/>
      <w:r w:rsidRPr="00FE404E">
        <w:t xml:space="preserve">, </w:t>
      </w:r>
      <w:proofErr w:type="spellStart"/>
      <w:r w:rsidRPr="00FE404E">
        <w:t>true</w:t>
      </w:r>
      <w:proofErr w:type="spellEnd"/>
      <w:r w:rsidRPr="00FE404E">
        <w:t>);</w:t>
      </w:r>
    </w:p>
    <w:p w14:paraId="4C5AC455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}</w:t>
      </w:r>
    </w:p>
    <w:p w14:paraId="512AD8E1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73CF0E1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Обробник події зміни розміру </w:t>
      </w:r>
      <w:proofErr w:type="spellStart"/>
      <w:r w:rsidRPr="00FE404E">
        <w:t>контролу</w:t>
      </w:r>
      <w:proofErr w:type="spellEnd"/>
    </w:p>
    <w:p w14:paraId="695BBCAD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RenderControl_Resize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7F6227AA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{</w:t>
      </w:r>
    </w:p>
    <w:p w14:paraId="73989765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InitializeButtons</w:t>
      </w:r>
      <w:proofErr w:type="spellEnd"/>
      <w:r w:rsidRPr="00FE404E">
        <w:t>();</w:t>
      </w:r>
    </w:p>
    <w:p w14:paraId="3FF4FA9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Invalidate</w:t>
      </w:r>
      <w:proofErr w:type="spellEnd"/>
      <w:r w:rsidRPr="00FE404E">
        <w:t>();</w:t>
      </w:r>
    </w:p>
    <w:p w14:paraId="343E91A1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}</w:t>
      </w:r>
    </w:p>
    <w:p w14:paraId="5F65A35B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5938BA0A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Обробник події натискання миші</w:t>
      </w:r>
    </w:p>
    <w:p w14:paraId="7046059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RenderControl_MouseDown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MouseEventArgs</w:t>
      </w:r>
      <w:proofErr w:type="spellEnd"/>
      <w:r w:rsidRPr="00FE404E">
        <w:t xml:space="preserve"> e)</w:t>
      </w:r>
    </w:p>
    <w:p w14:paraId="4952857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{</w:t>
      </w:r>
    </w:p>
    <w:p w14:paraId="7DD81FCA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mouseX</w:t>
      </w:r>
      <w:proofErr w:type="spellEnd"/>
      <w:r w:rsidRPr="00FE404E">
        <w:t xml:space="preserve"> = </w:t>
      </w:r>
      <w:proofErr w:type="spellStart"/>
      <w:r w:rsidRPr="00FE404E">
        <w:t>e.X</w:t>
      </w:r>
      <w:proofErr w:type="spellEnd"/>
      <w:r w:rsidRPr="00FE404E">
        <w:t>;</w:t>
      </w:r>
    </w:p>
    <w:p w14:paraId="6748939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mouseY</w:t>
      </w:r>
      <w:proofErr w:type="spellEnd"/>
      <w:r w:rsidRPr="00FE404E">
        <w:t xml:space="preserve"> = </w:t>
      </w:r>
      <w:proofErr w:type="spellStart"/>
      <w:r w:rsidRPr="00FE404E">
        <w:t>Height</w:t>
      </w:r>
      <w:proofErr w:type="spellEnd"/>
      <w:r w:rsidRPr="00FE404E">
        <w:t xml:space="preserve"> - </w:t>
      </w:r>
      <w:proofErr w:type="spellStart"/>
      <w:r w:rsidRPr="00FE404E">
        <w:t>e.Y</w:t>
      </w:r>
      <w:proofErr w:type="spellEnd"/>
      <w:r w:rsidRPr="00FE404E">
        <w:t>;</w:t>
      </w:r>
    </w:p>
    <w:p w14:paraId="6653414D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22FD1651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// Перевірка, чи натиснута кнопка</w:t>
      </w:r>
    </w:p>
    <w:p w14:paraId="624DF81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oreach</w:t>
      </w:r>
      <w:proofErr w:type="spellEnd"/>
      <w:r w:rsidRPr="00FE404E">
        <w:t xml:space="preserve"> (</w:t>
      </w:r>
      <w:proofErr w:type="spellStart"/>
      <w:r w:rsidRPr="00FE404E">
        <w:t>var</w:t>
      </w:r>
      <w:proofErr w:type="spellEnd"/>
      <w:r w:rsidRPr="00FE404E">
        <w:t xml:space="preserve"> </w:t>
      </w:r>
      <w:proofErr w:type="spellStart"/>
      <w:r w:rsidRPr="00FE404E">
        <w:t>button</w:t>
      </w:r>
      <w:proofErr w:type="spellEnd"/>
      <w:r w:rsidRPr="00FE404E">
        <w:t xml:space="preserve"> </w:t>
      </w:r>
      <w:proofErr w:type="spellStart"/>
      <w:r w:rsidRPr="00FE404E">
        <w:t>in</w:t>
      </w:r>
      <w:proofErr w:type="spellEnd"/>
      <w:r w:rsidRPr="00FE404E">
        <w:t xml:space="preserve"> </w:t>
      </w:r>
      <w:proofErr w:type="spellStart"/>
      <w:r w:rsidRPr="00FE404E">
        <w:t>buttons</w:t>
      </w:r>
      <w:proofErr w:type="spellEnd"/>
      <w:r w:rsidRPr="00FE404E">
        <w:t>)</w:t>
      </w:r>
    </w:p>
    <w:p w14:paraId="643476C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{</w:t>
      </w:r>
    </w:p>
    <w:p w14:paraId="4BBEA9D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button.IsPointInside</w:t>
      </w:r>
      <w:proofErr w:type="spellEnd"/>
      <w:r w:rsidRPr="00FE404E">
        <w:t>(</w:t>
      </w:r>
      <w:proofErr w:type="spellStart"/>
      <w:r w:rsidRPr="00FE404E">
        <w:t>mouseX</w:t>
      </w:r>
      <w:proofErr w:type="spellEnd"/>
      <w:r w:rsidRPr="00FE404E">
        <w:t xml:space="preserve">, </w:t>
      </w:r>
      <w:proofErr w:type="spellStart"/>
      <w:r w:rsidRPr="00FE404E">
        <w:t>mouseY</w:t>
      </w:r>
      <w:proofErr w:type="spellEnd"/>
      <w:r w:rsidRPr="00FE404E">
        <w:t>))</w:t>
      </w:r>
    </w:p>
    <w:p w14:paraId="6C871B6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{</w:t>
      </w:r>
    </w:p>
    <w:p w14:paraId="163377B8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currentMode</w:t>
      </w:r>
      <w:proofErr w:type="spellEnd"/>
      <w:r w:rsidRPr="00FE404E">
        <w:t xml:space="preserve"> != </w:t>
      </w:r>
      <w:proofErr w:type="spellStart"/>
      <w:r w:rsidRPr="00FE404E">
        <w:t>button.Mode</w:t>
      </w:r>
      <w:proofErr w:type="spellEnd"/>
      <w:r w:rsidRPr="00FE404E">
        <w:t>)</w:t>
      </w:r>
    </w:p>
    <w:p w14:paraId="4F8488F6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{</w:t>
      </w:r>
    </w:p>
    <w:p w14:paraId="2A872B45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    </w:t>
      </w:r>
      <w:proofErr w:type="spellStart"/>
      <w:r w:rsidRPr="00FE404E">
        <w:t>currentMode</w:t>
      </w:r>
      <w:proofErr w:type="spellEnd"/>
      <w:r w:rsidRPr="00FE404E">
        <w:t xml:space="preserve"> = </w:t>
      </w:r>
      <w:proofErr w:type="spellStart"/>
      <w:r w:rsidRPr="00FE404E">
        <w:t>button.Mode</w:t>
      </w:r>
      <w:proofErr w:type="spellEnd"/>
      <w:r w:rsidRPr="00FE404E">
        <w:t>;</w:t>
      </w:r>
    </w:p>
    <w:p w14:paraId="1E93D11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    </w:t>
      </w:r>
      <w:proofErr w:type="spellStart"/>
      <w:r w:rsidRPr="00FE404E">
        <w:t>Invalidate</w:t>
      </w:r>
      <w:proofErr w:type="spellEnd"/>
      <w:r w:rsidRPr="00FE404E">
        <w:t>();</w:t>
      </w:r>
    </w:p>
    <w:p w14:paraId="27C9C6E3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    </w:t>
      </w:r>
      <w:proofErr w:type="spellStart"/>
      <w:r w:rsidRPr="00FE404E">
        <w:t>OnRenderModeChanged</w:t>
      </w:r>
      <w:proofErr w:type="spellEnd"/>
      <w:r w:rsidRPr="00FE404E">
        <w:t>(</w:t>
      </w:r>
      <w:proofErr w:type="spellStart"/>
      <w:r w:rsidRPr="00FE404E">
        <w:t>new</w:t>
      </w:r>
      <w:proofErr w:type="spellEnd"/>
      <w:r w:rsidRPr="00FE404E">
        <w:t xml:space="preserve"> </w:t>
      </w:r>
      <w:proofErr w:type="spellStart"/>
      <w:r w:rsidRPr="00FE404E">
        <w:t>RenderModeChangedEventArgs</w:t>
      </w:r>
      <w:proofErr w:type="spellEnd"/>
      <w:r w:rsidRPr="00FE404E">
        <w:t>(</w:t>
      </w:r>
      <w:proofErr w:type="spellStart"/>
      <w:r w:rsidRPr="00FE404E">
        <w:t>currentMode</w:t>
      </w:r>
      <w:proofErr w:type="spellEnd"/>
      <w:r w:rsidRPr="00FE404E">
        <w:t>));</w:t>
      </w:r>
    </w:p>
    <w:p w14:paraId="02DFB04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}</w:t>
      </w:r>
    </w:p>
    <w:p w14:paraId="5A7A8E60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</w:t>
      </w:r>
      <w:proofErr w:type="spellStart"/>
      <w:r w:rsidRPr="00FE404E">
        <w:t>break</w:t>
      </w:r>
      <w:proofErr w:type="spellEnd"/>
      <w:r w:rsidRPr="00FE404E">
        <w:t>;</w:t>
      </w:r>
    </w:p>
    <w:p w14:paraId="2AB4D903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lastRenderedPageBreak/>
        <w:t xml:space="preserve">                }</w:t>
      </w:r>
    </w:p>
    <w:p w14:paraId="76F6144A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}</w:t>
      </w:r>
    </w:p>
    <w:p w14:paraId="597550A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}</w:t>
      </w:r>
    </w:p>
    <w:p w14:paraId="04A49EA5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3A66D05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Метод виклику події зміни режиму </w:t>
      </w:r>
      <w:proofErr w:type="spellStart"/>
      <w:r w:rsidRPr="00FE404E">
        <w:t>рендерингу</w:t>
      </w:r>
      <w:proofErr w:type="spellEnd"/>
    </w:p>
    <w:p w14:paraId="1553A6D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rotected</w:t>
      </w:r>
      <w:proofErr w:type="spellEnd"/>
      <w:r w:rsidRPr="00FE404E">
        <w:t xml:space="preserve"> </w:t>
      </w:r>
      <w:proofErr w:type="spellStart"/>
      <w:r w:rsidRPr="00FE404E">
        <w:t>virtual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OnRenderModeChanged</w:t>
      </w:r>
      <w:proofErr w:type="spellEnd"/>
      <w:r w:rsidRPr="00FE404E">
        <w:t>(</w:t>
      </w:r>
      <w:proofErr w:type="spellStart"/>
      <w:r w:rsidRPr="00FE404E">
        <w:t>RenderModeChangedEventArgs</w:t>
      </w:r>
      <w:proofErr w:type="spellEnd"/>
      <w:r w:rsidRPr="00FE404E">
        <w:t xml:space="preserve"> e)</w:t>
      </w:r>
    </w:p>
    <w:p w14:paraId="4534955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{</w:t>
      </w:r>
    </w:p>
    <w:p w14:paraId="0D531C61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RenderModeChanged</w:t>
      </w:r>
      <w:proofErr w:type="spellEnd"/>
      <w:r w:rsidRPr="00FE404E">
        <w:t>?.</w:t>
      </w:r>
      <w:proofErr w:type="spellStart"/>
      <w:r w:rsidRPr="00FE404E">
        <w:t>Invoke</w:t>
      </w:r>
      <w:proofErr w:type="spellEnd"/>
      <w:r w:rsidRPr="00FE404E">
        <w:t>(</w:t>
      </w:r>
      <w:proofErr w:type="spellStart"/>
      <w:r w:rsidRPr="00FE404E">
        <w:t>this</w:t>
      </w:r>
      <w:proofErr w:type="spellEnd"/>
      <w:r w:rsidRPr="00FE404E">
        <w:t>, e);</w:t>
      </w:r>
    </w:p>
    <w:p w14:paraId="487477ED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}</w:t>
      </w:r>
    </w:p>
    <w:p w14:paraId="37298BE6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4FE8D75D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Обробник події малювання </w:t>
      </w:r>
      <w:proofErr w:type="spellStart"/>
      <w:r w:rsidRPr="00FE404E">
        <w:t>контролу</w:t>
      </w:r>
      <w:proofErr w:type="spellEnd"/>
    </w:p>
    <w:p w14:paraId="329AD856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RenderControl_Paint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PaintEventArgs</w:t>
      </w:r>
      <w:proofErr w:type="spellEnd"/>
      <w:r w:rsidRPr="00FE404E">
        <w:t xml:space="preserve"> e)</w:t>
      </w:r>
    </w:p>
    <w:p w14:paraId="796A3501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{</w:t>
      </w:r>
    </w:p>
    <w:p w14:paraId="7A80586D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RenderControl_Render</w:t>
      </w:r>
      <w:proofErr w:type="spellEnd"/>
      <w:r w:rsidRPr="00FE404E">
        <w:t>(</w:t>
      </w:r>
      <w:proofErr w:type="spellStart"/>
      <w:r w:rsidRPr="00FE404E">
        <w:t>sender</w:t>
      </w:r>
      <w:proofErr w:type="spellEnd"/>
      <w:r w:rsidRPr="00FE404E">
        <w:t>, e);</w:t>
      </w:r>
    </w:p>
    <w:p w14:paraId="28CD518C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}</w:t>
      </w:r>
    </w:p>
    <w:p w14:paraId="67BE3CC0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082D8A3D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Ініціалізація кнопок вибору режиму </w:t>
      </w:r>
      <w:proofErr w:type="spellStart"/>
      <w:r w:rsidRPr="00FE404E">
        <w:t>рендерингу</w:t>
      </w:r>
      <w:proofErr w:type="spellEnd"/>
    </w:p>
    <w:p w14:paraId="561CFCA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InitializeButtons</w:t>
      </w:r>
      <w:proofErr w:type="spellEnd"/>
      <w:r w:rsidRPr="00FE404E">
        <w:t>()</w:t>
      </w:r>
    </w:p>
    <w:p w14:paraId="3114AEB7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{</w:t>
      </w:r>
    </w:p>
    <w:p w14:paraId="017F707C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buttons.Clear</w:t>
      </w:r>
      <w:proofErr w:type="spellEnd"/>
      <w:r w:rsidRPr="00FE404E">
        <w:t>();</w:t>
      </w:r>
    </w:p>
    <w:p w14:paraId="110AFBE6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buttonWidth</w:t>
      </w:r>
      <w:proofErr w:type="spellEnd"/>
      <w:r w:rsidRPr="00FE404E">
        <w:t xml:space="preserve"> = 80f;</w:t>
      </w:r>
    </w:p>
    <w:p w14:paraId="6D6E5888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buttonHeight</w:t>
      </w:r>
      <w:proofErr w:type="spellEnd"/>
      <w:r w:rsidRPr="00FE404E">
        <w:t xml:space="preserve"> = 30f;</w:t>
      </w:r>
    </w:p>
    <w:p w14:paraId="3D4744A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spacing</w:t>
      </w:r>
      <w:proofErr w:type="spellEnd"/>
      <w:r w:rsidRPr="00FE404E">
        <w:t xml:space="preserve"> = 10f;</w:t>
      </w:r>
    </w:p>
    <w:p w14:paraId="72221B86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totalWidth</w:t>
      </w:r>
      <w:proofErr w:type="spellEnd"/>
      <w:r w:rsidRPr="00FE404E">
        <w:t xml:space="preserve"> = 3 * </w:t>
      </w:r>
      <w:proofErr w:type="spellStart"/>
      <w:r w:rsidRPr="00FE404E">
        <w:t>buttonWidth</w:t>
      </w:r>
      <w:proofErr w:type="spellEnd"/>
      <w:r w:rsidRPr="00FE404E">
        <w:t xml:space="preserve"> + 2 * </w:t>
      </w:r>
      <w:proofErr w:type="spellStart"/>
      <w:r w:rsidRPr="00FE404E">
        <w:t>spacing</w:t>
      </w:r>
      <w:proofErr w:type="spellEnd"/>
      <w:r w:rsidRPr="00FE404E">
        <w:t>;</w:t>
      </w:r>
    </w:p>
    <w:p w14:paraId="2186E7D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startX</w:t>
      </w:r>
      <w:proofErr w:type="spellEnd"/>
      <w:r w:rsidRPr="00FE404E">
        <w:t xml:space="preserve"> = (</w:t>
      </w:r>
      <w:proofErr w:type="spellStart"/>
      <w:r w:rsidRPr="00FE404E">
        <w:t>Width</w:t>
      </w:r>
      <w:proofErr w:type="spellEnd"/>
      <w:r w:rsidRPr="00FE404E">
        <w:t xml:space="preserve"> - </w:t>
      </w:r>
      <w:proofErr w:type="spellStart"/>
      <w:r w:rsidRPr="00FE404E">
        <w:t>totalWidth</w:t>
      </w:r>
      <w:proofErr w:type="spellEnd"/>
      <w:r w:rsidRPr="00FE404E">
        <w:t>) / 2f;</w:t>
      </w:r>
    </w:p>
    <w:p w14:paraId="4F797FE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startY</w:t>
      </w:r>
      <w:proofErr w:type="spellEnd"/>
      <w:r w:rsidRPr="00FE404E">
        <w:t xml:space="preserve"> = </w:t>
      </w:r>
      <w:proofErr w:type="spellStart"/>
      <w:r w:rsidRPr="00FE404E">
        <w:t>Height</w:t>
      </w:r>
      <w:proofErr w:type="spellEnd"/>
      <w:r w:rsidRPr="00FE404E">
        <w:t xml:space="preserve"> - </w:t>
      </w:r>
      <w:proofErr w:type="spellStart"/>
      <w:r w:rsidRPr="00FE404E">
        <w:t>buttonHeight</w:t>
      </w:r>
      <w:proofErr w:type="spellEnd"/>
      <w:r w:rsidRPr="00FE404E">
        <w:t xml:space="preserve"> - 10f;</w:t>
      </w:r>
    </w:p>
    <w:p w14:paraId="032D3F87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79EAD9C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// Створення трьох кнопок: </w:t>
      </w:r>
      <w:proofErr w:type="spellStart"/>
      <w:r w:rsidRPr="00FE404E">
        <w:t>Fill</w:t>
      </w:r>
      <w:proofErr w:type="spellEnd"/>
      <w:r w:rsidRPr="00FE404E">
        <w:t xml:space="preserve">, </w:t>
      </w:r>
      <w:proofErr w:type="spellStart"/>
      <w:r w:rsidRPr="00FE404E">
        <w:t>Line</w:t>
      </w:r>
      <w:proofErr w:type="spellEnd"/>
      <w:r w:rsidRPr="00FE404E">
        <w:t xml:space="preserve">, </w:t>
      </w:r>
      <w:proofErr w:type="spellStart"/>
      <w:r w:rsidRPr="00FE404E">
        <w:t>Point</w:t>
      </w:r>
      <w:proofErr w:type="spellEnd"/>
    </w:p>
    <w:p w14:paraId="41B0DEC4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buttons.Add</w:t>
      </w:r>
      <w:proofErr w:type="spellEnd"/>
      <w:r w:rsidRPr="00FE404E">
        <w:t>(</w:t>
      </w:r>
      <w:proofErr w:type="spellStart"/>
      <w:r w:rsidRPr="00FE404E">
        <w:t>new</w:t>
      </w:r>
      <w:proofErr w:type="spellEnd"/>
      <w:r w:rsidRPr="00FE404E">
        <w:t xml:space="preserve"> </w:t>
      </w:r>
      <w:proofErr w:type="spellStart"/>
      <w:r w:rsidRPr="00FE404E">
        <w:t>Button</w:t>
      </w:r>
      <w:proofErr w:type="spellEnd"/>
      <w:r w:rsidRPr="00FE404E">
        <w:t>(</w:t>
      </w:r>
      <w:proofErr w:type="spellStart"/>
      <w:r w:rsidRPr="00FE404E">
        <w:t>startX</w:t>
      </w:r>
      <w:proofErr w:type="spellEnd"/>
      <w:r w:rsidRPr="00FE404E">
        <w:t xml:space="preserve">, </w:t>
      </w:r>
      <w:proofErr w:type="spellStart"/>
      <w:r w:rsidRPr="00FE404E">
        <w:t>startY</w:t>
      </w:r>
      <w:proofErr w:type="spellEnd"/>
      <w:r w:rsidRPr="00FE404E">
        <w:t xml:space="preserve">, </w:t>
      </w:r>
      <w:proofErr w:type="spellStart"/>
      <w:r w:rsidRPr="00FE404E">
        <w:t>startX</w:t>
      </w:r>
      <w:proofErr w:type="spellEnd"/>
      <w:r w:rsidRPr="00FE404E">
        <w:t xml:space="preserve"> + </w:t>
      </w:r>
      <w:proofErr w:type="spellStart"/>
      <w:r w:rsidRPr="00FE404E">
        <w:t>buttonWidth</w:t>
      </w:r>
      <w:proofErr w:type="spellEnd"/>
      <w:r w:rsidRPr="00FE404E">
        <w:t xml:space="preserve">, </w:t>
      </w:r>
      <w:proofErr w:type="spellStart"/>
      <w:r w:rsidRPr="00FE404E">
        <w:t>startY</w:t>
      </w:r>
      <w:proofErr w:type="spellEnd"/>
      <w:r w:rsidRPr="00FE404E">
        <w:t xml:space="preserve"> + </w:t>
      </w:r>
      <w:proofErr w:type="spellStart"/>
      <w:r w:rsidRPr="00FE404E">
        <w:t>buttonHeight</w:t>
      </w:r>
      <w:proofErr w:type="spellEnd"/>
      <w:r w:rsidRPr="00FE404E">
        <w:t>, "</w:t>
      </w:r>
      <w:proofErr w:type="spellStart"/>
      <w:r w:rsidRPr="00FE404E">
        <w:t>Fill</w:t>
      </w:r>
      <w:proofErr w:type="spellEnd"/>
      <w:r w:rsidRPr="00FE404E">
        <w:t xml:space="preserve">", </w:t>
      </w:r>
      <w:proofErr w:type="spellStart"/>
      <w:r w:rsidRPr="00FE404E">
        <w:t>RenderMode.Fill</w:t>
      </w:r>
      <w:proofErr w:type="spellEnd"/>
      <w:r w:rsidRPr="00FE404E">
        <w:t>));</w:t>
      </w:r>
    </w:p>
    <w:p w14:paraId="395ED65A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buttons.Add</w:t>
      </w:r>
      <w:proofErr w:type="spellEnd"/>
      <w:r w:rsidRPr="00FE404E">
        <w:t>(</w:t>
      </w:r>
      <w:proofErr w:type="spellStart"/>
      <w:r w:rsidRPr="00FE404E">
        <w:t>new</w:t>
      </w:r>
      <w:proofErr w:type="spellEnd"/>
      <w:r w:rsidRPr="00FE404E">
        <w:t xml:space="preserve"> </w:t>
      </w:r>
      <w:proofErr w:type="spellStart"/>
      <w:r w:rsidRPr="00FE404E">
        <w:t>Button</w:t>
      </w:r>
      <w:proofErr w:type="spellEnd"/>
      <w:r w:rsidRPr="00FE404E">
        <w:t>(</w:t>
      </w:r>
      <w:proofErr w:type="spellStart"/>
      <w:r w:rsidRPr="00FE404E">
        <w:t>startX</w:t>
      </w:r>
      <w:proofErr w:type="spellEnd"/>
      <w:r w:rsidRPr="00FE404E">
        <w:t xml:space="preserve"> + </w:t>
      </w:r>
      <w:proofErr w:type="spellStart"/>
      <w:r w:rsidRPr="00FE404E">
        <w:t>buttonWidth</w:t>
      </w:r>
      <w:proofErr w:type="spellEnd"/>
      <w:r w:rsidRPr="00FE404E">
        <w:t xml:space="preserve"> + </w:t>
      </w:r>
      <w:proofErr w:type="spellStart"/>
      <w:r w:rsidRPr="00FE404E">
        <w:t>spacing</w:t>
      </w:r>
      <w:proofErr w:type="spellEnd"/>
      <w:r w:rsidRPr="00FE404E">
        <w:t xml:space="preserve">, </w:t>
      </w:r>
      <w:proofErr w:type="spellStart"/>
      <w:r w:rsidRPr="00FE404E">
        <w:t>startY</w:t>
      </w:r>
      <w:proofErr w:type="spellEnd"/>
      <w:r w:rsidRPr="00FE404E">
        <w:t xml:space="preserve">, </w:t>
      </w:r>
      <w:proofErr w:type="spellStart"/>
      <w:r w:rsidRPr="00FE404E">
        <w:t>startX</w:t>
      </w:r>
      <w:proofErr w:type="spellEnd"/>
      <w:r w:rsidRPr="00FE404E">
        <w:t xml:space="preserve"> + 2 * </w:t>
      </w:r>
      <w:proofErr w:type="spellStart"/>
      <w:r w:rsidRPr="00FE404E">
        <w:t>buttonWidth</w:t>
      </w:r>
      <w:proofErr w:type="spellEnd"/>
      <w:r w:rsidRPr="00FE404E">
        <w:t xml:space="preserve"> + </w:t>
      </w:r>
      <w:proofErr w:type="spellStart"/>
      <w:r w:rsidRPr="00FE404E">
        <w:t>spacing</w:t>
      </w:r>
      <w:proofErr w:type="spellEnd"/>
      <w:r w:rsidRPr="00FE404E">
        <w:t xml:space="preserve">, </w:t>
      </w:r>
      <w:proofErr w:type="spellStart"/>
      <w:r w:rsidRPr="00FE404E">
        <w:t>startY</w:t>
      </w:r>
      <w:proofErr w:type="spellEnd"/>
      <w:r w:rsidRPr="00FE404E">
        <w:t xml:space="preserve"> + </w:t>
      </w:r>
      <w:proofErr w:type="spellStart"/>
      <w:r w:rsidRPr="00FE404E">
        <w:t>buttonHeight</w:t>
      </w:r>
      <w:proofErr w:type="spellEnd"/>
      <w:r w:rsidRPr="00FE404E">
        <w:t>, "</w:t>
      </w:r>
      <w:proofErr w:type="spellStart"/>
      <w:r w:rsidRPr="00FE404E">
        <w:t>Line</w:t>
      </w:r>
      <w:proofErr w:type="spellEnd"/>
      <w:r w:rsidRPr="00FE404E">
        <w:t xml:space="preserve">", </w:t>
      </w:r>
      <w:proofErr w:type="spellStart"/>
      <w:r w:rsidRPr="00FE404E">
        <w:t>RenderMode.Line</w:t>
      </w:r>
      <w:proofErr w:type="spellEnd"/>
      <w:r w:rsidRPr="00FE404E">
        <w:t>));</w:t>
      </w:r>
    </w:p>
    <w:p w14:paraId="065209AC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buttons.Add</w:t>
      </w:r>
      <w:proofErr w:type="spellEnd"/>
      <w:r w:rsidRPr="00FE404E">
        <w:t>(</w:t>
      </w:r>
      <w:proofErr w:type="spellStart"/>
      <w:r w:rsidRPr="00FE404E">
        <w:t>new</w:t>
      </w:r>
      <w:proofErr w:type="spellEnd"/>
      <w:r w:rsidRPr="00FE404E">
        <w:t xml:space="preserve"> </w:t>
      </w:r>
      <w:proofErr w:type="spellStart"/>
      <w:r w:rsidRPr="00FE404E">
        <w:t>Button</w:t>
      </w:r>
      <w:proofErr w:type="spellEnd"/>
      <w:r w:rsidRPr="00FE404E">
        <w:t>(</w:t>
      </w:r>
      <w:proofErr w:type="spellStart"/>
      <w:r w:rsidRPr="00FE404E">
        <w:t>startX</w:t>
      </w:r>
      <w:proofErr w:type="spellEnd"/>
      <w:r w:rsidRPr="00FE404E">
        <w:t xml:space="preserve"> + 2 * (</w:t>
      </w:r>
      <w:proofErr w:type="spellStart"/>
      <w:r w:rsidRPr="00FE404E">
        <w:t>buttonWidth</w:t>
      </w:r>
      <w:proofErr w:type="spellEnd"/>
      <w:r w:rsidRPr="00FE404E">
        <w:t xml:space="preserve"> + </w:t>
      </w:r>
      <w:proofErr w:type="spellStart"/>
      <w:r w:rsidRPr="00FE404E">
        <w:t>spacing</w:t>
      </w:r>
      <w:proofErr w:type="spellEnd"/>
      <w:r w:rsidRPr="00FE404E">
        <w:t xml:space="preserve">), </w:t>
      </w:r>
      <w:proofErr w:type="spellStart"/>
      <w:r w:rsidRPr="00FE404E">
        <w:t>startY</w:t>
      </w:r>
      <w:proofErr w:type="spellEnd"/>
      <w:r w:rsidRPr="00FE404E">
        <w:t xml:space="preserve">, </w:t>
      </w:r>
      <w:proofErr w:type="spellStart"/>
      <w:r w:rsidRPr="00FE404E">
        <w:t>startX</w:t>
      </w:r>
      <w:proofErr w:type="spellEnd"/>
      <w:r w:rsidRPr="00FE404E">
        <w:t xml:space="preserve"> + 3 * </w:t>
      </w:r>
      <w:proofErr w:type="spellStart"/>
      <w:r w:rsidRPr="00FE404E">
        <w:t>buttonWidth</w:t>
      </w:r>
      <w:proofErr w:type="spellEnd"/>
      <w:r w:rsidRPr="00FE404E">
        <w:t xml:space="preserve"> + 2 * </w:t>
      </w:r>
      <w:proofErr w:type="spellStart"/>
      <w:r w:rsidRPr="00FE404E">
        <w:t>spacing</w:t>
      </w:r>
      <w:proofErr w:type="spellEnd"/>
      <w:r w:rsidRPr="00FE404E">
        <w:t xml:space="preserve">, </w:t>
      </w:r>
      <w:proofErr w:type="spellStart"/>
      <w:r w:rsidRPr="00FE404E">
        <w:t>startY</w:t>
      </w:r>
      <w:proofErr w:type="spellEnd"/>
      <w:r w:rsidRPr="00FE404E">
        <w:t xml:space="preserve"> + </w:t>
      </w:r>
      <w:proofErr w:type="spellStart"/>
      <w:r w:rsidRPr="00FE404E">
        <w:t>buttonHeight</w:t>
      </w:r>
      <w:proofErr w:type="spellEnd"/>
      <w:r w:rsidRPr="00FE404E">
        <w:t>, "</w:t>
      </w:r>
      <w:proofErr w:type="spellStart"/>
      <w:r w:rsidRPr="00FE404E">
        <w:t>Point</w:t>
      </w:r>
      <w:proofErr w:type="spellEnd"/>
      <w:r w:rsidRPr="00FE404E">
        <w:t xml:space="preserve">", </w:t>
      </w:r>
      <w:proofErr w:type="spellStart"/>
      <w:r w:rsidRPr="00FE404E">
        <w:t>RenderMode.Point</w:t>
      </w:r>
      <w:proofErr w:type="spellEnd"/>
      <w:r w:rsidRPr="00FE404E">
        <w:t>));</w:t>
      </w:r>
    </w:p>
    <w:p w14:paraId="1449D03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}</w:t>
      </w:r>
    </w:p>
    <w:p w14:paraId="6EC4D74B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10843CE1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Метод </w:t>
      </w:r>
      <w:proofErr w:type="spellStart"/>
      <w:r w:rsidRPr="00FE404E">
        <w:t>рендерингу</w:t>
      </w:r>
      <w:proofErr w:type="spellEnd"/>
      <w:r w:rsidRPr="00FE404E">
        <w:t xml:space="preserve"> </w:t>
      </w:r>
      <w:proofErr w:type="spellStart"/>
      <w:r w:rsidRPr="00FE404E">
        <w:t>контролу</w:t>
      </w:r>
      <w:proofErr w:type="spellEnd"/>
    </w:p>
    <w:p w14:paraId="3C20351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RenderControl_Render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3AA28E46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{</w:t>
      </w:r>
    </w:p>
    <w:p w14:paraId="0938ED1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Clear</w:t>
      </w:r>
      <w:proofErr w:type="spellEnd"/>
      <w:r w:rsidRPr="00FE404E">
        <w:t>(GL_COLOR_BUFFER_BIT | GL_DEPTH_BUFFER_BIT); // Очищення буферів</w:t>
      </w:r>
    </w:p>
    <w:p w14:paraId="67ED81F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SetupViewport</w:t>
      </w:r>
      <w:proofErr w:type="spellEnd"/>
      <w:r w:rsidRPr="00FE404E">
        <w:t>();</w:t>
      </w:r>
    </w:p>
    <w:p w14:paraId="1DA0F545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DrawButtons</w:t>
      </w:r>
      <w:proofErr w:type="spellEnd"/>
      <w:r w:rsidRPr="00FE404E">
        <w:t>(); // Малювання кнопок</w:t>
      </w:r>
    </w:p>
    <w:p w14:paraId="42EE258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DrawFigures</w:t>
      </w:r>
      <w:proofErr w:type="spellEnd"/>
      <w:r w:rsidRPr="00FE404E">
        <w:t>(); // Малювання фігур</w:t>
      </w:r>
    </w:p>
    <w:p w14:paraId="4523184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Flush</w:t>
      </w:r>
      <w:proofErr w:type="spellEnd"/>
      <w:r w:rsidRPr="00FE404E">
        <w:t>();</w:t>
      </w:r>
    </w:p>
    <w:p w14:paraId="6E67C411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}</w:t>
      </w:r>
    </w:p>
    <w:p w14:paraId="1DD9C3AD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4634954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Налаштування </w:t>
      </w:r>
      <w:proofErr w:type="spellStart"/>
      <w:r w:rsidRPr="00FE404E">
        <w:t>в'юпорту</w:t>
      </w:r>
      <w:proofErr w:type="spellEnd"/>
      <w:r w:rsidRPr="00FE404E">
        <w:t xml:space="preserve"> та проекції</w:t>
      </w:r>
    </w:p>
    <w:p w14:paraId="6A504917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SetupViewport</w:t>
      </w:r>
      <w:proofErr w:type="spellEnd"/>
      <w:r w:rsidRPr="00FE404E">
        <w:t>()</w:t>
      </w:r>
    </w:p>
    <w:p w14:paraId="2510F84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{</w:t>
      </w:r>
    </w:p>
    <w:p w14:paraId="1712B955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Viewport</w:t>
      </w:r>
      <w:proofErr w:type="spellEnd"/>
      <w:r w:rsidRPr="00FE404E">
        <w:t xml:space="preserve">(0, 0, </w:t>
      </w:r>
      <w:proofErr w:type="spellStart"/>
      <w:r w:rsidRPr="00FE404E">
        <w:t>Width</w:t>
      </w:r>
      <w:proofErr w:type="spellEnd"/>
      <w:r w:rsidRPr="00FE404E">
        <w:t xml:space="preserve">, </w:t>
      </w:r>
      <w:proofErr w:type="spellStart"/>
      <w:r w:rsidRPr="00FE404E">
        <w:t>Height</w:t>
      </w:r>
      <w:proofErr w:type="spellEnd"/>
      <w:r w:rsidRPr="00FE404E">
        <w:t>);</w:t>
      </w:r>
    </w:p>
    <w:p w14:paraId="445CA20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MatrixMode</w:t>
      </w:r>
      <w:proofErr w:type="spellEnd"/>
      <w:r w:rsidRPr="00FE404E">
        <w:t>(GL_PROJECTION);</w:t>
      </w:r>
    </w:p>
    <w:p w14:paraId="30C1EB6C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LoadIdentity</w:t>
      </w:r>
      <w:proofErr w:type="spellEnd"/>
      <w:r w:rsidRPr="00FE404E">
        <w:t>();</w:t>
      </w:r>
    </w:p>
    <w:p w14:paraId="1A715D23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Ortho</w:t>
      </w:r>
      <w:proofErr w:type="spellEnd"/>
      <w:r w:rsidRPr="00FE404E">
        <w:t xml:space="preserve">(0, </w:t>
      </w:r>
      <w:proofErr w:type="spellStart"/>
      <w:r w:rsidRPr="00FE404E">
        <w:t>Width</w:t>
      </w:r>
      <w:proofErr w:type="spellEnd"/>
      <w:r w:rsidRPr="00FE404E">
        <w:t xml:space="preserve">, 0, </w:t>
      </w:r>
      <w:proofErr w:type="spellStart"/>
      <w:r w:rsidRPr="00FE404E">
        <w:t>Height</w:t>
      </w:r>
      <w:proofErr w:type="spellEnd"/>
      <w:r w:rsidRPr="00FE404E">
        <w:t>, -1, 1);</w:t>
      </w:r>
    </w:p>
    <w:p w14:paraId="0A0EC576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MatrixMode</w:t>
      </w:r>
      <w:proofErr w:type="spellEnd"/>
      <w:r w:rsidRPr="00FE404E">
        <w:t>(GL_MODELVIEW);</w:t>
      </w:r>
    </w:p>
    <w:p w14:paraId="73B9E6C1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LoadIdentity</w:t>
      </w:r>
      <w:proofErr w:type="spellEnd"/>
      <w:r w:rsidRPr="00FE404E">
        <w:t>();</w:t>
      </w:r>
    </w:p>
    <w:p w14:paraId="3DD65E5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}</w:t>
      </w:r>
    </w:p>
    <w:p w14:paraId="63EF177C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6664D9F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lastRenderedPageBreak/>
        <w:t xml:space="preserve">        // Метод малювання кнопок</w:t>
      </w:r>
    </w:p>
    <w:p w14:paraId="460BDF55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DrawButtons</w:t>
      </w:r>
      <w:proofErr w:type="spellEnd"/>
      <w:r w:rsidRPr="00FE404E">
        <w:t>()</w:t>
      </w:r>
    </w:p>
    <w:p w14:paraId="5083959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{</w:t>
      </w:r>
    </w:p>
    <w:p w14:paraId="630EE0A0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PolygonMode</w:t>
      </w:r>
      <w:proofErr w:type="spellEnd"/>
      <w:r w:rsidRPr="00FE404E">
        <w:t>(GL_FRONT_AND_BACK, GL_FILL);</w:t>
      </w:r>
    </w:p>
    <w:p w14:paraId="4CCC565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LineWidth</w:t>
      </w:r>
      <w:proofErr w:type="spellEnd"/>
      <w:r w:rsidRPr="00FE404E">
        <w:t>(1f);</w:t>
      </w:r>
    </w:p>
    <w:p w14:paraId="5619C10A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PointSize</w:t>
      </w:r>
      <w:proofErr w:type="spellEnd"/>
      <w:r w:rsidRPr="00FE404E">
        <w:t>(1f);</w:t>
      </w:r>
    </w:p>
    <w:p w14:paraId="350F909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Disable</w:t>
      </w:r>
      <w:proofErr w:type="spellEnd"/>
      <w:r w:rsidRPr="00FE404E">
        <w:t>(GL_LINE_STIPPLE);</w:t>
      </w:r>
    </w:p>
    <w:p w14:paraId="312C047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Disable</w:t>
      </w:r>
      <w:proofErr w:type="spellEnd"/>
      <w:r w:rsidRPr="00FE404E">
        <w:t>(GL_POINT_SMOOTH);</w:t>
      </w:r>
    </w:p>
    <w:p w14:paraId="00B542B9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44CD6AB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// Малювання кожної кнопки</w:t>
      </w:r>
    </w:p>
    <w:p w14:paraId="17845244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oreach</w:t>
      </w:r>
      <w:proofErr w:type="spellEnd"/>
      <w:r w:rsidRPr="00FE404E">
        <w:t xml:space="preserve"> (</w:t>
      </w:r>
      <w:proofErr w:type="spellStart"/>
      <w:r w:rsidRPr="00FE404E">
        <w:t>var</w:t>
      </w:r>
      <w:proofErr w:type="spellEnd"/>
      <w:r w:rsidRPr="00FE404E">
        <w:t xml:space="preserve"> </w:t>
      </w:r>
      <w:proofErr w:type="spellStart"/>
      <w:r w:rsidRPr="00FE404E">
        <w:t>button</w:t>
      </w:r>
      <w:proofErr w:type="spellEnd"/>
      <w:r w:rsidRPr="00FE404E">
        <w:t xml:space="preserve"> </w:t>
      </w:r>
      <w:proofErr w:type="spellStart"/>
      <w:r w:rsidRPr="00FE404E">
        <w:t>in</w:t>
      </w:r>
      <w:proofErr w:type="spellEnd"/>
      <w:r w:rsidRPr="00FE404E">
        <w:t xml:space="preserve"> </w:t>
      </w:r>
      <w:proofErr w:type="spellStart"/>
      <w:r w:rsidRPr="00FE404E">
        <w:t>buttons</w:t>
      </w:r>
      <w:proofErr w:type="spellEnd"/>
      <w:r w:rsidRPr="00FE404E">
        <w:t>)</w:t>
      </w:r>
    </w:p>
    <w:p w14:paraId="4A54C0D6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{</w:t>
      </w:r>
    </w:p>
    <w:p w14:paraId="3076AC2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bool</w:t>
      </w:r>
      <w:proofErr w:type="spellEnd"/>
      <w:r w:rsidRPr="00FE404E">
        <w:t xml:space="preserve"> </w:t>
      </w:r>
      <w:proofErr w:type="spellStart"/>
      <w:r w:rsidRPr="00FE404E">
        <w:t>isSelected</w:t>
      </w:r>
      <w:proofErr w:type="spellEnd"/>
      <w:r w:rsidRPr="00FE404E">
        <w:t xml:space="preserve"> = </w:t>
      </w:r>
      <w:proofErr w:type="spellStart"/>
      <w:r w:rsidRPr="00FE404E">
        <w:t>button.Mode</w:t>
      </w:r>
      <w:proofErr w:type="spellEnd"/>
      <w:r w:rsidRPr="00FE404E">
        <w:t xml:space="preserve"> == </w:t>
      </w:r>
      <w:proofErr w:type="spellStart"/>
      <w:r w:rsidRPr="00FE404E">
        <w:t>currentMode</w:t>
      </w:r>
      <w:proofErr w:type="spellEnd"/>
      <w:r w:rsidRPr="00FE404E">
        <w:t>;</w:t>
      </w:r>
    </w:p>
    <w:p w14:paraId="53B843C4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button.Draw</w:t>
      </w:r>
      <w:proofErr w:type="spellEnd"/>
      <w:r w:rsidRPr="00FE404E">
        <w:t>(</w:t>
      </w:r>
      <w:proofErr w:type="spellStart"/>
      <w:r w:rsidRPr="00FE404E">
        <w:t>isSelected</w:t>
      </w:r>
      <w:proofErr w:type="spellEnd"/>
      <w:r w:rsidRPr="00FE404E">
        <w:t>);</w:t>
      </w:r>
    </w:p>
    <w:p w14:paraId="5F0C94FC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}</w:t>
      </w:r>
    </w:p>
    <w:p w14:paraId="00BC7F23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}</w:t>
      </w:r>
    </w:p>
    <w:p w14:paraId="5A66114B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18B25134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Метод малювання фігур залежно від режиму</w:t>
      </w:r>
    </w:p>
    <w:p w14:paraId="0BE1E680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DrawFigures</w:t>
      </w:r>
      <w:proofErr w:type="spellEnd"/>
      <w:r w:rsidRPr="00FE404E">
        <w:t>()</w:t>
      </w:r>
    </w:p>
    <w:p w14:paraId="74546F3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{</w:t>
      </w:r>
    </w:p>
    <w:p w14:paraId="663BDCC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MatrixMode</w:t>
      </w:r>
      <w:proofErr w:type="spellEnd"/>
      <w:r w:rsidRPr="00FE404E">
        <w:t>(GL_PROJECTION);</w:t>
      </w:r>
    </w:p>
    <w:p w14:paraId="2191E74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LoadIdentity</w:t>
      </w:r>
      <w:proofErr w:type="spellEnd"/>
      <w:r w:rsidRPr="00FE404E">
        <w:t>();</w:t>
      </w:r>
    </w:p>
    <w:p w14:paraId="75619974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aspectRatio</w:t>
      </w:r>
      <w:proofErr w:type="spellEnd"/>
      <w:r w:rsidRPr="00FE404E">
        <w:t xml:space="preserve"> = (</w:t>
      </w:r>
      <w:proofErr w:type="spellStart"/>
      <w:r w:rsidRPr="00FE404E">
        <w:t>float</w:t>
      </w:r>
      <w:proofErr w:type="spellEnd"/>
      <w:r w:rsidRPr="00FE404E">
        <w:t>)</w:t>
      </w:r>
      <w:proofErr w:type="spellStart"/>
      <w:r w:rsidRPr="00FE404E">
        <w:t>Width</w:t>
      </w:r>
      <w:proofErr w:type="spellEnd"/>
      <w:r w:rsidRPr="00FE404E">
        <w:t xml:space="preserve"> / </w:t>
      </w:r>
      <w:proofErr w:type="spellStart"/>
      <w:r w:rsidRPr="00FE404E">
        <w:t>Height</w:t>
      </w:r>
      <w:proofErr w:type="spellEnd"/>
      <w:r w:rsidRPr="00FE404E">
        <w:t>;</w:t>
      </w:r>
    </w:p>
    <w:p w14:paraId="3C48E61C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loat</w:t>
      </w:r>
      <w:proofErr w:type="spellEnd"/>
      <w:r w:rsidRPr="00FE404E">
        <w:t xml:space="preserve"> a = 1000;</w:t>
      </w:r>
    </w:p>
    <w:p w14:paraId="53B09A76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figureWidth</w:t>
      </w:r>
      <w:proofErr w:type="spellEnd"/>
      <w:r w:rsidRPr="00FE404E">
        <w:t xml:space="preserve"> = a * 2f;</w:t>
      </w:r>
    </w:p>
    <w:p w14:paraId="392275FD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figureHeight</w:t>
      </w:r>
      <w:proofErr w:type="spellEnd"/>
      <w:r w:rsidRPr="00FE404E">
        <w:t xml:space="preserve"> = (</w:t>
      </w:r>
      <w:proofErr w:type="spellStart"/>
      <w:r w:rsidRPr="00FE404E">
        <w:t>float</w:t>
      </w:r>
      <w:proofErr w:type="spellEnd"/>
      <w:r w:rsidRPr="00FE404E">
        <w:t xml:space="preserve">)(2f * </w:t>
      </w:r>
      <w:proofErr w:type="spellStart"/>
      <w:r w:rsidRPr="00FE404E">
        <w:t>Math.Sqrt</w:t>
      </w:r>
      <w:proofErr w:type="spellEnd"/>
      <w:r w:rsidRPr="00FE404E">
        <w:t>(a * a - a * a / 4f));</w:t>
      </w:r>
    </w:p>
    <w:p w14:paraId="7A152B9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horizontalSpacing</w:t>
      </w:r>
      <w:proofErr w:type="spellEnd"/>
      <w:r w:rsidRPr="00FE404E">
        <w:t xml:space="preserve"> = a + a / 2f;</w:t>
      </w:r>
    </w:p>
    <w:p w14:paraId="193576E1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totalWidth</w:t>
      </w:r>
      <w:proofErr w:type="spellEnd"/>
      <w:r w:rsidRPr="00FE404E">
        <w:t xml:space="preserve"> = </w:t>
      </w:r>
      <w:proofErr w:type="spellStart"/>
      <w:r w:rsidRPr="00FE404E">
        <w:t>figureWidth</w:t>
      </w:r>
      <w:proofErr w:type="spellEnd"/>
      <w:r w:rsidRPr="00FE404E">
        <w:t xml:space="preserve"> + (</w:t>
      </w:r>
      <w:proofErr w:type="spellStart"/>
      <w:r w:rsidRPr="00FE404E">
        <w:t>horizontalCount</w:t>
      </w:r>
      <w:proofErr w:type="spellEnd"/>
      <w:r w:rsidRPr="00FE404E">
        <w:t xml:space="preserve"> - 1) * </w:t>
      </w:r>
      <w:proofErr w:type="spellStart"/>
      <w:r w:rsidRPr="00FE404E">
        <w:t>horizontalSpacing</w:t>
      </w:r>
      <w:proofErr w:type="spellEnd"/>
      <w:r w:rsidRPr="00FE404E">
        <w:t>;</w:t>
      </w:r>
    </w:p>
    <w:p w14:paraId="331E4C83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totalHeight</w:t>
      </w:r>
      <w:proofErr w:type="spellEnd"/>
      <w:r w:rsidRPr="00FE404E">
        <w:t xml:space="preserve"> = </w:t>
      </w:r>
      <w:proofErr w:type="spellStart"/>
      <w:r w:rsidRPr="00FE404E">
        <w:t>figureHeight</w:t>
      </w:r>
      <w:proofErr w:type="spellEnd"/>
      <w:r w:rsidRPr="00FE404E">
        <w:t xml:space="preserve"> * </w:t>
      </w:r>
      <w:proofErr w:type="spellStart"/>
      <w:r w:rsidRPr="00FE404E">
        <w:t>verticalCount</w:t>
      </w:r>
      <w:proofErr w:type="spellEnd"/>
      <w:r w:rsidRPr="00FE404E">
        <w:t>;</w:t>
      </w:r>
    </w:p>
    <w:p w14:paraId="2C6A0EF7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maxDimension</w:t>
      </w:r>
      <w:proofErr w:type="spellEnd"/>
      <w:r w:rsidRPr="00FE404E">
        <w:t xml:space="preserve"> = </w:t>
      </w:r>
      <w:proofErr w:type="spellStart"/>
      <w:r w:rsidRPr="00FE404E">
        <w:t>Math.Max</w:t>
      </w:r>
      <w:proofErr w:type="spellEnd"/>
      <w:r w:rsidRPr="00FE404E">
        <w:t>(</w:t>
      </w:r>
      <w:proofErr w:type="spellStart"/>
      <w:r w:rsidRPr="00FE404E">
        <w:t>totalWidth</w:t>
      </w:r>
      <w:proofErr w:type="spellEnd"/>
      <w:r w:rsidRPr="00FE404E">
        <w:t xml:space="preserve">, </w:t>
      </w:r>
      <w:proofErr w:type="spellStart"/>
      <w:r w:rsidRPr="00FE404E">
        <w:t>totalHeight</w:t>
      </w:r>
      <w:proofErr w:type="spellEnd"/>
      <w:r w:rsidRPr="00FE404E">
        <w:t>);</w:t>
      </w:r>
    </w:p>
    <w:p w14:paraId="7BCCD73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halfSize</w:t>
      </w:r>
      <w:proofErr w:type="spellEnd"/>
      <w:r w:rsidRPr="00FE404E">
        <w:t xml:space="preserve"> = </w:t>
      </w:r>
      <w:proofErr w:type="spellStart"/>
      <w:r w:rsidRPr="00FE404E">
        <w:t>maxDimension</w:t>
      </w:r>
      <w:proofErr w:type="spellEnd"/>
      <w:r w:rsidRPr="00FE404E">
        <w:t xml:space="preserve"> * 0.75f;</w:t>
      </w:r>
    </w:p>
    <w:p w14:paraId="7C6A6A98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198839D7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// Налаштування </w:t>
      </w:r>
      <w:proofErr w:type="spellStart"/>
      <w:r w:rsidRPr="00FE404E">
        <w:t>ортотичної</w:t>
      </w:r>
      <w:proofErr w:type="spellEnd"/>
      <w:r w:rsidRPr="00FE404E">
        <w:t xml:space="preserve"> проекції з урахуванням співвідношення сторін</w:t>
      </w:r>
    </w:p>
    <w:p w14:paraId="1A1FA0E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aspectRatio</w:t>
      </w:r>
      <w:proofErr w:type="spellEnd"/>
      <w:r w:rsidRPr="00FE404E">
        <w:t xml:space="preserve"> &gt;= 1.0f)</w:t>
      </w:r>
    </w:p>
    <w:p w14:paraId="4A6BC548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{</w:t>
      </w:r>
    </w:p>
    <w:p w14:paraId="237C4A6D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glOrtho</w:t>
      </w:r>
      <w:proofErr w:type="spellEnd"/>
      <w:r w:rsidRPr="00FE404E">
        <w:t>(-</w:t>
      </w:r>
      <w:proofErr w:type="spellStart"/>
      <w:r w:rsidRPr="00FE404E">
        <w:t>halfSize</w:t>
      </w:r>
      <w:proofErr w:type="spellEnd"/>
      <w:r w:rsidRPr="00FE404E">
        <w:t xml:space="preserve"> * </w:t>
      </w:r>
      <w:proofErr w:type="spellStart"/>
      <w:r w:rsidRPr="00FE404E">
        <w:t>aspectRatio</w:t>
      </w:r>
      <w:proofErr w:type="spellEnd"/>
      <w:r w:rsidRPr="00FE404E">
        <w:t xml:space="preserve">, </w:t>
      </w:r>
      <w:proofErr w:type="spellStart"/>
      <w:r w:rsidRPr="00FE404E">
        <w:t>halfSize</w:t>
      </w:r>
      <w:proofErr w:type="spellEnd"/>
      <w:r w:rsidRPr="00FE404E">
        <w:t xml:space="preserve"> * </w:t>
      </w:r>
      <w:proofErr w:type="spellStart"/>
      <w:r w:rsidRPr="00FE404E">
        <w:t>aspectRatio</w:t>
      </w:r>
      <w:proofErr w:type="spellEnd"/>
      <w:r w:rsidRPr="00FE404E">
        <w:t>, -</w:t>
      </w:r>
      <w:proofErr w:type="spellStart"/>
      <w:r w:rsidRPr="00FE404E">
        <w:t>halfSize</w:t>
      </w:r>
      <w:proofErr w:type="spellEnd"/>
      <w:r w:rsidRPr="00FE404E">
        <w:t xml:space="preserve">, </w:t>
      </w:r>
      <w:proofErr w:type="spellStart"/>
      <w:r w:rsidRPr="00FE404E">
        <w:t>halfSize</w:t>
      </w:r>
      <w:proofErr w:type="spellEnd"/>
      <w:r w:rsidRPr="00FE404E">
        <w:t>, -1, 1);</w:t>
      </w:r>
    </w:p>
    <w:p w14:paraId="7240075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}</w:t>
      </w:r>
    </w:p>
    <w:p w14:paraId="1D65B8D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else</w:t>
      </w:r>
      <w:proofErr w:type="spellEnd"/>
    </w:p>
    <w:p w14:paraId="627016A5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{</w:t>
      </w:r>
    </w:p>
    <w:p w14:paraId="0121A74A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glOrtho</w:t>
      </w:r>
      <w:proofErr w:type="spellEnd"/>
      <w:r w:rsidRPr="00FE404E">
        <w:t>(-</w:t>
      </w:r>
      <w:proofErr w:type="spellStart"/>
      <w:r w:rsidRPr="00FE404E">
        <w:t>halfSize</w:t>
      </w:r>
      <w:proofErr w:type="spellEnd"/>
      <w:r w:rsidRPr="00FE404E">
        <w:t xml:space="preserve">, </w:t>
      </w:r>
      <w:proofErr w:type="spellStart"/>
      <w:r w:rsidRPr="00FE404E">
        <w:t>halfSize</w:t>
      </w:r>
      <w:proofErr w:type="spellEnd"/>
      <w:r w:rsidRPr="00FE404E">
        <w:t>, -</w:t>
      </w:r>
      <w:proofErr w:type="spellStart"/>
      <w:r w:rsidRPr="00FE404E">
        <w:t>halfSize</w:t>
      </w:r>
      <w:proofErr w:type="spellEnd"/>
      <w:r w:rsidRPr="00FE404E">
        <w:t xml:space="preserve"> / </w:t>
      </w:r>
      <w:proofErr w:type="spellStart"/>
      <w:r w:rsidRPr="00FE404E">
        <w:t>aspectRatio</w:t>
      </w:r>
      <w:proofErr w:type="spellEnd"/>
      <w:r w:rsidRPr="00FE404E">
        <w:t xml:space="preserve">, </w:t>
      </w:r>
      <w:proofErr w:type="spellStart"/>
      <w:r w:rsidRPr="00FE404E">
        <w:t>halfSize</w:t>
      </w:r>
      <w:proofErr w:type="spellEnd"/>
      <w:r w:rsidRPr="00FE404E">
        <w:t xml:space="preserve"> / </w:t>
      </w:r>
      <w:proofErr w:type="spellStart"/>
      <w:r w:rsidRPr="00FE404E">
        <w:t>aspectRatio</w:t>
      </w:r>
      <w:proofErr w:type="spellEnd"/>
      <w:r w:rsidRPr="00FE404E">
        <w:t>, -1, 1);</w:t>
      </w:r>
    </w:p>
    <w:p w14:paraId="031B7237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}</w:t>
      </w:r>
    </w:p>
    <w:p w14:paraId="4EF96187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501F4A33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MatrixMode</w:t>
      </w:r>
      <w:proofErr w:type="spellEnd"/>
      <w:r w:rsidRPr="00FE404E">
        <w:t>(GL_MODELVIEW);</w:t>
      </w:r>
    </w:p>
    <w:p w14:paraId="5B6E6310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LoadIdentity</w:t>
      </w:r>
      <w:proofErr w:type="spellEnd"/>
      <w:r w:rsidRPr="00FE404E">
        <w:t>();</w:t>
      </w:r>
    </w:p>
    <w:p w14:paraId="34DB432A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5AAC80B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startX</w:t>
      </w:r>
      <w:proofErr w:type="spellEnd"/>
      <w:r w:rsidRPr="00FE404E">
        <w:t xml:space="preserve"> = -</w:t>
      </w:r>
      <w:proofErr w:type="spellStart"/>
      <w:r w:rsidRPr="00FE404E">
        <w:t>totalWidth</w:t>
      </w:r>
      <w:proofErr w:type="spellEnd"/>
      <w:r w:rsidRPr="00FE404E">
        <w:t xml:space="preserve"> / 2f;</w:t>
      </w:r>
    </w:p>
    <w:p w14:paraId="26D3D4BD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startY</w:t>
      </w:r>
      <w:proofErr w:type="spellEnd"/>
      <w:r w:rsidRPr="00FE404E">
        <w:t xml:space="preserve"> = </w:t>
      </w:r>
      <w:proofErr w:type="spellStart"/>
      <w:r w:rsidRPr="00FE404E">
        <w:t>totalHeight</w:t>
      </w:r>
      <w:proofErr w:type="spellEnd"/>
      <w:r w:rsidRPr="00FE404E">
        <w:t xml:space="preserve"> / 2f - </w:t>
      </w:r>
      <w:proofErr w:type="spellStart"/>
      <w:r w:rsidRPr="00FE404E">
        <w:t>figureHeight</w:t>
      </w:r>
      <w:proofErr w:type="spellEnd"/>
      <w:r w:rsidRPr="00FE404E">
        <w:t xml:space="preserve"> / 2f;</w:t>
      </w:r>
    </w:p>
    <w:p w14:paraId="279516BA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1D959CAA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// Малювання сітки фігур</w:t>
      </w:r>
    </w:p>
    <w:p w14:paraId="0FA7D6FD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or</w:t>
      </w:r>
      <w:proofErr w:type="spellEnd"/>
      <w:r w:rsidRPr="00FE404E">
        <w:t xml:space="preserve"> (</w:t>
      </w:r>
      <w:proofErr w:type="spellStart"/>
      <w:r w:rsidRPr="00FE404E">
        <w:t>int</w:t>
      </w:r>
      <w:proofErr w:type="spellEnd"/>
      <w:r w:rsidRPr="00FE404E">
        <w:t xml:space="preserve"> </w:t>
      </w:r>
      <w:proofErr w:type="spellStart"/>
      <w:r w:rsidRPr="00FE404E">
        <w:t>row</w:t>
      </w:r>
      <w:proofErr w:type="spellEnd"/>
      <w:r w:rsidRPr="00FE404E">
        <w:t xml:space="preserve"> = 0; </w:t>
      </w:r>
      <w:proofErr w:type="spellStart"/>
      <w:r w:rsidRPr="00FE404E">
        <w:t>row</w:t>
      </w:r>
      <w:proofErr w:type="spellEnd"/>
      <w:r w:rsidRPr="00FE404E">
        <w:t xml:space="preserve"> &lt; </w:t>
      </w:r>
      <w:proofErr w:type="spellStart"/>
      <w:r w:rsidRPr="00FE404E">
        <w:t>verticalCount</w:t>
      </w:r>
      <w:proofErr w:type="spellEnd"/>
      <w:r w:rsidRPr="00FE404E">
        <w:t xml:space="preserve">; </w:t>
      </w:r>
      <w:proofErr w:type="spellStart"/>
      <w:r w:rsidRPr="00FE404E">
        <w:t>row</w:t>
      </w:r>
      <w:proofErr w:type="spellEnd"/>
      <w:r w:rsidRPr="00FE404E">
        <w:t>++)</w:t>
      </w:r>
    </w:p>
    <w:p w14:paraId="34EF685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{</w:t>
      </w:r>
    </w:p>
    <w:p w14:paraId="5F830043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xPos</w:t>
      </w:r>
      <w:proofErr w:type="spellEnd"/>
      <w:r w:rsidRPr="00FE404E">
        <w:t xml:space="preserve"> = </w:t>
      </w:r>
      <w:proofErr w:type="spellStart"/>
      <w:r w:rsidRPr="00FE404E">
        <w:t>startX</w:t>
      </w:r>
      <w:proofErr w:type="spellEnd"/>
      <w:r w:rsidRPr="00FE404E">
        <w:t>;</w:t>
      </w:r>
    </w:p>
    <w:p w14:paraId="3FADF3B0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yPos</w:t>
      </w:r>
      <w:proofErr w:type="spellEnd"/>
      <w:r w:rsidRPr="00FE404E">
        <w:t xml:space="preserve"> = </w:t>
      </w:r>
      <w:proofErr w:type="spellStart"/>
      <w:r w:rsidRPr="00FE404E">
        <w:t>startY</w:t>
      </w:r>
      <w:proofErr w:type="spellEnd"/>
      <w:r w:rsidRPr="00FE404E">
        <w:t xml:space="preserve"> - </w:t>
      </w:r>
      <w:proofErr w:type="spellStart"/>
      <w:r w:rsidRPr="00FE404E">
        <w:t>row</w:t>
      </w:r>
      <w:proofErr w:type="spellEnd"/>
      <w:r w:rsidRPr="00FE404E">
        <w:t xml:space="preserve"> * </w:t>
      </w:r>
      <w:proofErr w:type="spellStart"/>
      <w:r w:rsidRPr="00FE404E">
        <w:t>figureHeight</w:t>
      </w:r>
      <w:proofErr w:type="spellEnd"/>
      <w:r w:rsidRPr="00FE404E">
        <w:t>;</w:t>
      </w:r>
    </w:p>
    <w:p w14:paraId="0F6A8F9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for</w:t>
      </w:r>
      <w:proofErr w:type="spellEnd"/>
      <w:r w:rsidRPr="00FE404E">
        <w:t xml:space="preserve"> (</w:t>
      </w:r>
      <w:proofErr w:type="spellStart"/>
      <w:r w:rsidRPr="00FE404E">
        <w:t>int</w:t>
      </w:r>
      <w:proofErr w:type="spellEnd"/>
      <w:r w:rsidRPr="00FE404E">
        <w:t xml:space="preserve"> </w:t>
      </w:r>
      <w:proofErr w:type="spellStart"/>
      <w:r w:rsidRPr="00FE404E">
        <w:t>col</w:t>
      </w:r>
      <w:proofErr w:type="spellEnd"/>
      <w:r w:rsidRPr="00FE404E">
        <w:t xml:space="preserve"> = 0; </w:t>
      </w:r>
      <w:proofErr w:type="spellStart"/>
      <w:r w:rsidRPr="00FE404E">
        <w:t>col</w:t>
      </w:r>
      <w:proofErr w:type="spellEnd"/>
      <w:r w:rsidRPr="00FE404E">
        <w:t xml:space="preserve"> &lt; </w:t>
      </w:r>
      <w:proofErr w:type="spellStart"/>
      <w:r w:rsidRPr="00FE404E">
        <w:t>horizontalCount</w:t>
      </w:r>
      <w:proofErr w:type="spellEnd"/>
      <w:r w:rsidRPr="00FE404E">
        <w:t xml:space="preserve">; </w:t>
      </w:r>
      <w:proofErr w:type="spellStart"/>
      <w:r w:rsidRPr="00FE404E">
        <w:t>col</w:t>
      </w:r>
      <w:proofErr w:type="spellEnd"/>
      <w:r w:rsidRPr="00FE404E">
        <w:t>++)</w:t>
      </w:r>
    </w:p>
    <w:p w14:paraId="06144A5D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{</w:t>
      </w:r>
    </w:p>
    <w:p w14:paraId="53757A78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</w:t>
      </w:r>
      <w:proofErr w:type="spellStart"/>
      <w:r w:rsidRPr="00FE404E">
        <w:t>var</w:t>
      </w:r>
      <w:proofErr w:type="spellEnd"/>
      <w:r w:rsidRPr="00FE404E">
        <w:t xml:space="preserve"> </w:t>
      </w:r>
      <w:proofErr w:type="spellStart"/>
      <w:r w:rsidRPr="00FE404E">
        <w:t>figure</w:t>
      </w:r>
      <w:proofErr w:type="spellEnd"/>
      <w:r w:rsidRPr="00FE404E">
        <w:t xml:space="preserve"> = </w:t>
      </w:r>
      <w:proofErr w:type="spellStart"/>
      <w:r w:rsidRPr="00FE404E">
        <w:t>new</w:t>
      </w:r>
      <w:proofErr w:type="spellEnd"/>
      <w:r w:rsidRPr="00FE404E">
        <w:t xml:space="preserve"> </w:t>
      </w:r>
      <w:proofErr w:type="spellStart"/>
      <w:r w:rsidRPr="00FE404E">
        <w:t>ComplexFigure</w:t>
      </w:r>
      <w:proofErr w:type="spellEnd"/>
      <w:r w:rsidRPr="00FE404E">
        <w:t>(</w:t>
      </w:r>
      <w:proofErr w:type="spellStart"/>
      <w:r w:rsidRPr="00FE404E">
        <w:t>xPos</w:t>
      </w:r>
      <w:proofErr w:type="spellEnd"/>
      <w:r w:rsidRPr="00FE404E">
        <w:t xml:space="preserve">, </w:t>
      </w:r>
      <w:proofErr w:type="spellStart"/>
      <w:r w:rsidRPr="00FE404E">
        <w:t>yPos</w:t>
      </w:r>
      <w:proofErr w:type="spellEnd"/>
      <w:r w:rsidRPr="00FE404E">
        <w:t xml:space="preserve">, a, </w:t>
      </w:r>
      <w:proofErr w:type="spellStart"/>
      <w:r w:rsidRPr="00FE404E">
        <w:t>figureHeight</w:t>
      </w:r>
      <w:proofErr w:type="spellEnd"/>
      <w:r w:rsidRPr="00FE404E">
        <w:t>);</w:t>
      </w:r>
    </w:p>
    <w:p w14:paraId="5CE83FA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lastRenderedPageBreak/>
        <w:t xml:space="preserve">                    </w:t>
      </w:r>
      <w:proofErr w:type="spellStart"/>
      <w:r w:rsidRPr="00FE404E">
        <w:t>figure.Draw</w:t>
      </w:r>
      <w:proofErr w:type="spellEnd"/>
      <w:r w:rsidRPr="00FE404E">
        <w:t>(</w:t>
      </w:r>
      <w:proofErr w:type="spellStart"/>
      <w:r w:rsidRPr="00FE404E">
        <w:t>currentMode</w:t>
      </w:r>
      <w:proofErr w:type="spellEnd"/>
      <w:r w:rsidRPr="00FE404E">
        <w:t>);</w:t>
      </w:r>
    </w:p>
    <w:p w14:paraId="54DE1539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66E110B5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// Зміщення позиції</w:t>
      </w:r>
    </w:p>
    <w:p w14:paraId="634AEA43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col</w:t>
      </w:r>
      <w:proofErr w:type="spellEnd"/>
      <w:r w:rsidRPr="00FE404E">
        <w:t xml:space="preserve"> % 2 == 0)</w:t>
      </w:r>
    </w:p>
    <w:p w14:paraId="4C09E581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{</w:t>
      </w:r>
    </w:p>
    <w:p w14:paraId="32B6658C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    </w:t>
      </w:r>
      <w:proofErr w:type="spellStart"/>
      <w:r w:rsidRPr="00FE404E">
        <w:t>xPos</w:t>
      </w:r>
      <w:proofErr w:type="spellEnd"/>
      <w:r w:rsidRPr="00FE404E">
        <w:t xml:space="preserve"> += </w:t>
      </w:r>
      <w:proofErr w:type="spellStart"/>
      <w:r w:rsidRPr="00FE404E">
        <w:t>horizontalSpacing</w:t>
      </w:r>
      <w:proofErr w:type="spellEnd"/>
      <w:r w:rsidRPr="00FE404E">
        <w:t>;</w:t>
      </w:r>
    </w:p>
    <w:p w14:paraId="1A6283FA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    </w:t>
      </w:r>
      <w:proofErr w:type="spellStart"/>
      <w:r w:rsidRPr="00FE404E">
        <w:t>yPos</w:t>
      </w:r>
      <w:proofErr w:type="spellEnd"/>
      <w:r w:rsidRPr="00FE404E">
        <w:t xml:space="preserve"> -= </w:t>
      </w:r>
      <w:proofErr w:type="spellStart"/>
      <w:r w:rsidRPr="00FE404E">
        <w:t>figureHeight</w:t>
      </w:r>
      <w:proofErr w:type="spellEnd"/>
      <w:r w:rsidRPr="00FE404E">
        <w:t xml:space="preserve"> / 2f;</w:t>
      </w:r>
    </w:p>
    <w:p w14:paraId="506DD8AC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}</w:t>
      </w:r>
    </w:p>
    <w:p w14:paraId="211E29E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</w:t>
      </w:r>
      <w:proofErr w:type="spellStart"/>
      <w:r w:rsidRPr="00FE404E">
        <w:t>else</w:t>
      </w:r>
      <w:proofErr w:type="spellEnd"/>
    </w:p>
    <w:p w14:paraId="1D3B7B6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{</w:t>
      </w:r>
    </w:p>
    <w:p w14:paraId="0DFB215A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    </w:t>
      </w:r>
      <w:proofErr w:type="spellStart"/>
      <w:r w:rsidRPr="00FE404E">
        <w:t>xPos</w:t>
      </w:r>
      <w:proofErr w:type="spellEnd"/>
      <w:r w:rsidRPr="00FE404E">
        <w:t xml:space="preserve"> += </w:t>
      </w:r>
      <w:proofErr w:type="spellStart"/>
      <w:r w:rsidRPr="00FE404E">
        <w:t>horizontalSpacing</w:t>
      </w:r>
      <w:proofErr w:type="spellEnd"/>
      <w:r w:rsidRPr="00FE404E">
        <w:t>;</w:t>
      </w:r>
    </w:p>
    <w:p w14:paraId="763B2CD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    </w:t>
      </w:r>
      <w:proofErr w:type="spellStart"/>
      <w:r w:rsidRPr="00FE404E">
        <w:t>yPos</w:t>
      </w:r>
      <w:proofErr w:type="spellEnd"/>
      <w:r w:rsidRPr="00FE404E">
        <w:t xml:space="preserve"> += </w:t>
      </w:r>
      <w:proofErr w:type="spellStart"/>
      <w:r w:rsidRPr="00FE404E">
        <w:t>figureHeight</w:t>
      </w:r>
      <w:proofErr w:type="spellEnd"/>
      <w:r w:rsidRPr="00FE404E">
        <w:t xml:space="preserve"> / 2f;</w:t>
      </w:r>
    </w:p>
    <w:p w14:paraId="5735432C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}</w:t>
      </w:r>
    </w:p>
    <w:p w14:paraId="315ED90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}</w:t>
      </w:r>
    </w:p>
    <w:p w14:paraId="1EB7FC64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}</w:t>
      </w:r>
    </w:p>
    <w:p w14:paraId="135A59E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}</w:t>
      </w:r>
    </w:p>
    <w:p w14:paraId="0C38AB86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7518DFA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Метод оновлення кількості плиток та </w:t>
      </w:r>
      <w:proofErr w:type="spellStart"/>
      <w:r w:rsidRPr="00FE404E">
        <w:t>перемалювання</w:t>
      </w:r>
      <w:proofErr w:type="spellEnd"/>
    </w:p>
    <w:p w14:paraId="5649482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UpdateTileCount</w:t>
      </w:r>
      <w:proofErr w:type="spellEnd"/>
      <w:r w:rsidRPr="00FE404E">
        <w:t>(</w:t>
      </w:r>
      <w:proofErr w:type="spellStart"/>
      <w:r w:rsidRPr="00FE404E">
        <w:t>int</w:t>
      </w:r>
      <w:proofErr w:type="spellEnd"/>
      <w:r w:rsidRPr="00FE404E">
        <w:t xml:space="preserve"> </w:t>
      </w:r>
      <w:proofErr w:type="spellStart"/>
      <w:r w:rsidRPr="00FE404E">
        <w:t>horizontal</w:t>
      </w:r>
      <w:proofErr w:type="spellEnd"/>
      <w:r w:rsidRPr="00FE404E">
        <w:t xml:space="preserve">, </w:t>
      </w:r>
      <w:proofErr w:type="spellStart"/>
      <w:r w:rsidRPr="00FE404E">
        <w:t>int</w:t>
      </w:r>
      <w:proofErr w:type="spellEnd"/>
      <w:r w:rsidRPr="00FE404E">
        <w:t xml:space="preserve"> </w:t>
      </w:r>
      <w:proofErr w:type="spellStart"/>
      <w:r w:rsidRPr="00FE404E">
        <w:t>vertical</w:t>
      </w:r>
      <w:proofErr w:type="spellEnd"/>
      <w:r w:rsidRPr="00FE404E">
        <w:t>)</w:t>
      </w:r>
    </w:p>
    <w:p w14:paraId="5461365D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{</w:t>
      </w:r>
    </w:p>
    <w:p w14:paraId="306F6AD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horizontalCount</w:t>
      </w:r>
      <w:proofErr w:type="spellEnd"/>
      <w:r w:rsidRPr="00FE404E">
        <w:t xml:space="preserve"> = </w:t>
      </w:r>
      <w:proofErr w:type="spellStart"/>
      <w:r w:rsidRPr="00FE404E">
        <w:t>horizontal</w:t>
      </w:r>
      <w:proofErr w:type="spellEnd"/>
      <w:r w:rsidRPr="00FE404E">
        <w:t>;</w:t>
      </w:r>
    </w:p>
    <w:p w14:paraId="3D62D13C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verticalCount</w:t>
      </w:r>
      <w:proofErr w:type="spellEnd"/>
      <w:r w:rsidRPr="00FE404E">
        <w:t xml:space="preserve"> = </w:t>
      </w:r>
      <w:proofErr w:type="spellStart"/>
      <w:r w:rsidRPr="00FE404E">
        <w:t>vertical</w:t>
      </w:r>
      <w:proofErr w:type="spellEnd"/>
      <w:r w:rsidRPr="00FE404E">
        <w:t>;</w:t>
      </w:r>
    </w:p>
    <w:p w14:paraId="1301D2CD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Invalidate</w:t>
      </w:r>
      <w:proofErr w:type="spellEnd"/>
      <w:r w:rsidRPr="00FE404E">
        <w:t>();</w:t>
      </w:r>
    </w:p>
    <w:p w14:paraId="4800BA7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}</w:t>
      </w:r>
    </w:p>
    <w:p w14:paraId="5EFD7530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3C85A11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Метод встановлення нового режиму </w:t>
      </w:r>
      <w:proofErr w:type="spellStart"/>
      <w:r w:rsidRPr="00FE404E">
        <w:t>рендерингу</w:t>
      </w:r>
      <w:proofErr w:type="spellEnd"/>
    </w:p>
    <w:p w14:paraId="6D826D8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SetRenderMode</w:t>
      </w:r>
      <w:proofErr w:type="spellEnd"/>
      <w:r w:rsidRPr="00FE404E">
        <w:t>(</w:t>
      </w:r>
      <w:proofErr w:type="spellStart"/>
      <w:r w:rsidRPr="00FE404E">
        <w:t>RenderMode</w:t>
      </w:r>
      <w:proofErr w:type="spellEnd"/>
      <w:r w:rsidRPr="00FE404E">
        <w:t xml:space="preserve"> </w:t>
      </w:r>
      <w:proofErr w:type="spellStart"/>
      <w:r w:rsidRPr="00FE404E">
        <w:t>mode</w:t>
      </w:r>
      <w:proofErr w:type="spellEnd"/>
      <w:r w:rsidRPr="00FE404E">
        <w:t>)</w:t>
      </w:r>
    </w:p>
    <w:p w14:paraId="3FB0193A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{</w:t>
      </w:r>
    </w:p>
    <w:p w14:paraId="61C4896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currentMode</w:t>
      </w:r>
      <w:proofErr w:type="spellEnd"/>
      <w:r w:rsidRPr="00FE404E">
        <w:t xml:space="preserve"> != </w:t>
      </w:r>
      <w:proofErr w:type="spellStart"/>
      <w:r w:rsidRPr="00FE404E">
        <w:t>mode</w:t>
      </w:r>
      <w:proofErr w:type="spellEnd"/>
      <w:r w:rsidRPr="00FE404E">
        <w:t>)</w:t>
      </w:r>
    </w:p>
    <w:p w14:paraId="4BD9261D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{</w:t>
      </w:r>
    </w:p>
    <w:p w14:paraId="6498089D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currentMode</w:t>
      </w:r>
      <w:proofErr w:type="spellEnd"/>
      <w:r w:rsidRPr="00FE404E">
        <w:t xml:space="preserve"> = </w:t>
      </w:r>
      <w:proofErr w:type="spellStart"/>
      <w:r w:rsidRPr="00FE404E">
        <w:t>mode</w:t>
      </w:r>
      <w:proofErr w:type="spellEnd"/>
      <w:r w:rsidRPr="00FE404E">
        <w:t>;</w:t>
      </w:r>
    </w:p>
    <w:p w14:paraId="378F665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Invalidate</w:t>
      </w:r>
      <w:proofErr w:type="spellEnd"/>
      <w:r w:rsidRPr="00FE404E">
        <w:t>();</w:t>
      </w:r>
    </w:p>
    <w:p w14:paraId="1355383A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OnRenderModeChanged</w:t>
      </w:r>
      <w:proofErr w:type="spellEnd"/>
      <w:r w:rsidRPr="00FE404E">
        <w:t>(</w:t>
      </w:r>
      <w:proofErr w:type="spellStart"/>
      <w:r w:rsidRPr="00FE404E">
        <w:t>new</w:t>
      </w:r>
      <w:proofErr w:type="spellEnd"/>
      <w:r w:rsidRPr="00FE404E">
        <w:t xml:space="preserve"> </w:t>
      </w:r>
      <w:proofErr w:type="spellStart"/>
      <w:r w:rsidRPr="00FE404E">
        <w:t>RenderModeChangedEventArgs</w:t>
      </w:r>
      <w:proofErr w:type="spellEnd"/>
      <w:r w:rsidRPr="00FE404E">
        <w:t>(</w:t>
      </w:r>
      <w:proofErr w:type="spellStart"/>
      <w:r w:rsidRPr="00FE404E">
        <w:t>currentMode</w:t>
      </w:r>
      <w:proofErr w:type="spellEnd"/>
      <w:r w:rsidRPr="00FE404E">
        <w:t>));</w:t>
      </w:r>
    </w:p>
    <w:p w14:paraId="475AB3C8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}</w:t>
      </w:r>
    </w:p>
    <w:p w14:paraId="7DAFC7A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}</w:t>
      </w:r>
    </w:p>
    <w:p w14:paraId="5B8B8D96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}</w:t>
      </w:r>
    </w:p>
    <w:p w14:paraId="13C3A29D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534222D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// Клас, що представляє кнопку вибору режиму </w:t>
      </w:r>
      <w:proofErr w:type="spellStart"/>
      <w:r w:rsidRPr="00FE404E">
        <w:t>рендерингу</w:t>
      </w:r>
      <w:proofErr w:type="spellEnd"/>
    </w:p>
    <w:p w14:paraId="2B3EBE90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class</w:t>
      </w:r>
      <w:proofErr w:type="spellEnd"/>
      <w:r w:rsidRPr="00FE404E">
        <w:t xml:space="preserve"> </w:t>
      </w:r>
      <w:proofErr w:type="spellStart"/>
      <w:r w:rsidRPr="00FE404E">
        <w:t>Button</w:t>
      </w:r>
      <w:proofErr w:type="spellEnd"/>
    </w:p>
    <w:p w14:paraId="21215FD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{</w:t>
      </w:r>
    </w:p>
    <w:p w14:paraId="1866D0E4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float</w:t>
      </w:r>
      <w:proofErr w:type="spellEnd"/>
      <w:r w:rsidRPr="00FE404E">
        <w:t xml:space="preserve"> X1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</w:t>
      </w:r>
    </w:p>
    <w:p w14:paraId="3B687220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float</w:t>
      </w:r>
      <w:proofErr w:type="spellEnd"/>
      <w:r w:rsidRPr="00FE404E">
        <w:t xml:space="preserve"> Y1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</w:t>
      </w:r>
    </w:p>
    <w:p w14:paraId="30EF116A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float</w:t>
      </w:r>
      <w:proofErr w:type="spellEnd"/>
      <w:r w:rsidRPr="00FE404E">
        <w:t xml:space="preserve"> X2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</w:t>
      </w:r>
    </w:p>
    <w:p w14:paraId="5E7BD68A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float</w:t>
      </w:r>
      <w:proofErr w:type="spellEnd"/>
      <w:r w:rsidRPr="00FE404E">
        <w:t xml:space="preserve"> Y2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</w:t>
      </w:r>
    </w:p>
    <w:p w14:paraId="4FE24D77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string</w:t>
      </w:r>
      <w:proofErr w:type="spellEnd"/>
      <w:r w:rsidRPr="00FE404E">
        <w:t xml:space="preserve"> </w:t>
      </w:r>
      <w:proofErr w:type="spellStart"/>
      <w:r w:rsidRPr="00FE404E">
        <w:t>Text</w:t>
      </w:r>
      <w:proofErr w:type="spellEnd"/>
      <w:r w:rsidRPr="00FE404E">
        <w:t xml:space="preserve">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</w:t>
      </w:r>
    </w:p>
    <w:p w14:paraId="37C2A63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RenderControl.RenderMode</w:t>
      </w:r>
      <w:proofErr w:type="spellEnd"/>
      <w:r w:rsidRPr="00FE404E">
        <w:t xml:space="preserve"> </w:t>
      </w:r>
      <w:proofErr w:type="spellStart"/>
      <w:r w:rsidRPr="00FE404E">
        <w:t>Mode</w:t>
      </w:r>
      <w:proofErr w:type="spellEnd"/>
      <w:r w:rsidRPr="00FE404E">
        <w:t xml:space="preserve">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</w:t>
      </w:r>
    </w:p>
    <w:p w14:paraId="416EAF72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4E4D75BD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Конструктор кнопки</w:t>
      </w:r>
    </w:p>
    <w:p w14:paraId="0CAABEE3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Button</w:t>
      </w:r>
      <w:proofErr w:type="spellEnd"/>
      <w:r w:rsidRPr="00FE404E">
        <w:t>(</w:t>
      </w:r>
      <w:proofErr w:type="spellStart"/>
      <w:r w:rsidRPr="00FE404E">
        <w:t>float</w:t>
      </w:r>
      <w:proofErr w:type="spellEnd"/>
      <w:r w:rsidRPr="00FE404E">
        <w:t xml:space="preserve"> x1, </w:t>
      </w:r>
      <w:proofErr w:type="spellStart"/>
      <w:r w:rsidRPr="00FE404E">
        <w:t>float</w:t>
      </w:r>
      <w:proofErr w:type="spellEnd"/>
      <w:r w:rsidRPr="00FE404E">
        <w:t xml:space="preserve"> y1, </w:t>
      </w:r>
      <w:proofErr w:type="spellStart"/>
      <w:r w:rsidRPr="00FE404E">
        <w:t>float</w:t>
      </w:r>
      <w:proofErr w:type="spellEnd"/>
      <w:r w:rsidRPr="00FE404E">
        <w:t xml:space="preserve"> x2, </w:t>
      </w:r>
      <w:proofErr w:type="spellStart"/>
      <w:r w:rsidRPr="00FE404E">
        <w:t>float</w:t>
      </w:r>
      <w:proofErr w:type="spellEnd"/>
      <w:r w:rsidRPr="00FE404E">
        <w:t xml:space="preserve"> y2, </w:t>
      </w:r>
      <w:proofErr w:type="spellStart"/>
      <w:r w:rsidRPr="00FE404E">
        <w:t>string</w:t>
      </w:r>
      <w:proofErr w:type="spellEnd"/>
      <w:r w:rsidRPr="00FE404E">
        <w:t xml:space="preserve"> </w:t>
      </w:r>
      <w:proofErr w:type="spellStart"/>
      <w:r w:rsidRPr="00FE404E">
        <w:t>text</w:t>
      </w:r>
      <w:proofErr w:type="spellEnd"/>
      <w:r w:rsidRPr="00FE404E">
        <w:t xml:space="preserve">, </w:t>
      </w:r>
      <w:proofErr w:type="spellStart"/>
      <w:r w:rsidRPr="00FE404E">
        <w:t>RenderControl.RenderMode</w:t>
      </w:r>
      <w:proofErr w:type="spellEnd"/>
      <w:r w:rsidRPr="00FE404E">
        <w:t xml:space="preserve"> </w:t>
      </w:r>
      <w:proofErr w:type="spellStart"/>
      <w:r w:rsidRPr="00FE404E">
        <w:t>mode</w:t>
      </w:r>
      <w:proofErr w:type="spellEnd"/>
      <w:r w:rsidRPr="00FE404E">
        <w:t>)</w:t>
      </w:r>
    </w:p>
    <w:p w14:paraId="0D69BB2C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{</w:t>
      </w:r>
    </w:p>
    <w:p w14:paraId="2C3E3D0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X1 = x1;</w:t>
      </w:r>
    </w:p>
    <w:p w14:paraId="6AB74E24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Y1 = y1;</w:t>
      </w:r>
    </w:p>
    <w:p w14:paraId="153DA1C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X2 = x2;</w:t>
      </w:r>
    </w:p>
    <w:p w14:paraId="787536CC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Y2 = y2;</w:t>
      </w:r>
    </w:p>
    <w:p w14:paraId="43C41D94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Text</w:t>
      </w:r>
      <w:proofErr w:type="spellEnd"/>
      <w:r w:rsidRPr="00FE404E">
        <w:t xml:space="preserve"> = </w:t>
      </w:r>
      <w:proofErr w:type="spellStart"/>
      <w:r w:rsidRPr="00FE404E">
        <w:t>text</w:t>
      </w:r>
      <w:proofErr w:type="spellEnd"/>
      <w:r w:rsidRPr="00FE404E">
        <w:t>;</w:t>
      </w:r>
    </w:p>
    <w:p w14:paraId="55AF9F24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Mode</w:t>
      </w:r>
      <w:proofErr w:type="spellEnd"/>
      <w:r w:rsidRPr="00FE404E">
        <w:t xml:space="preserve"> = </w:t>
      </w:r>
      <w:proofErr w:type="spellStart"/>
      <w:r w:rsidRPr="00FE404E">
        <w:t>mode</w:t>
      </w:r>
      <w:proofErr w:type="spellEnd"/>
      <w:r w:rsidRPr="00FE404E">
        <w:t>;</w:t>
      </w:r>
    </w:p>
    <w:p w14:paraId="4D7902E4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}</w:t>
      </w:r>
    </w:p>
    <w:p w14:paraId="3670C45D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1F29EDF7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Метод малювання кнопки</w:t>
      </w:r>
    </w:p>
    <w:p w14:paraId="269AEFD4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lastRenderedPageBreak/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Draw</w:t>
      </w:r>
      <w:proofErr w:type="spellEnd"/>
      <w:r w:rsidRPr="00FE404E">
        <w:t>(</w:t>
      </w:r>
      <w:proofErr w:type="spellStart"/>
      <w:r w:rsidRPr="00FE404E">
        <w:t>bool</w:t>
      </w:r>
      <w:proofErr w:type="spellEnd"/>
      <w:r w:rsidRPr="00FE404E">
        <w:t xml:space="preserve"> </w:t>
      </w:r>
      <w:proofErr w:type="spellStart"/>
      <w:r w:rsidRPr="00FE404E">
        <w:t>isSelected</w:t>
      </w:r>
      <w:proofErr w:type="spellEnd"/>
      <w:r w:rsidRPr="00FE404E">
        <w:t>)</w:t>
      </w:r>
    </w:p>
    <w:p w14:paraId="20EF5C5A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{</w:t>
      </w:r>
    </w:p>
    <w:p w14:paraId="19B6B55A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// Встановлення кольору фону кнопки</w:t>
      </w:r>
    </w:p>
    <w:p w14:paraId="1157EA35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isSelected</w:t>
      </w:r>
      <w:proofErr w:type="spellEnd"/>
      <w:r w:rsidRPr="00FE404E">
        <w:t>)</w:t>
      </w:r>
    </w:p>
    <w:p w14:paraId="74C0A2A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{</w:t>
      </w:r>
    </w:p>
    <w:p w14:paraId="1D2DEC97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glColor3f(0.4f, 0.4f, 0.4f); // Темніший фон для вибраної кнопки</w:t>
      </w:r>
    </w:p>
    <w:p w14:paraId="05DA2E9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}</w:t>
      </w:r>
    </w:p>
    <w:p w14:paraId="1E3AAA4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else</w:t>
      </w:r>
      <w:proofErr w:type="spellEnd"/>
    </w:p>
    <w:p w14:paraId="4BA43C71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{</w:t>
      </w:r>
    </w:p>
    <w:p w14:paraId="76AF872D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glColor3f(0.9f, 0.9f, 0.9f); // Світліший фон для невибраних кнопок</w:t>
      </w:r>
    </w:p>
    <w:p w14:paraId="46E1B82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}</w:t>
      </w:r>
    </w:p>
    <w:p w14:paraId="5C6315F9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604ECED1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// Малювання прямокутника кнопки</w:t>
      </w:r>
    </w:p>
    <w:p w14:paraId="4A610E34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Begin</w:t>
      </w:r>
      <w:proofErr w:type="spellEnd"/>
      <w:r w:rsidRPr="00FE404E">
        <w:t>(GL_QUADS);</w:t>
      </w:r>
    </w:p>
    <w:p w14:paraId="086AB86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glVertex2f(X1, Y1);</w:t>
      </w:r>
    </w:p>
    <w:p w14:paraId="01314D9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glVertex2f(X2, Y1);</w:t>
      </w:r>
    </w:p>
    <w:p w14:paraId="5B7B6616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glVertex2f(X2, Y2);</w:t>
      </w:r>
    </w:p>
    <w:p w14:paraId="280842F8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glVertex2f(X1, Y2);</w:t>
      </w:r>
    </w:p>
    <w:p w14:paraId="5FFDF564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End</w:t>
      </w:r>
      <w:proofErr w:type="spellEnd"/>
      <w:r w:rsidRPr="00FE404E">
        <w:t>();</w:t>
      </w:r>
    </w:p>
    <w:p w14:paraId="2CBBDA3E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3DB038F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// Встановлення кольору </w:t>
      </w:r>
      <w:proofErr w:type="spellStart"/>
      <w:r w:rsidRPr="00FE404E">
        <w:t>обводки</w:t>
      </w:r>
      <w:proofErr w:type="spellEnd"/>
      <w:r w:rsidRPr="00FE404E">
        <w:t xml:space="preserve"> в залежності від режиму</w:t>
      </w:r>
    </w:p>
    <w:p w14:paraId="2C873227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switch</w:t>
      </w:r>
      <w:proofErr w:type="spellEnd"/>
      <w:r w:rsidRPr="00FE404E">
        <w:t xml:space="preserve"> (</w:t>
      </w:r>
      <w:proofErr w:type="spellStart"/>
      <w:r w:rsidRPr="00FE404E">
        <w:t>Mode</w:t>
      </w:r>
      <w:proofErr w:type="spellEnd"/>
      <w:r w:rsidRPr="00FE404E">
        <w:t>)</w:t>
      </w:r>
    </w:p>
    <w:p w14:paraId="599BDFC1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{</w:t>
      </w:r>
    </w:p>
    <w:p w14:paraId="4BE3C3E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case</w:t>
      </w:r>
      <w:proofErr w:type="spellEnd"/>
      <w:r w:rsidRPr="00FE404E">
        <w:t xml:space="preserve"> </w:t>
      </w:r>
      <w:proofErr w:type="spellStart"/>
      <w:r w:rsidRPr="00FE404E">
        <w:t>RenderMode.Fill</w:t>
      </w:r>
      <w:proofErr w:type="spellEnd"/>
      <w:r w:rsidRPr="00FE404E">
        <w:t>:</w:t>
      </w:r>
    </w:p>
    <w:p w14:paraId="7BE072F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glColor3f(1f, 0f, 0f); // Червоний для </w:t>
      </w:r>
      <w:proofErr w:type="spellStart"/>
      <w:r w:rsidRPr="00FE404E">
        <w:t>Fill</w:t>
      </w:r>
      <w:proofErr w:type="spellEnd"/>
    </w:p>
    <w:p w14:paraId="6CA7C1C6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</w:t>
      </w:r>
      <w:proofErr w:type="spellStart"/>
      <w:r w:rsidRPr="00FE404E">
        <w:t>break</w:t>
      </w:r>
      <w:proofErr w:type="spellEnd"/>
      <w:r w:rsidRPr="00FE404E">
        <w:t>;</w:t>
      </w:r>
    </w:p>
    <w:p w14:paraId="7AC1CAED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case</w:t>
      </w:r>
      <w:proofErr w:type="spellEnd"/>
      <w:r w:rsidRPr="00FE404E">
        <w:t xml:space="preserve"> </w:t>
      </w:r>
      <w:proofErr w:type="spellStart"/>
      <w:r w:rsidRPr="00FE404E">
        <w:t>RenderMode.Line</w:t>
      </w:r>
      <w:proofErr w:type="spellEnd"/>
      <w:r w:rsidRPr="00FE404E">
        <w:t>:</w:t>
      </w:r>
    </w:p>
    <w:p w14:paraId="7792EBF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glColor3f(0f, 1f, 0f); // Зелений для </w:t>
      </w:r>
      <w:proofErr w:type="spellStart"/>
      <w:r w:rsidRPr="00FE404E">
        <w:t>Line</w:t>
      </w:r>
      <w:proofErr w:type="spellEnd"/>
    </w:p>
    <w:p w14:paraId="5A745FE4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</w:t>
      </w:r>
      <w:proofErr w:type="spellStart"/>
      <w:r w:rsidRPr="00FE404E">
        <w:t>break</w:t>
      </w:r>
      <w:proofErr w:type="spellEnd"/>
      <w:r w:rsidRPr="00FE404E">
        <w:t>;</w:t>
      </w:r>
    </w:p>
    <w:p w14:paraId="3D8F87F8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case</w:t>
      </w:r>
      <w:proofErr w:type="spellEnd"/>
      <w:r w:rsidRPr="00FE404E">
        <w:t xml:space="preserve"> </w:t>
      </w:r>
      <w:proofErr w:type="spellStart"/>
      <w:r w:rsidRPr="00FE404E">
        <w:t>RenderMode.Point</w:t>
      </w:r>
      <w:proofErr w:type="spellEnd"/>
      <w:r w:rsidRPr="00FE404E">
        <w:t>:</w:t>
      </w:r>
    </w:p>
    <w:p w14:paraId="465FFC47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glColor3f(0f, 0f, 1f); // Синій для </w:t>
      </w:r>
      <w:proofErr w:type="spellStart"/>
      <w:r w:rsidRPr="00FE404E">
        <w:t>Point</w:t>
      </w:r>
      <w:proofErr w:type="spellEnd"/>
    </w:p>
    <w:p w14:paraId="6B5DF8B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</w:t>
      </w:r>
      <w:proofErr w:type="spellStart"/>
      <w:r w:rsidRPr="00FE404E">
        <w:t>break</w:t>
      </w:r>
      <w:proofErr w:type="spellEnd"/>
      <w:r w:rsidRPr="00FE404E">
        <w:t>;</w:t>
      </w:r>
    </w:p>
    <w:p w14:paraId="0F1ABAC1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default</w:t>
      </w:r>
      <w:proofErr w:type="spellEnd"/>
      <w:r w:rsidRPr="00FE404E">
        <w:t>:</w:t>
      </w:r>
    </w:p>
    <w:p w14:paraId="0F7B3BC8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glColor3f(0f, 0f, 0f); // Чорний за замовчуванням</w:t>
      </w:r>
    </w:p>
    <w:p w14:paraId="05B12DF1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</w:t>
      </w:r>
      <w:proofErr w:type="spellStart"/>
      <w:r w:rsidRPr="00FE404E">
        <w:t>break</w:t>
      </w:r>
      <w:proofErr w:type="spellEnd"/>
      <w:r w:rsidRPr="00FE404E">
        <w:t>;</w:t>
      </w:r>
    </w:p>
    <w:p w14:paraId="793C388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}</w:t>
      </w:r>
    </w:p>
    <w:p w14:paraId="1652C721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00ADF62A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// Малювання </w:t>
      </w:r>
      <w:proofErr w:type="spellStart"/>
      <w:r w:rsidRPr="00FE404E">
        <w:t>обводки</w:t>
      </w:r>
      <w:proofErr w:type="spellEnd"/>
      <w:r w:rsidRPr="00FE404E">
        <w:t xml:space="preserve"> кнопки</w:t>
      </w:r>
    </w:p>
    <w:p w14:paraId="2CC94D13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LineWidth</w:t>
      </w:r>
      <w:proofErr w:type="spellEnd"/>
      <w:r w:rsidRPr="00FE404E">
        <w:t>(3f);</w:t>
      </w:r>
    </w:p>
    <w:p w14:paraId="419EA500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Begin</w:t>
      </w:r>
      <w:proofErr w:type="spellEnd"/>
      <w:r w:rsidRPr="00FE404E">
        <w:t>(GL_LINE_LOOP);</w:t>
      </w:r>
    </w:p>
    <w:p w14:paraId="7E2CC0D5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glVertex2f(X1, Y1);</w:t>
      </w:r>
    </w:p>
    <w:p w14:paraId="15EEAD0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glVertex2f(X2, Y1);</w:t>
      </w:r>
    </w:p>
    <w:p w14:paraId="006FE27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glVertex2f(X2, Y2);</w:t>
      </w:r>
    </w:p>
    <w:p w14:paraId="5F50E186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glVertex2f(X1, Y2);</w:t>
      </w:r>
    </w:p>
    <w:p w14:paraId="3CE8C525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End</w:t>
      </w:r>
      <w:proofErr w:type="spellEnd"/>
      <w:r w:rsidRPr="00FE404E">
        <w:t>();</w:t>
      </w:r>
    </w:p>
    <w:p w14:paraId="48DFFE3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}</w:t>
      </w:r>
    </w:p>
    <w:p w14:paraId="5428AC1E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375FEBD1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Метод перевірки, чи знаходиться точка всередині кнопки</w:t>
      </w:r>
    </w:p>
    <w:p w14:paraId="75E6807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bool</w:t>
      </w:r>
      <w:proofErr w:type="spellEnd"/>
      <w:r w:rsidRPr="00FE404E">
        <w:t xml:space="preserve"> </w:t>
      </w:r>
      <w:proofErr w:type="spellStart"/>
      <w:r w:rsidRPr="00FE404E">
        <w:t>IsPointInside</w:t>
      </w:r>
      <w:proofErr w:type="spellEnd"/>
      <w:r w:rsidRPr="00FE404E">
        <w:t>(</w:t>
      </w:r>
      <w:proofErr w:type="spellStart"/>
      <w:r w:rsidRPr="00FE404E">
        <w:t>float</w:t>
      </w:r>
      <w:proofErr w:type="spellEnd"/>
      <w:r w:rsidRPr="00FE404E">
        <w:t xml:space="preserve"> x, </w:t>
      </w:r>
      <w:proofErr w:type="spellStart"/>
      <w:r w:rsidRPr="00FE404E">
        <w:t>float</w:t>
      </w:r>
      <w:proofErr w:type="spellEnd"/>
      <w:r w:rsidRPr="00FE404E">
        <w:t xml:space="preserve"> y)</w:t>
      </w:r>
    </w:p>
    <w:p w14:paraId="26DC8498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{</w:t>
      </w:r>
    </w:p>
    <w:p w14:paraId="74D789D1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return</w:t>
      </w:r>
      <w:proofErr w:type="spellEnd"/>
      <w:r w:rsidRPr="00FE404E">
        <w:t xml:space="preserve"> x &gt;= X1 &amp;&amp; x &lt;= X2 &amp;&amp; y &gt;= Y1 &amp;&amp; y &lt;= Y2;</w:t>
      </w:r>
    </w:p>
    <w:p w14:paraId="0BCF0586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}</w:t>
      </w:r>
    </w:p>
    <w:p w14:paraId="20139D0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}</w:t>
      </w:r>
    </w:p>
    <w:p w14:paraId="2B7CDE7B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706FD798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// Клас, що представляє фігуру для малювання</w:t>
      </w:r>
    </w:p>
    <w:p w14:paraId="0DAEC3E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class</w:t>
      </w:r>
      <w:proofErr w:type="spellEnd"/>
      <w:r w:rsidRPr="00FE404E">
        <w:t xml:space="preserve"> </w:t>
      </w:r>
      <w:proofErr w:type="spellStart"/>
      <w:r w:rsidRPr="00FE404E">
        <w:t>ComplexFigure</w:t>
      </w:r>
      <w:proofErr w:type="spellEnd"/>
    </w:p>
    <w:p w14:paraId="049F2F8C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{</w:t>
      </w:r>
    </w:p>
    <w:p w14:paraId="69EFB62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float</w:t>
      </w:r>
      <w:proofErr w:type="spellEnd"/>
      <w:r w:rsidRPr="00FE404E">
        <w:t xml:space="preserve"> X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</w:t>
      </w:r>
    </w:p>
    <w:p w14:paraId="2C2C852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float</w:t>
      </w:r>
      <w:proofErr w:type="spellEnd"/>
      <w:r w:rsidRPr="00FE404E">
        <w:t xml:space="preserve"> Y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</w:t>
      </w:r>
    </w:p>
    <w:p w14:paraId="42FE35B0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lastRenderedPageBreak/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float</w:t>
      </w:r>
      <w:proofErr w:type="spellEnd"/>
      <w:r w:rsidRPr="00FE404E">
        <w:t xml:space="preserve"> A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</w:t>
      </w:r>
    </w:p>
    <w:p w14:paraId="2D5E841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FigureHeight</w:t>
      </w:r>
      <w:proofErr w:type="spellEnd"/>
      <w:r w:rsidRPr="00FE404E">
        <w:t xml:space="preserve">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</w:t>
      </w:r>
    </w:p>
    <w:p w14:paraId="1DFD65EE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1D3C2891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Конструктор фігури</w:t>
      </w:r>
    </w:p>
    <w:p w14:paraId="27ECF2A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ComplexFigure</w:t>
      </w:r>
      <w:proofErr w:type="spellEnd"/>
      <w:r w:rsidRPr="00FE404E">
        <w:t>(</w:t>
      </w:r>
      <w:proofErr w:type="spellStart"/>
      <w:r w:rsidRPr="00FE404E">
        <w:t>float</w:t>
      </w:r>
      <w:proofErr w:type="spellEnd"/>
      <w:r w:rsidRPr="00FE404E">
        <w:t xml:space="preserve"> x, </w:t>
      </w:r>
      <w:proofErr w:type="spellStart"/>
      <w:r w:rsidRPr="00FE404E">
        <w:t>float</w:t>
      </w:r>
      <w:proofErr w:type="spellEnd"/>
      <w:r w:rsidRPr="00FE404E">
        <w:t xml:space="preserve"> y, </w:t>
      </w:r>
      <w:proofErr w:type="spellStart"/>
      <w:r w:rsidRPr="00FE404E">
        <w:t>float</w:t>
      </w:r>
      <w:proofErr w:type="spellEnd"/>
      <w:r w:rsidRPr="00FE404E">
        <w:t xml:space="preserve"> a, </w:t>
      </w:r>
      <w:proofErr w:type="spellStart"/>
      <w:r w:rsidRPr="00FE404E">
        <w:t>float</w:t>
      </w:r>
      <w:proofErr w:type="spellEnd"/>
      <w:r w:rsidRPr="00FE404E">
        <w:t xml:space="preserve"> </w:t>
      </w:r>
      <w:proofErr w:type="spellStart"/>
      <w:r w:rsidRPr="00FE404E">
        <w:t>figureHeight</w:t>
      </w:r>
      <w:proofErr w:type="spellEnd"/>
      <w:r w:rsidRPr="00FE404E">
        <w:t>)</w:t>
      </w:r>
    </w:p>
    <w:p w14:paraId="4824EDE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{</w:t>
      </w:r>
    </w:p>
    <w:p w14:paraId="4BC82BA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X = x;</w:t>
      </w:r>
    </w:p>
    <w:p w14:paraId="593EC8D5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Y = y;</w:t>
      </w:r>
    </w:p>
    <w:p w14:paraId="58AB6B3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A = a;</w:t>
      </w:r>
    </w:p>
    <w:p w14:paraId="433C328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FigureHeight</w:t>
      </w:r>
      <w:proofErr w:type="spellEnd"/>
      <w:r w:rsidRPr="00FE404E">
        <w:t xml:space="preserve"> = </w:t>
      </w:r>
      <w:proofErr w:type="spellStart"/>
      <w:r w:rsidRPr="00FE404E">
        <w:t>figureHeight</w:t>
      </w:r>
      <w:proofErr w:type="spellEnd"/>
      <w:r w:rsidRPr="00FE404E">
        <w:t xml:space="preserve"> / 2f;</w:t>
      </w:r>
    </w:p>
    <w:p w14:paraId="776A7AC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}</w:t>
      </w:r>
    </w:p>
    <w:p w14:paraId="4AF5A838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4D434A87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Метод малювання фігури залежно від режиму</w:t>
      </w:r>
    </w:p>
    <w:p w14:paraId="298F033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Draw</w:t>
      </w:r>
      <w:proofErr w:type="spellEnd"/>
      <w:r w:rsidRPr="00FE404E">
        <w:t>(</w:t>
      </w:r>
      <w:proofErr w:type="spellStart"/>
      <w:r w:rsidRPr="00FE404E">
        <w:t>RenderControl.RenderMode</w:t>
      </w:r>
      <w:proofErr w:type="spellEnd"/>
      <w:r w:rsidRPr="00FE404E">
        <w:t xml:space="preserve"> </w:t>
      </w:r>
      <w:proofErr w:type="spellStart"/>
      <w:r w:rsidRPr="00FE404E">
        <w:t>mode</w:t>
      </w:r>
      <w:proofErr w:type="spellEnd"/>
      <w:r w:rsidRPr="00FE404E">
        <w:t>)</w:t>
      </w:r>
    </w:p>
    <w:p w14:paraId="6E7C586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{</w:t>
      </w:r>
    </w:p>
    <w:p w14:paraId="33597E48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SetRenderMode</w:t>
      </w:r>
      <w:proofErr w:type="spellEnd"/>
      <w:r w:rsidRPr="00FE404E">
        <w:t>(</w:t>
      </w:r>
      <w:proofErr w:type="spellStart"/>
      <w:r w:rsidRPr="00FE404E">
        <w:t>mode</w:t>
      </w:r>
      <w:proofErr w:type="spellEnd"/>
      <w:r w:rsidRPr="00FE404E">
        <w:t>);</w:t>
      </w:r>
    </w:p>
    <w:p w14:paraId="0B4E4FA0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56515AD5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// Встановлення кольору для ліній або точок</w:t>
      </w:r>
    </w:p>
    <w:p w14:paraId="0A166F94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mode</w:t>
      </w:r>
      <w:proofErr w:type="spellEnd"/>
      <w:r w:rsidRPr="00FE404E">
        <w:t xml:space="preserve"> == </w:t>
      </w:r>
      <w:proofErr w:type="spellStart"/>
      <w:r w:rsidRPr="00FE404E">
        <w:t>RenderControl.RenderMode.Line</w:t>
      </w:r>
      <w:proofErr w:type="spellEnd"/>
      <w:r w:rsidRPr="00FE404E">
        <w:t xml:space="preserve"> || </w:t>
      </w:r>
      <w:proofErr w:type="spellStart"/>
      <w:r w:rsidRPr="00FE404E">
        <w:t>mode</w:t>
      </w:r>
      <w:proofErr w:type="spellEnd"/>
      <w:r w:rsidRPr="00FE404E">
        <w:t xml:space="preserve"> == </w:t>
      </w:r>
      <w:proofErr w:type="spellStart"/>
      <w:r w:rsidRPr="00FE404E">
        <w:t>RenderControl.RenderMode.Point</w:t>
      </w:r>
      <w:proofErr w:type="spellEnd"/>
      <w:r w:rsidRPr="00FE404E">
        <w:t>)</w:t>
      </w:r>
    </w:p>
    <w:p w14:paraId="19C33E36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{</w:t>
      </w:r>
    </w:p>
    <w:p w14:paraId="72364EF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glColor3f(0f, 0f, 0f); // Чорний колір</w:t>
      </w:r>
    </w:p>
    <w:p w14:paraId="28815B03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}</w:t>
      </w:r>
    </w:p>
    <w:p w14:paraId="058D5BEF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1B0C8B23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// Малювання трикутників</w:t>
      </w:r>
    </w:p>
    <w:p w14:paraId="4B4270B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Begin</w:t>
      </w:r>
      <w:proofErr w:type="spellEnd"/>
      <w:r w:rsidRPr="00FE404E">
        <w:t>(GL_TRIANGLES);</w:t>
      </w:r>
    </w:p>
    <w:p w14:paraId="4EEBF73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mode</w:t>
      </w:r>
      <w:proofErr w:type="spellEnd"/>
      <w:r w:rsidRPr="00FE404E">
        <w:t xml:space="preserve"> == </w:t>
      </w:r>
      <w:proofErr w:type="spellStart"/>
      <w:r w:rsidRPr="00FE404E">
        <w:t>RenderControl.RenderMode.Fill</w:t>
      </w:r>
      <w:proofErr w:type="spellEnd"/>
      <w:r w:rsidRPr="00FE404E">
        <w:t>)</w:t>
      </w:r>
    </w:p>
    <w:p w14:paraId="4D791E01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{</w:t>
      </w:r>
    </w:p>
    <w:p w14:paraId="3A80D857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DrawTriangle</w:t>
      </w:r>
      <w:proofErr w:type="spellEnd"/>
      <w:r w:rsidRPr="00FE404E">
        <w:t xml:space="preserve">(X + A + A / 2f, Y + </w:t>
      </w:r>
      <w:proofErr w:type="spellStart"/>
      <w:r w:rsidRPr="00FE404E">
        <w:t>FigureHeight</w:t>
      </w:r>
      <w:proofErr w:type="spellEnd"/>
      <w:r w:rsidRPr="00FE404E">
        <w:t>, X + A + A, Y, X + A, Y, 1f, 1f, 0f);</w:t>
      </w:r>
    </w:p>
    <w:p w14:paraId="7BF8627C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DrawTriangle</w:t>
      </w:r>
      <w:proofErr w:type="spellEnd"/>
      <w:r w:rsidRPr="00FE404E">
        <w:t xml:space="preserve">(X + A + A / 2f, Y - </w:t>
      </w:r>
      <w:proofErr w:type="spellStart"/>
      <w:r w:rsidRPr="00FE404E">
        <w:t>FigureHeight</w:t>
      </w:r>
      <w:proofErr w:type="spellEnd"/>
      <w:r w:rsidRPr="00FE404E">
        <w:t>, X + A + A, Y, X + A, Y, 1f, 0f, 0f);</w:t>
      </w:r>
    </w:p>
    <w:p w14:paraId="02E729E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}</w:t>
      </w:r>
    </w:p>
    <w:p w14:paraId="7940651A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else</w:t>
      </w:r>
      <w:proofErr w:type="spellEnd"/>
    </w:p>
    <w:p w14:paraId="367387E4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{</w:t>
      </w:r>
    </w:p>
    <w:p w14:paraId="0931008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DrawTriangle</w:t>
      </w:r>
      <w:proofErr w:type="spellEnd"/>
      <w:r w:rsidRPr="00FE404E">
        <w:t xml:space="preserve">(X + A + A / 2f, Y + </w:t>
      </w:r>
      <w:proofErr w:type="spellStart"/>
      <w:r w:rsidRPr="00FE404E">
        <w:t>FigureHeight</w:t>
      </w:r>
      <w:proofErr w:type="spellEnd"/>
      <w:r w:rsidRPr="00FE404E">
        <w:t>, X + A + A, Y, X + A, Y, 0f, 0f, 0f);</w:t>
      </w:r>
    </w:p>
    <w:p w14:paraId="37EE3EE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DrawTriangle</w:t>
      </w:r>
      <w:proofErr w:type="spellEnd"/>
      <w:r w:rsidRPr="00FE404E">
        <w:t xml:space="preserve">(X + A + A / 2f, Y - </w:t>
      </w:r>
      <w:proofErr w:type="spellStart"/>
      <w:r w:rsidRPr="00FE404E">
        <w:t>FigureHeight</w:t>
      </w:r>
      <w:proofErr w:type="spellEnd"/>
      <w:r w:rsidRPr="00FE404E">
        <w:t>, X + A + A, Y, X + A, Y, 0f, 0f, 0f);</w:t>
      </w:r>
    </w:p>
    <w:p w14:paraId="49F08B3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}</w:t>
      </w:r>
    </w:p>
    <w:p w14:paraId="2C19D8FC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End</w:t>
      </w:r>
      <w:proofErr w:type="spellEnd"/>
      <w:r w:rsidRPr="00FE404E">
        <w:t>();</w:t>
      </w:r>
    </w:p>
    <w:p w14:paraId="76A5F5C3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57D23F36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// Малювання </w:t>
      </w:r>
      <w:proofErr w:type="spellStart"/>
      <w:r w:rsidRPr="00FE404E">
        <w:t>квадрейтрипів</w:t>
      </w:r>
      <w:proofErr w:type="spellEnd"/>
    </w:p>
    <w:p w14:paraId="37CFE0B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Begin</w:t>
      </w:r>
      <w:proofErr w:type="spellEnd"/>
      <w:r w:rsidRPr="00FE404E">
        <w:t>(GL_QUAD_STRIP);</w:t>
      </w:r>
    </w:p>
    <w:p w14:paraId="3CEDC8F8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mode</w:t>
      </w:r>
      <w:proofErr w:type="spellEnd"/>
      <w:r w:rsidRPr="00FE404E">
        <w:t xml:space="preserve"> == </w:t>
      </w:r>
      <w:proofErr w:type="spellStart"/>
      <w:r w:rsidRPr="00FE404E">
        <w:t>RenderControl.RenderMode.Fill</w:t>
      </w:r>
      <w:proofErr w:type="spellEnd"/>
      <w:r w:rsidRPr="00FE404E">
        <w:t>)</w:t>
      </w:r>
    </w:p>
    <w:p w14:paraId="094393C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{</w:t>
      </w:r>
    </w:p>
    <w:p w14:paraId="008A2B25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DrawQuadStrip</w:t>
      </w:r>
      <w:proofErr w:type="spellEnd"/>
      <w:r w:rsidRPr="00FE404E">
        <w:t xml:space="preserve">(X, Y, X + A / 2f, Y + </w:t>
      </w:r>
      <w:proofErr w:type="spellStart"/>
      <w:r w:rsidRPr="00FE404E">
        <w:t>FigureHeight</w:t>
      </w:r>
      <w:proofErr w:type="spellEnd"/>
      <w:r w:rsidRPr="00FE404E">
        <w:t xml:space="preserve">, X + A, Y, X + A + A / 2f, Y + </w:t>
      </w:r>
      <w:proofErr w:type="spellStart"/>
      <w:r w:rsidRPr="00FE404E">
        <w:t>FigureHeight</w:t>
      </w:r>
      <w:proofErr w:type="spellEnd"/>
      <w:r w:rsidRPr="00FE404E">
        <w:t>, 0f, 1f, 0f);</w:t>
      </w:r>
    </w:p>
    <w:p w14:paraId="4FA5CDB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DrawQuadStrip</w:t>
      </w:r>
      <w:proofErr w:type="spellEnd"/>
      <w:r w:rsidRPr="00FE404E">
        <w:t xml:space="preserve">(X, Y, X + A, Y, X + A / 2f, Y - </w:t>
      </w:r>
      <w:proofErr w:type="spellStart"/>
      <w:r w:rsidRPr="00FE404E">
        <w:t>FigureHeight</w:t>
      </w:r>
      <w:proofErr w:type="spellEnd"/>
      <w:r w:rsidRPr="00FE404E">
        <w:t xml:space="preserve">, X + A + A / 2f, Y - </w:t>
      </w:r>
      <w:proofErr w:type="spellStart"/>
      <w:r w:rsidRPr="00FE404E">
        <w:t>FigureHeight</w:t>
      </w:r>
      <w:proofErr w:type="spellEnd"/>
      <w:r w:rsidRPr="00FE404E">
        <w:t>, 0f, 0f, 1f);</w:t>
      </w:r>
    </w:p>
    <w:p w14:paraId="26D26DF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}</w:t>
      </w:r>
    </w:p>
    <w:p w14:paraId="71D1FC77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else</w:t>
      </w:r>
      <w:proofErr w:type="spellEnd"/>
    </w:p>
    <w:p w14:paraId="1FCF499C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{</w:t>
      </w:r>
    </w:p>
    <w:p w14:paraId="6E479A3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DrawQuadStrip</w:t>
      </w:r>
      <w:proofErr w:type="spellEnd"/>
      <w:r w:rsidRPr="00FE404E">
        <w:t xml:space="preserve">(X, Y, X + A / 2f, Y + </w:t>
      </w:r>
      <w:proofErr w:type="spellStart"/>
      <w:r w:rsidRPr="00FE404E">
        <w:t>FigureHeight</w:t>
      </w:r>
      <w:proofErr w:type="spellEnd"/>
      <w:r w:rsidRPr="00FE404E">
        <w:t xml:space="preserve">, X + A, Y, X + A + A / 2f, Y + </w:t>
      </w:r>
      <w:proofErr w:type="spellStart"/>
      <w:r w:rsidRPr="00FE404E">
        <w:t>FigureHeight</w:t>
      </w:r>
      <w:proofErr w:type="spellEnd"/>
      <w:r w:rsidRPr="00FE404E">
        <w:t>, 0f, 0f, 0f);</w:t>
      </w:r>
    </w:p>
    <w:p w14:paraId="4BF356AA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DrawQuadStrip</w:t>
      </w:r>
      <w:proofErr w:type="spellEnd"/>
      <w:r w:rsidRPr="00FE404E">
        <w:t xml:space="preserve">(X, Y, X + A, Y, X + A / 2f, Y - </w:t>
      </w:r>
      <w:proofErr w:type="spellStart"/>
      <w:r w:rsidRPr="00FE404E">
        <w:t>FigureHeight</w:t>
      </w:r>
      <w:proofErr w:type="spellEnd"/>
      <w:r w:rsidRPr="00FE404E">
        <w:t xml:space="preserve">, X + A + A / 2f, Y - </w:t>
      </w:r>
      <w:proofErr w:type="spellStart"/>
      <w:r w:rsidRPr="00FE404E">
        <w:t>FigureHeight</w:t>
      </w:r>
      <w:proofErr w:type="spellEnd"/>
      <w:r w:rsidRPr="00FE404E">
        <w:t>, 0f, 0f, 0f);</w:t>
      </w:r>
    </w:p>
    <w:p w14:paraId="5150A42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}</w:t>
      </w:r>
    </w:p>
    <w:p w14:paraId="1DB74C2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glEnd</w:t>
      </w:r>
      <w:proofErr w:type="spellEnd"/>
      <w:r w:rsidRPr="00FE404E">
        <w:t>();</w:t>
      </w:r>
    </w:p>
    <w:p w14:paraId="1BF267E4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}</w:t>
      </w:r>
    </w:p>
    <w:p w14:paraId="3D884DE0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31205F1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lastRenderedPageBreak/>
        <w:t xml:space="preserve">        // Допоміжний метод малювання трикутника з кольором</w:t>
      </w:r>
    </w:p>
    <w:p w14:paraId="41EDEC7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static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DrawTriangle</w:t>
      </w:r>
      <w:proofErr w:type="spellEnd"/>
      <w:r w:rsidRPr="00FE404E">
        <w:t>(</w:t>
      </w:r>
      <w:proofErr w:type="spellStart"/>
      <w:r w:rsidRPr="00FE404E">
        <w:t>float</w:t>
      </w:r>
      <w:proofErr w:type="spellEnd"/>
      <w:r w:rsidRPr="00FE404E">
        <w:t xml:space="preserve"> x1, </w:t>
      </w:r>
      <w:proofErr w:type="spellStart"/>
      <w:r w:rsidRPr="00FE404E">
        <w:t>float</w:t>
      </w:r>
      <w:proofErr w:type="spellEnd"/>
      <w:r w:rsidRPr="00FE404E">
        <w:t xml:space="preserve"> y1, </w:t>
      </w:r>
      <w:proofErr w:type="spellStart"/>
      <w:r w:rsidRPr="00FE404E">
        <w:t>float</w:t>
      </w:r>
      <w:proofErr w:type="spellEnd"/>
      <w:r w:rsidRPr="00FE404E">
        <w:t xml:space="preserve"> x2, </w:t>
      </w:r>
      <w:proofErr w:type="spellStart"/>
      <w:r w:rsidRPr="00FE404E">
        <w:t>float</w:t>
      </w:r>
      <w:proofErr w:type="spellEnd"/>
      <w:r w:rsidRPr="00FE404E">
        <w:t xml:space="preserve"> y2, </w:t>
      </w:r>
      <w:proofErr w:type="spellStart"/>
      <w:r w:rsidRPr="00FE404E">
        <w:t>float</w:t>
      </w:r>
      <w:proofErr w:type="spellEnd"/>
      <w:r w:rsidRPr="00FE404E">
        <w:t xml:space="preserve"> x3, </w:t>
      </w:r>
      <w:proofErr w:type="spellStart"/>
      <w:r w:rsidRPr="00FE404E">
        <w:t>float</w:t>
      </w:r>
      <w:proofErr w:type="spellEnd"/>
      <w:r w:rsidRPr="00FE404E">
        <w:t xml:space="preserve"> y3, </w:t>
      </w:r>
      <w:proofErr w:type="spellStart"/>
      <w:r w:rsidRPr="00FE404E">
        <w:t>float</w:t>
      </w:r>
      <w:proofErr w:type="spellEnd"/>
      <w:r w:rsidRPr="00FE404E">
        <w:t xml:space="preserve"> r, </w:t>
      </w:r>
      <w:proofErr w:type="spellStart"/>
      <w:r w:rsidRPr="00FE404E">
        <w:t>float</w:t>
      </w:r>
      <w:proofErr w:type="spellEnd"/>
      <w:r w:rsidRPr="00FE404E">
        <w:t xml:space="preserve"> g, </w:t>
      </w:r>
      <w:proofErr w:type="spellStart"/>
      <w:r w:rsidRPr="00FE404E">
        <w:t>float</w:t>
      </w:r>
      <w:proofErr w:type="spellEnd"/>
      <w:r w:rsidRPr="00FE404E">
        <w:t xml:space="preserve"> b)</w:t>
      </w:r>
    </w:p>
    <w:p w14:paraId="5F94B67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{</w:t>
      </w:r>
    </w:p>
    <w:p w14:paraId="6729DAE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glColor3f(r, g, b);</w:t>
      </w:r>
    </w:p>
    <w:p w14:paraId="4BBF0B8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glVertex2f(x1, y1);</w:t>
      </w:r>
    </w:p>
    <w:p w14:paraId="7B295A48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glVertex2f(x2, y2);</w:t>
      </w:r>
    </w:p>
    <w:p w14:paraId="7C79771C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glVertex2f(x3, y3);</w:t>
      </w:r>
    </w:p>
    <w:p w14:paraId="5ADB7038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}</w:t>
      </w:r>
    </w:p>
    <w:p w14:paraId="2F6D08B5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04F3E4F8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Допоміжний метод малювання </w:t>
      </w:r>
      <w:proofErr w:type="spellStart"/>
      <w:r w:rsidRPr="00FE404E">
        <w:t>квадрейтрипа</w:t>
      </w:r>
      <w:proofErr w:type="spellEnd"/>
      <w:r w:rsidRPr="00FE404E">
        <w:t xml:space="preserve"> з кольором</w:t>
      </w:r>
    </w:p>
    <w:p w14:paraId="1BA3B013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static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DrawQuadStrip</w:t>
      </w:r>
      <w:proofErr w:type="spellEnd"/>
      <w:r w:rsidRPr="00FE404E">
        <w:t>(</w:t>
      </w:r>
      <w:proofErr w:type="spellStart"/>
      <w:r w:rsidRPr="00FE404E">
        <w:t>float</w:t>
      </w:r>
      <w:proofErr w:type="spellEnd"/>
      <w:r w:rsidRPr="00FE404E">
        <w:t xml:space="preserve"> x1, </w:t>
      </w:r>
      <w:proofErr w:type="spellStart"/>
      <w:r w:rsidRPr="00FE404E">
        <w:t>float</w:t>
      </w:r>
      <w:proofErr w:type="spellEnd"/>
      <w:r w:rsidRPr="00FE404E">
        <w:t xml:space="preserve"> y1, </w:t>
      </w:r>
      <w:proofErr w:type="spellStart"/>
      <w:r w:rsidRPr="00FE404E">
        <w:t>float</w:t>
      </w:r>
      <w:proofErr w:type="spellEnd"/>
      <w:r w:rsidRPr="00FE404E">
        <w:t xml:space="preserve"> x2, </w:t>
      </w:r>
      <w:proofErr w:type="spellStart"/>
      <w:r w:rsidRPr="00FE404E">
        <w:t>float</w:t>
      </w:r>
      <w:proofErr w:type="spellEnd"/>
      <w:r w:rsidRPr="00FE404E">
        <w:t xml:space="preserve"> y2, </w:t>
      </w:r>
      <w:proofErr w:type="spellStart"/>
      <w:r w:rsidRPr="00FE404E">
        <w:t>float</w:t>
      </w:r>
      <w:proofErr w:type="spellEnd"/>
      <w:r w:rsidRPr="00FE404E">
        <w:t xml:space="preserve"> x3, </w:t>
      </w:r>
      <w:proofErr w:type="spellStart"/>
      <w:r w:rsidRPr="00FE404E">
        <w:t>float</w:t>
      </w:r>
      <w:proofErr w:type="spellEnd"/>
      <w:r w:rsidRPr="00FE404E">
        <w:t xml:space="preserve"> y3, </w:t>
      </w:r>
      <w:proofErr w:type="spellStart"/>
      <w:r w:rsidRPr="00FE404E">
        <w:t>float</w:t>
      </w:r>
      <w:proofErr w:type="spellEnd"/>
      <w:r w:rsidRPr="00FE404E">
        <w:t xml:space="preserve"> x4, </w:t>
      </w:r>
      <w:proofErr w:type="spellStart"/>
      <w:r w:rsidRPr="00FE404E">
        <w:t>float</w:t>
      </w:r>
      <w:proofErr w:type="spellEnd"/>
      <w:r w:rsidRPr="00FE404E">
        <w:t xml:space="preserve"> y4, </w:t>
      </w:r>
      <w:proofErr w:type="spellStart"/>
      <w:r w:rsidRPr="00FE404E">
        <w:t>float</w:t>
      </w:r>
      <w:proofErr w:type="spellEnd"/>
      <w:r w:rsidRPr="00FE404E">
        <w:t xml:space="preserve"> r, </w:t>
      </w:r>
      <w:proofErr w:type="spellStart"/>
      <w:r w:rsidRPr="00FE404E">
        <w:t>float</w:t>
      </w:r>
      <w:proofErr w:type="spellEnd"/>
      <w:r w:rsidRPr="00FE404E">
        <w:t xml:space="preserve"> g, </w:t>
      </w:r>
      <w:proofErr w:type="spellStart"/>
      <w:r w:rsidRPr="00FE404E">
        <w:t>float</w:t>
      </w:r>
      <w:proofErr w:type="spellEnd"/>
      <w:r w:rsidRPr="00FE404E">
        <w:t xml:space="preserve"> b)</w:t>
      </w:r>
    </w:p>
    <w:p w14:paraId="71A6824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{</w:t>
      </w:r>
    </w:p>
    <w:p w14:paraId="1BE17CB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glColor3f(r, g, b);</w:t>
      </w:r>
    </w:p>
    <w:p w14:paraId="34797F7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glVertex2f(x1, y1);</w:t>
      </w:r>
    </w:p>
    <w:p w14:paraId="341C1163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glVertex2f(x2, y2);</w:t>
      </w:r>
    </w:p>
    <w:p w14:paraId="33D3C0E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glVertex2f(x3, y3);</w:t>
      </w:r>
    </w:p>
    <w:p w14:paraId="5D9D4C9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glVertex2f(x4, y4);</w:t>
      </w:r>
    </w:p>
    <w:p w14:paraId="7691214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}</w:t>
      </w:r>
    </w:p>
    <w:p w14:paraId="38B6F032" w14:textId="77777777" w:rsidR="00713D4E" w:rsidRPr="00FE404E" w:rsidRDefault="00713D4E">
      <w:pPr>
        <w:pStyle w:val="Code"/>
        <w:numPr>
          <w:ilvl w:val="0"/>
          <w:numId w:val="10"/>
        </w:numPr>
      </w:pPr>
    </w:p>
    <w:p w14:paraId="5D297F9C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// Метод встановлення режиму </w:t>
      </w:r>
      <w:proofErr w:type="spellStart"/>
      <w:r w:rsidRPr="00FE404E">
        <w:t>рендерингу</w:t>
      </w:r>
      <w:proofErr w:type="spellEnd"/>
    </w:p>
    <w:p w14:paraId="1C116E86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static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SetRenderMode</w:t>
      </w:r>
      <w:proofErr w:type="spellEnd"/>
      <w:r w:rsidRPr="00FE404E">
        <w:t>(</w:t>
      </w:r>
      <w:proofErr w:type="spellStart"/>
      <w:r w:rsidRPr="00FE404E">
        <w:t>RenderControl.RenderMode</w:t>
      </w:r>
      <w:proofErr w:type="spellEnd"/>
      <w:r w:rsidRPr="00FE404E">
        <w:t xml:space="preserve"> </w:t>
      </w:r>
      <w:proofErr w:type="spellStart"/>
      <w:r w:rsidRPr="00FE404E">
        <w:t>mode</w:t>
      </w:r>
      <w:proofErr w:type="spellEnd"/>
      <w:r w:rsidRPr="00FE404E">
        <w:t>)</w:t>
      </w:r>
    </w:p>
    <w:p w14:paraId="63C9BEE7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{</w:t>
      </w:r>
    </w:p>
    <w:p w14:paraId="4DAD94E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</w:t>
      </w:r>
      <w:proofErr w:type="spellStart"/>
      <w:r w:rsidRPr="00FE404E">
        <w:t>switch</w:t>
      </w:r>
      <w:proofErr w:type="spellEnd"/>
      <w:r w:rsidRPr="00FE404E">
        <w:t xml:space="preserve"> (</w:t>
      </w:r>
      <w:proofErr w:type="spellStart"/>
      <w:r w:rsidRPr="00FE404E">
        <w:t>mode</w:t>
      </w:r>
      <w:proofErr w:type="spellEnd"/>
      <w:r w:rsidRPr="00FE404E">
        <w:t>)</w:t>
      </w:r>
    </w:p>
    <w:p w14:paraId="17368531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{</w:t>
      </w:r>
    </w:p>
    <w:p w14:paraId="21A05469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case</w:t>
      </w:r>
      <w:proofErr w:type="spellEnd"/>
      <w:r w:rsidRPr="00FE404E">
        <w:t xml:space="preserve"> </w:t>
      </w:r>
      <w:proofErr w:type="spellStart"/>
      <w:r w:rsidRPr="00FE404E">
        <w:t>RenderControl.RenderMode.Fill</w:t>
      </w:r>
      <w:proofErr w:type="spellEnd"/>
      <w:r w:rsidRPr="00FE404E">
        <w:t>:</w:t>
      </w:r>
    </w:p>
    <w:p w14:paraId="1ED30F0C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</w:t>
      </w:r>
      <w:proofErr w:type="spellStart"/>
      <w:r w:rsidRPr="00FE404E">
        <w:t>glPolygonMode</w:t>
      </w:r>
      <w:proofErr w:type="spellEnd"/>
      <w:r w:rsidRPr="00FE404E">
        <w:t>(GL_FRONT_AND_BACK, GL_FILL);</w:t>
      </w:r>
    </w:p>
    <w:p w14:paraId="21F4FD1A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</w:t>
      </w:r>
      <w:proofErr w:type="spellStart"/>
      <w:r w:rsidRPr="00FE404E">
        <w:t>glLineWidth</w:t>
      </w:r>
      <w:proofErr w:type="spellEnd"/>
      <w:r w:rsidRPr="00FE404E">
        <w:t>(1f);</w:t>
      </w:r>
    </w:p>
    <w:p w14:paraId="4E9E9BB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</w:t>
      </w:r>
      <w:proofErr w:type="spellStart"/>
      <w:r w:rsidRPr="00FE404E">
        <w:t>glPointSize</w:t>
      </w:r>
      <w:proofErr w:type="spellEnd"/>
      <w:r w:rsidRPr="00FE404E">
        <w:t>(1f);</w:t>
      </w:r>
    </w:p>
    <w:p w14:paraId="35C7DFEB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</w:t>
      </w:r>
      <w:proofErr w:type="spellStart"/>
      <w:r w:rsidRPr="00FE404E">
        <w:t>break</w:t>
      </w:r>
      <w:proofErr w:type="spellEnd"/>
      <w:r w:rsidRPr="00FE404E">
        <w:t>;</w:t>
      </w:r>
    </w:p>
    <w:p w14:paraId="4FE6158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case</w:t>
      </w:r>
      <w:proofErr w:type="spellEnd"/>
      <w:r w:rsidRPr="00FE404E">
        <w:t xml:space="preserve"> </w:t>
      </w:r>
      <w:proofErr w:type="spellStart"/>
      <w:r w:rsidRPr="00FE404E">
        <w:t>RenderControl.RenderMode.Line</w:t>
      </w:r>
      <w:proofErr w:type="spellEnd"/>
      <w:r w:rsidRPr="00FE404E">
        <w:t>:</w:t>
      </w:r>
    </w:p>
    <w:p w14:paraId="48D5EAF6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</w:t>
      </w:r>
      <w:proofErr w:type="spellStart"/>
      <w:r w:rsidRPr="00FE404E">
        <w:t>glPolygonMode</w:t>
      </w:r>
      <w:proofErr w:type="spellEnd"/>
      <w:r w:rsidRPr="00FE404E">
        <w:t>(GL_FRONT_AND_BACK, GL_LINE);</w:t>
      </w:r>
    </w:p>
    <w:p w14:paraId="51A3BB4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</w:t>
      </w:r>
      <w:proofErr w:type="spellStart"/>
      <w:r w:rsidRPr="00FE404E">
        <w:t>glLineWidth</w:t>
      </w:r>
      <w:proofErr w:type="spellEnd"/>
      <w:r w:rsidRPr="00FE404E">
        <w:t>(5f);</w:t>
      </w:r>
    </w:p>
    <w:p w14:paraId="1155744F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</w:t>
      </w:r>
      <w:proofErr w:type="spellStart"/>
      <w:r w:rsidRPr="00FE404E">
        <w:t>glPointSize</w:t>
      </w:r>
      <w:proofErr w:type="spellEnd"/>
      <w:r w:rsidRPr="00FE404E">
        <w:t>(1f);</w:t>
      </w:r>
    </w:p>
    <w:p w14:paraId="165BAD6E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</w:t>
      </w:r>
      <w:proofErr w:type="spellStart"/>
      <w:r w:rsidRPr="00FE404E">
        <w:t>break</w:t>
      </w:r>
      <w:proofErr w:type="spellEnd"/>
      <w:r w:rsidRPr="00FE404E">
        <w:t>;</w:t>
      </w:r>
    </w:p>
    <w:p w14:paraId="56190750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</w:t>
      </w:r>
      <w:proofErr w:type="spellStart"/>
      <w:r w:rsidRPr="00FE404E">
        <w:t>case</w:t>
      </w:r>
      <w:proofErr w:type="spellEnd"/>
      <w:r w:rsidRPr="00FE404E">
        <w:t xml:space="preserve"> </w:t>
      </w:r>
      <w:proofErr w:type="spellStart"/>
      <w:r w:rsidRPr="00FE404E">
        <w:t>RenderControl.RenderMode.Point</w:t>
      </w:r>
      <w:proofErr w:type="spellEnd"/>
      <w:r w:rsidRPr="00FE404E">
        <w:t>:</w:t>
      </w:r>
    </w:p>
    <w:p w14:paraId="193A644D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</w:t>
      </w:r>
      <w:proofErr w:type="spellStart"/>
      <w:r w:rsidRPr="00FE404E">
        <w:t>glPolygonMode</w:t>
      </w:r>
      <w:proofErr w:type="spellEnd"/>
      <w:r w:rsidRPr="00FE404E">
        <w:t>(GL_FRONT_AND_BACK, GL_POINT);</w:t>
      </w:r>
    </w:p>
    <w:p w14:paraId="7026A873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</w:t>
      </w:r>
      <w:proofErr w:type="spellStart"/>
      <w:r w:rsidRPr="00FE404E">
        <w:t>glLineWidth</w:t>
      </w:r>
      <w:proofErr w:type="spellEnd"/>
      <w:r w:rsidRPr="00FE404E">
        <w:t>(1f);</w:t>
      </w:r>
    </w:p>
    <w:p w14:paraId="161932C0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</w:t>
      </w:r>
      <w:proofErr w:type="spellStart"/>
      <w:r w:rsidRPr="00FE404E">
        <w:t>glPointSize</w:t>
      </w:r>
      <w:proofErr w:type="spellEnd"/>
      <w:r w:rsidRPr="00FE404E">
        <w:t>(10f);</w:t>
      </w:r>
    </w:p>
    <w:p w14:paraId="5FBCA3AC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        </w:t>
      </w:r>
      <w:proofErr w:type="spellStart"/>
      <w:r w:rsidRPr="00FE404E">
        <w:t>break</w:t>
      </w:r>
      <w:proofErr w:type="spellEnd"/>
      <w:r w:rsidRPr="00FE404E">
        <w:t>;</w:t>
      </w:r>
    </w:p>
    <w:p w14:paraId="62DFF8F7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    }</w:t>
      </w:r>
    </w:p>
    <w:p w14:paraId="455F02C2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    }</w:t>
      </w:r>
    </w:p>
    <w:p w14:paraId="68F99CF3" w14:textId="77777777" w:rsidR="00713D4E" w:rsidRPr="00FE404E" w:rsidRDefault="00713D4E">
      <w:pPr>
        <w:pStyle w:val="Code"/>
        <w:numPr>
          <w:ilvl w:val="0"/>
          <w:numId w:val="10"/>
        </w:numPr>
      </w:pPr>
      <w:r w:rsidRPr="00FE404E">
        <w:t xml:space="preserve">    }</w:t>
      </w:r>
    </w:p>
    <w:p w14:paraId="5969A956" w14:textId="4B06F343" w:rsidR="00713D4E" w:rsidRPr="00FE404E" w:rsidRDefault="00713D4E">
      <w:pPr>
        <w:pStyle w:val="Code"/>
        <w:numPr>
          <w:ilvl w:val="0"/>
          <w:numId w:val="10"/>
        </w:numPr>
      </w:pPr>
      <w:r w:rsidRPr="00FE404E">
        <w:t>}</w:t>
      </w:r>
    </w:p>
    <w:p w14:paraId="29958703" w14:textId="61E1FA69" w:rsidR="00DB7420" w:rsidRPr="00FE404E" w:rsidRDefault="00DB7420">
      <w:pPr>
        <w:spacing w:after="160" w:line="259" w:lineRule="auto"/>
        <w:ind w:firstLine="0"/>
        <w:jc w:val="left"/>
        <w:rPr>
          <w:lang w:val="uk-UA"/>
        </w:rPr>
      </w:pPr>
      <w:r w:rsidRPr="00FE404E">
        <w:rPr>
          <w:lang w:val="uk-UA"/>
        </w:rPr>
        <w:br w:type="page"/>
      </w:r>
    </w:p>
    <w:p w14:paraId="6941B9C0" w14:textId="6BAE4B6E" w:rsidR="00DB7420" w:rsidRPr="00FE404E" w:rsidRDefault="00DB7420" w:rsidP="00DB7420">
      <w:pPr>
        <w:pStyle w:val="1"/>
        <w:rPr>
          <w:lang w:val="uk-UA"/>
        </w:rPr>
      </w:pPr>
      <w:bookmarkStart w:id="22" w:name="_Додаток_В._Лістинг"/>
      <w:bookmarkEnd w:id="22"/>
      <w:r w:rsidRPr="00FE404E">
        <w:rPr>
          <w:lang w:val="uk-UA"/>
        </w:rPr>
        <w:lastRenderedPageBreak/>
        <w:t>Додаток В.</w:t>
      </w:r>
      <w:r w:rsidRPr="00FE404E">
        <w:rPr>
          <w:lang w:val="uk-UA"/>
        </w:rPr>
        <w:br/>
        <w:t xml:space="preserve">Лістинг програми до практичної роботи № 3 </w:t>
      </w:r>
    </w:p>
    <w:p w14:paraId="197FEC45" w14:textId="59B17A45" w:rsidR="00DB7420" w:rsidRPr="00FE404E" w:rsidRDefault="00DB7420" w:rsidP="00DB7420">
      <w:pPr>
        <w:pStyle w:val="3"/>
        <w:rPr>
          <w:lang w:val="uk-UA"/>
        </w:rPr>
      </w:pPr>
      <w:r w:rsidRPr="00FE404E">
        <w:rPr>
          <w:lang w:val="uk-UA"/>
        </w:rPr>
        <w:t>Код файлу (</w:t>
      </w:r>
      <w:proofErr w:type="spellStart"/>
      <w:r w:rsidRPr="00FE404E">
        <w:rPr>
          <w:lang w:val="uk-UA"/>
        </w:rPr>
        <w:t>FunctionBase.cs</w:t>
      </w:r>
      <w:proofErr w:type="spellEnd"/>
      <w:r w:rsidRPr="00FE404E">
        <w:rPr>
          <w:lang w:val="uk-UA"/>
        </w:rPr>
        <w:t>)</w:t>
      </w:r>
    </w:p>
    <w:p w14:paraId="39D94F31" w14:textId="77777777" w:rsidR="00DB7420" w:rsidRPr="00FE404E" w:rsidRDefault="00DB7420">
      <w:pPr>
        <w:pStyle w:val="Code"/>
        <w:numPr>
          <w:ilvl w:val="0"/>
          <w:numId w:val="26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</w:t>
      </w:r>
      <w:proofErr w:type="spellEnd"/>
      <w:r w:rsidRPr="00FE404E">
        <w:t>;</w:t>
      </w:r>
    </w:p>
    <w:p w14:paraId="60BFDB92" w14:textId="77777777" w:rsidR="00DB7420" w:rsidRPr="00FE404E" w:rsidRDefault="00DB7420">
      <w:pPr>
        <w:pStyle w:val="Code"/>
        <w:numPr>
          <w:ilvl w:val="0"/>
          <w:numId w:val="26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.Collections.Generic</w:t>
      </w:r>
      <w:proofErr w:type="spellEnd"/>
      <w:r w:rsidRPr="00FE404E">
        <w:t>;</w:t>
      </w:r>
    </w:p>
    <w:p w14:paraId="3B5768E6" w14:textId="77777777" w:rsidR="00DB7420" w:rsidRPr="00FE404E" w:rsidRDefault="00DB7420">
      <w:pPr>
        <w:pStyle w:val="Code"/>
        <w:numPr>
          <w:ilvl w:val="0"/>
          <w:numId w:val="26"/>
        </w:numPr>
      </w:pPr>
    </w:p>
    <w:p w14:paraId="236018DF" w14:textId="77777777" w:rsidR="00DB7420" w:rsidRPr="00FE404E" w:rsidRDefault="00DB7420">
      <w:pPr>
        <w:pStyle w:val="Code"/>
        <w:numPr>
          <w:ilvl w:val="0"/>
          <w:numId w:val="26"/>
        </w:numPr>
      </w:pPr>
      <w:proofErr w:type="spellStart"/>
      <w:r w:rsidRPr="00FE404E">
        <w:t>namespace</w:t>
      </w:r>
      <w:proofErr w:type="spellEnd"/>
      <w:r w:rsidRPr="00FE404E">
        <w:t xml:space="preserve"> Minakov_Task03</w:t>
      </w:r>
    </w:p>
    <w:p w14:paraId="38A6EA45" w14:textId="77777777" w:rsidR="00DB7420" w:rsidRPr="00FE404E" w:rsidRDefault="00DB7420">
      <w:pPr>
        <w:pStyle w:val="Code"/>
        <w:numPr>
          <w:ilvl w:val="0"/>
          <w:numId w:val="26"/>
        </w:numPr>
      </w:pPr>
      <w:r w:rsidRPr="00FE404E">
        <w:t>{</w:t>
      </w:r>
    </w:p>
    <w:p w14:paraId="767628F0" w14:textId="77777777" w:rsidR="00DB7420" w:rsidRPr="00FE404E" w:rsidRDefault="00DB7420">
      <w:pPr>
        <w:pStyle w:val="Code"/>
        <w:numPr>
          <w:ilvl w:val="0"/>
          <w:numId w:val="26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abstract</w:t>
      </w:r>
      <w:proofErr w:type="spellEnd"/>
      <w:r w:rsidRPr="00FE404E">
        <w:t xml:space="preserve"> </w:t>
      </w:r>
      <w:proofErr w:type="spellStart"/>
      <w:r w:rsidRPr="00FE404E">
        <w:t>class</w:t>
      </w:r>
      <w:proofErr w:type="spellEnd"/>
      <w:r w:rsidRPr="00FE404E">
        <w:t xml:space="preserve"> </w:t>
      </w:r>
      <w:proofErr w:type="spellStart"/>
      <w:r w:rsidRPr="00FE404E">
        <w:t>FunctionBase</w:t>
      </w:r>
      <w:proofErr w:type="spellEnd"/>
    </w:p>
    <w:p w14:paraId="2E0D7128" w14:textId="77777777" w:rsidR="00DB7420" w:rsidRPr="00FE404E" w:rsidRDefault="00DB7420">
      <w:pPr>
        <w:pStyle w:val="Code"/>
        <w:numPr>
          <w:ilvl w:val="0"/>
          <w:numId w:val="26"/>
        </w:numPr>
      </w:pPr>
      <w:r w:rsidRPr="00FE404E">
        <w:t xml:space="preserve">    {</w:t>
      </w:r>
    </w:p>
    <w:p w14:paraId="54BAC9A5" w14:textId="77777777" w:rsidR="00DB7420" w:rsidRPr="00FE404E" w:rsidRDefault="00DB7420">
      <w:pPr>
        <w:pStyle w:val="Code"/>
        <w:numPr>
          <w:ilvl w:val="0"/>
          <w:numId w:val="26"/>
        </w:numPr>
      </w:pPr>
      <w:r w:rsidRPr="00FE404E">
        <w:t xml:space="preserve">        // Абстрактний метод для обчислення значення функції в точці x</w:t>
      </w:r>
    </w:p>
    <w:p w14:paraId="1CD6AF09" w14:textId="77777777" w:rsidR="00DB7420" w:rsidRPr="00FE404E" w:rsidRDefault="00DB7420">
      <w:pPr>
        <w:pStyle w:val="Code"/>
        <w:numPr>
          <w:ilvl w:val="0"/>
          <w:numId w:val="26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abstract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Evaluate</w:t>
      </w:r>
      <w:proofErr w:type="spellEnd"/>
      <w:r w:rsidRPr="00FE404E">
        <w:t>(</w:t>
      </w:r>
      <w:proofErr w:type="spellStart"/>
      <w:r w:rsidRPr="00FE404E">
        <w:t>double</w:t>
      </w:r>
      <w:proofErr w:type="spellEnd"/>
      <w:r w:rsidRPr="00FE404E">
        <w:t xml:space="preserve"> x);</w:t>
      </w:r>
    </w:p>
    <w:p w14:paraId="7305BBEA" w14:textId="77777777" w:rsidR="00DB7420" w:rsidRPr="00FE404E" w:rsidRDefault="00DB7420">
      <w:pPr>
        <w:pStyle w:val="Code"/>
        <w:numPr>
          <w:ilvl w:val="0"/>
          <w:numId w:val="26"/>
        </w:numPr>
      </w:pPr>
    </w:p>
    <w:p w14:paraId="3E07036F" w14:textId="77777777" w:rsidR="00DB7420" w:rsidRPr="00FE404E" w:rsidRDefault="00DB7420">
      <w:pPr>
        <w:pStyle w:val="Code"/>
        <w:numPr>
          <w:ilvl w:val="0"/>
          <w:numId w:val="26"/>
        </w:numPr>
      </w:pPr>
      <w:r w:rsidRPr="00FE404E">
        <w:t xml:space="preserve">        // Віртуальний метод для отримання точок розриву функції</w:t>
      </w:r>
    </w:p>
    <w:p w14:paraId="2E1B83E1" w14:textId="77777777" w:rsidR="00DB7420" w:rsidRPr="00FE404E" w:rsidRDefault="00DB7420">
      <w:pPr>
        <w:pStyle w:val="Code"/>
        <w:numPr>
          <w:ilvl w:val="0"/>
          <w:numId w:val="26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virtual</w:t>
      </w:r>
      <w:proofErr w:type="spellEnd"/>
      <w:r w:rsidRPr="00FE404E">
        <w:t xml:space="preserve"> </w:t>
      </w:r>
      <w:proofErr w:type="spellStart"/>
      <w:r w:rsidRPr="00FE404E">
        <w:t>List</w:t>
      </w:r>
      <w:proofErr w:type="spellEnd"/>
      <w:r w:rsidRPr="00FE404E">
        <w:t>&lt;</w:t>
      </w:r>
      <w:proofErr w:type="spellStart"/>
      <w:r w:rsidRPr="00FE404E">
        <w:t>double</w:t>
      </w:r>
      <w:proofErr w:type="spellEnd"/>
      <w:r w:rsidRPr="00FE404E">
        <w:t xml:space="preserve">&gt; </w:t>
      </w:r>
      <w:proofErr w:type="spellStart"/>
      <w:r w:rsidRPr="00FE404E">
        <w:t>GetDiscontinuities</w:t>
      </w:r>
      <w:proofErr w:type="spellEnd"/>
      <w:r w:rsidRPr="00FE404E">
        <w:t>(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Xmin</w:t>
      </w:r>
      <w:proofErr w:type="spellEnd"/>
      <w:r w:rsidRPr="00FE404E">
        <w:t xml:space="preserve">,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Xmax</w:t>
      </w:r>
      <w:proofErr w:type="spellEnd"/>
      <w:r w:rsidRPr="00FE404E">
        <w:t>)</w:t>
      </w:r>
    </w:p>
    <w:p w14:paraId="709F1E4F" w14:textId="77777777" w:rsidR="00DB7420" w:rsidRPr="00FE404E" w:rsidRDefault="00DB7420">
      <w:pPr>
        <w:pStyle w:val="Code"/>
        <w:numPr>
          <w:ilvl w:val="0"/>
          <w:numId w:val="26"/>
        </w:numPr>
      </w:pPr>
      <w:r w:rsidRPr="00FE404E">
        <w:t xml:space="preserve">        {</w:t>
      </w:r>
    </w:p>
    <w:p w14:paraId="235AB928" w14:textId="77777777" w:rsidR="00DB7420" w:rsidRPr="00FE404E" w:rsidRDefault="00DB7420">
      <w:pPr>
        <w:pStyle w:val="Code"/>
        <w:numPr>
          <w:ilvl w:val="0"/>
          <w:numId w:val="26"/>
        </w:numPr>
      </w:pPr>
      <w:r w:rsidRPr="00FE404E">
        <w:t xml:space="preserve">            // За замовчуванням повертаємо порожній список</w:t>
      </w:r>
    </w:p>
    <w:p w14:paraId="6A7E0221" w14:textId="77777777" w:rsidR="00DB7420" w:rsidRPr="00FE404E" w:rsidRDefault="00DB7420">
      <w:pPr>
        <w:pStyle w:val="Code"/>
        <w:numPr>
          <w:ilvl w:val="0"/>
          <w:numId w:val="26"/>
        </w:numPr>
      </w:pPr>
      <w:r w:rsidRPr="00FE404E">
        <w:t xml:space="preserve">            </w:t>
      </w:r>
      <w:proofErr w:type="spellStart"/>
      <w:r w:rsidRPr="00FE404E">
        <w:t>return</w:t>
      </w:r>
      <w:proofErr w:type="spellEnd"/>
      <w:r w:rsidRPr="00FE404E">
        <w:t xml:space="preserve"> </w:t>
      </w:r>
      <w:proofErr w:type="spellStart"/>
      <w:r w:rsidRPr="00FE404E">
        <w:t>new</w:t>
      </w:r>
      <w:proofErr w:type="spellEnd"/>
      <w:r w:rsidRPr="00FE404E">
        <w:t xml:space="preserve"> </w:t>
      </w:r>
      <w:proofErr w:type="spellStart"/>
      <w:r w:rsidRPr="00FE404E">
        <w:t>List</w:t>
      </w:r>
      <w:proofErr w:type="spellEnd"/>
      <w:r w:rsidRPr="00FE404E">
        <w:t>&lt;</w:t>
      </w:r>
      <w:proofErr w:type="spellStart"/>
      <w:r w:rsidRPr="00FE404E">
        <w:t>double</w:t>
      </w:r>
      <w:proofErr w:type="spellEnd"/>
      <w:r w:rsidRPr="00FE404E">
        <w:t>&gt;();</w:t>
      </w:r>
    </w:p>
    <w:p w14:paraId="7F249A94" w14:textId="77777777" w:rsidR="00DB7420" w:rsidRPr="00FE404E" w:rsidRDefault="00DB7420">
      <w:pPr>
        <w:pStyle w:val="Code"/>
        <w:numPr>
          <w:ilvl w:val="0"/>
          <w:numId w:val="26"/>
        </w:numPr>
      </w:pPr>
      <w:r w:rsidRPr="00FE404E">
        <w:t xml:space="preserve">        }</w:t>
      </w:r>
    </w:p>
    <w:p w14:paraId="3A4B23DD" w14:textId="77777777" w:rsidR="00DB7420" w:rsidRPr="00FE404E" w:rsidRDefault="00DB7420">
      <w:pPr>
        <w:pStyle w:val="Code"/>
        <w:numPr>
          <w:ilvl w:val="0"/>
          <w:numId w:val="26"/>
        </w:numPr>
      </w:pPr>
      <w:r w:rsidRPr="00FE404E">
        <w:t xml:space="preserve">    }</w:t>
      </w:r>
    </w:p>
    <w:p w14:paraId="2D7D407B" w14:textId="6FABB81D" w:rsidR="00DB7420" w:rsidRPr="00FE404E" w:rsidRDefault="00DB7420">
      <w:pPr>
        <w:pStyle w:val="Code"/>
        <w:numPr>
          <w:ilvl w:val="0"/>
          <w:numId w:val="26"/>
        </w:numPr>
      </w:pPr>
      <w:r w:rsidRPr="00FE404E">
        <w:t>}</w:t>
      </w:r>
    </w:p>
    <w:p w14:paraId="2D49FADA" w14:textId="2BDAE38E" w:rsidR="00DB7420" w:rsidRPr="00FE404E" w:rsidRDefault="00DB7420" w:rsidP="00DB7420">
      <w:pPr>
        <w:pStyle w:val="3"/>
        <w:rPr>
          <w:lang w:val="uk-UA"/>
        </w:rPr>
      </w:pPr>
      <w:r w:rsidRPr="00FE404E">
        <w:rPr>
          <w:lang w:val="uk-UA"/>
        </w:rPr>
        <w:t>Код файлу (Function1.cs)</w:t>
      </w:r>
    </w:p>
    <w:p w14:paraId="367616E6" w14:textId="77777777" w:rsidR="00DB7420" w:rsidRPr="00FE404E" w:rsidRDefault="00DB7420">
      <w:pPr>
        <w:pStyle w:val="Code"/>
        <w:numPr>
          <w:ilvl w:val="0"/>
          <w:numId w:val="27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</w:t>
      </w:r>
      <w:proofErr w:type="spellEnd"/>
      <w:r w:rsidRPr="00FE404E">
        <w:t>;</w:t>
      </w:r>
    </w:p>
    <w:p w14:paraId="6B595862" w14:textId="77777777" w:rsidR="00DB7420" w:rsidRPr="00FE404E" w:rsidRDefault="00DB7420">
      <w:pPr>
        <w:pStyle w:val="Code"/>
        <w:numPr>
          <w:ilvl w:val="0"/>
          <w:numId w:val="27"/>
        </w:numPr>
      </w:pPr>
    </w:p>
    <w:p w14:paraId="5DA097D8" w14:textId="77777777" w:rsidR="00DB7420" w:rsidRPr="00FE404E" w:rsidRDefault="00DB7420">
      <w:pPr>
        <w:pStyle w:val="Code"/>
        <w:numPr>
          <w:ilvl w:val="0"/>
          <w:numId w:val="27"/>
        </w:numPr>
      </w:pPr>
      <w:proofErr w:type="spellStart"/>
      <w:r w:rsidRPr="00FE404E">
        <w:t>namespace</w:t>
      </w:r>
      <w:proofErr w:type="spellEnd"/>
      <w:r w:rsidRPr="00FE404E">
        <w:t xml:space="preserve"> Minakov_Task03</w:t>
      </w:r>
    </w:p>
    <w:p w14:paraId="74EE1733" w14:textId="77777777" w:rsidR="00DB7420" w:rsidRPr="00FE404E" w:rsidRDefault="00DB7420">
      <w:pPr>
        <w:pStyle w:val="Code"/>
        <w:numPr>
          <w:ilvl w:val="0"/>
          <w:numId w:val="27"/>
        </w:numPr>
      </w:pPr>
      <w:r w:rsidRPr="00FE404E">
        <w:t>{</w:t>
      </w:r>
    </w:p>
    <w:p w14:paraId="6CFD08A5" w14:textId="77777777" w:rsidR="00DB7420" w:rsidRPr="00FE404E" w:rsidRDefault="00DB7420">
      <w:pPr>
        <w:pStyle w:val="Code"/>
        <w:numPr>
          <w:ilvl w:val="0"/>
          <w:numId w:val="27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class</w:t>
      </w:r>
      <w:proofErr w:type="spellEnd"/>
      <w:r w:rsidRPr="00FE404E">
        <w:t xml:space="preserve"> Function1 : </w:t>
      </w:r>
      <w:proofErr w:type="spellStart"/>
      <w:r w:rsidRPr="00FE404E">
        <w:t>FunctionBase</w:t>
      </w:r>
      <w:proofErr w:type="spellEnd"/>
    </w:p>
    <w:p w14:paraId="42418B5E" w14:textId="77777777" w:rsidR="00DB7420" w:rsidRPr="00FE404E" w:rsidRDefault="00DB7420">
      <w:pPr>
        <w:pStyle w:val="Code"/>
        <w:numPr>
          <w:ilvl w:val="0"/>
          <w:numId w:val="27"/>
        </w:numPr>
      </w:pPr>
      <w:r w:rsidRPr="00FE404E">
        <w:t xml:space="preserve">    {</w:t>
      </w:r>
    </w:p>
    <w:p w14:paraId="678C5E80" w14:textId="77777777" w:rsidR="00DB7420" w:rsidRPr="00FE404E" w:rsidRDefault="00DB7420">
      <w:pPr>
        <w:pStyle w:val="Code"/>
        <w:numPr>
          <w:ilvl w:val="0"/>
          <w:numId w:val="27"/>
        </w:numPr>
      </w:pPr>
      <w:r w:rsidRPr="00FE404E">
        <w:t xml:space="preserve">        // </w:t>
      </w:r>
      <w:proofErr w:type="spellStart"/>
      <w:r w:rsidRPr="00FE404E">
        <w:t>Перевизначаємо</w:t>
      </w:r>
      <w:proofErr w:type="spellEnd"/>
      <w:r w:rsidRPr="00FE404E">
        <w:t xml:space="preserve"> метод </w:t>
      </w:r>
      <w:proofErr w:type="spellStart"/>
      <w:r w:rsidRPr="00FE404E">
        <w:t>Evaluate</w:t>
      </w:r>
      <w:proofErr w:type="spellEnd"/>
      <w:r w:rsidRPr="00FE404E">
        <w:t xml:space="preserve"> для обчислення f1(x)</w:t>
      </w:r>
    </w:p>
    <w:p w14:paraId="0F124E09" w14:textId="77777777" w:rsidR="00DB7420" w:rsidRPr="00FE404E" w:rsidRDefault="00DB7420">
      <w:pPr>
        <w:pStyle w:val="Code"/>
        <w:numPr>
          <w:ilvl w:val="0"/>
          <w:numId w:val="27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override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Evaluate</w:t>
      </w:r>
      <w:proofErr w:type="spellEnd"/>
      <w:r w:rsidRPr="00FE404E">
        <w:t>(</w:t>
      </w:r>
      <w:proofErr w:type="spellStart"/>
      <w:r w:rsidRPr="00FE404E">
        <w:t>double</w:t>
      </w:r>
      <w:proofErr w:type="spellEnd"/>
      <w:r w:rsidRPr="00FE404E">
        <w:t xml:space="preserve"> x)</w:t>
      </w:r>
    </w:p>
    <w:p w14:paraId="4C487A92" w14:textId="77777777" w:rsidR="00DB7420" w:rsidRPr="00FE404E" w:rsidRDefault="00DB7420">
      <w:pPr>
        <w:pStyle w:val="Code"/>
        <w:numPr>
          <w:ilvl w:val="0"/>
          <w:numId w:val="27"/>
        </w:numPr>
      </w:pPr>
      <w:r w:rsidRPr="00FE404E">
        <w:t xml:space="preserve">        {</w:t>
      </w:r>
    </w:p>
    <w:p w14:paraId="139321F0" w14:textId="77777777" w:rsidR="00DB7420" w:rsidRPr="00FE404E" w:rsidRDefault="00DB7420">
      <w:pPr>
        <w:pStyle w:val="Code"/>
        <w:numPr>
          <w:ilvl w:val="0"/>
          <w:numId w:val="27"/>
        </w:numPr>
      </w:pPr>
      <w:r w:rsidRPr="00FE404E">
        <w:t xml:space="preserve">            </w:t>
      </w:r>
      <w:proofErr w:type="spellStart"/>
      <w:r w:rsidRPr="00FE404E">
        <w:t>return</w:t>
      </w:r>
      <w:proofErr w:type="spellEnd"/>
      <w:r w:rsidRPr="00FE404E">
        <w:t xml:space="preserve"> </w:t>
      </w:r>
      <w:proofErr w:type="spellStart"/>
      <w:r w:rsidRPr="00FE404E">
        <w:t>Math.Cos</w:t>
      </w:r>
      <w:proofErr w:type="spellEnd"/>
      <w:r w:rsidRPr="00FE404E">
        <w:t xml:space="preserve">(x) / </w:t>
      </w:r>
      <w:proofErr w:type="spellStart"/>
      <w:r w:rsidRPr="00FE404E">
        <w:t>Math.Sqrt</w:t>
      </w:r>
      <w:proofErr w:type="spellEnd"/>
      <w:r w:rsidRPr="00FE404E">
        <w:t>(</w:t>
      </w:r>
      <w:proofErr w:type="spellStart"/>
      <w:r w:rsidRPr="00FE404E">
        <w:t>Math.Cos</w:t>
      </w:r>
      <w:proofErr w:type="spellEnd"/>
      <w:r w:rsidRPr="00FE404E">
        <w:t>(6 * x) + 1.01);</w:t>
      </w:r>
    </w:p>
    <w:p w14:paraId="0E89A113" w14:textId="77777777" w:rsidR="00DB7420" w:rsidRPr="00FE404E" w:rsidRDefault="00DB7420">
      <w:pPr>
        <w:pStyle w:val="Code"/>
        <w:numPr>
          <w:ilvl w:val="0"/>
          <w:numId w:val="27"/>
        </w:numPr>
      </w:pPr>
      <w:r w:rsidRPr="00FE404E">
        <w:t xml:space="preserve">        }</w:t>
      </w:r>
    </w:p>
    <w:p w14:paraId="50F501CF" w14:textId="77777777" w:rsidR="00DB7420" w:rsidRPr="00FE404E" w:rsidRDefault="00DB7420">
      <w:pPr>
        <w:pStyle w:val="Code"/>
        <w:numPr>
          <w:ilvl w:val="0"/>
          <w:numId w:val="27"/>
        </w:numPr>
      </w:pPr>
      <w:r w:rsidRPr="00FE404E">
        <w:t xml:space="preserve">    }</w:t>
      </w:r>
    </w:p>
    <w:p w14:paraId="2AA369E6" w14:textId="62534CF8" w:rsidR="00DB7420" w:rsidRPr="00FE404E" w:rsidRDefault="00DB7420">
      <w:pPr>
        <w:pStyle w:val="Code"/>
        <w:numPr>
          <w:ilvl w:val="0"/>
          <w:numId w:val="27"/>
        </w:numPr>
      </w:pPr>
      <w:r w:rsidRPr="00FE404E">
        <w:t>}</w:t>
      </w:r>
    </w:p>
    <w:p w14:paraId="55DEFB3D" w14:textId="65273373" w:rsidR="00DB7420" w:rsidRPr="00FE404E" w:rsidRDefault="00DB7420" w:rsidP="00DB7420">
      <w:pPr>
        <w:pStyle w:val="3"/>
        <w:rPr>
          <w:lang w:val="uk-UA"/>
        </w:rPr>
      </w:pPr>
      <w:r w:rsidRPr="00FE404E">
        <w:rPr>
          <w:lang w:val="uk-UA"/>
        </w:rPr>
        <w:t>Код файлу (Function2.cs)</w:t>
      </w:r>
    </w:p>
    <w:p w14:paraId="781924FE" w14:textId="77777777" w:rsidR="00DB7420" w:rsidRPr="00FE404E" w:rsidRDefault="00DB7420">
      <w:pPr>
        <w:pStyle w:val="Code"/>
        <w:numPr>
          <w:ilvl w:val="0"/>
          <w:numId w:val="28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</w:t>
      </w:r>
      <w:proofErr w:type="spellEnd"/>
      <w:r w:rsidRPr="00FE404E">
        <w:t>;</w:t>
      </w:r>
    </w:p>
    <w:p w14:paraId="77AD18B5" w14:textId="77777777" w:rsidR="00DB7420" w:rsidRPr="00FE404E" w:rsidRDefault="00DB7420">
      <w:pPr>
        <w:pStyle w:val="Code"/>
        <w:numPr>
          <w:ilvl w:val="0"/>
          <w:numId w:val="28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.Collections.Generic</w:t>
      </w:r>
      <w:proofErr w:type="spellEnd"/>
      <w:r w:rsidRPr="00FE404E">
        <w:t>;</w:t>
      </w:r>
    </w:p>
    <w:p w14:paraId="4699E272" w14:textId="77777777" w:rsidR="00DB7420" w:rsidRPr="00FE404E" w:rsidRDefault="00DB7420">
      <w:pPr>
        <w:pStyle w:val="Code"/>
        <w:numPr>
          <w:ilvl w:val="0"/>
          <w:numId w:val="28"/>
        </w:numPr>
      </w:pPr>
    </w:p>
    <w:p w14:paraId="189111A6" w14:textId="77777777" w:rsidR="00DB7420" w:rsidRPr="00FE404E" w:rsidRDefault="00DB7420">
      <w:pPr>
        <w:pStyle w:val="Code"/>
        <w:numPr>
          <w:ilvl w:val="0"/>
          <w:numId w:val="28"/>
        </w:numPr>
      </w:pPr>
      <w:proofErr w:type="spellStart"/>
      <w:r w:rsidRPr="00FE404E">
        <w:t>namespace</w:t>
      </w:r>
      <w:proofErr w:type="spellEnd"/>
      <w:r w:rsidRPr="00FE404E">
        <w:t xml:space="preserve"> Minakov_Task03</w:t>
      </w:r>
    </w:p>
    <w:p w14:paraId="105EC5CE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>{</w:t>
      </w:r>
    </w:p>
    <w:p w14:paraId="1ED721AA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class</w:t>
      </w:r>
      <w:proofErr w:type="spellEnd"/>
      <w:r w:rsidRPr="00FE404E">
        <w:t xml:space="preserve"> Function2 : </w:t>
      </w:r>
      <w:proofErr w:type="spellStart"/>
      <w:r w:rsidRPr="00FE404E">
        <w:t>FunctionBase</w:t>
      </w:r>
      <w:proofErr w:type="spellEnd"/>
    </w:p>
    <w:p w14:paraId="3E334894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{</w:t>
      </w:r>
    </w:p>
    <w:p w14:paraId="50743D17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    // </w:t>
      </w:r>
      <w:proofErr w:type="spellStart"/>
      <w:r w:rsidRPr="00FE404E">
        <w:t>Перевизначаємо</w:t>
      </w:r>
      <w:proofErr w:type="spellEnd"/>
      <w:r w:rsidRPr="00FE404E">
        <w:t xml:space="preserve"> метод </w:t>
      </w:r>
      <w:proofErr w:type="spellStart"/>
      <w:r w:rsidRPr="00FE404E">
        <w:t>Evaluate</w:t>
      </w:r>
      <w:proofErr w:type="spellEnd"/>
      <w:r w:rsidRPr="00FE404E">
        <w:t xml:space="preserve"> для обчислення f2(x)</w:t>
      </w:r>
    </w:p>
    <w:p w14:paraId="165887B4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override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Evaluate</w:t>
      </w:r>
      <w:proofErr w:type="spellEnd"/>
      <w:r w:rsidRPr="00FE404E">
        <w:t>(</w:t>
      </w:r>
      <w:proofErr w:type="spellStart"/>
      <w:r w:rsidRPr="00FE404E">
        <w:t>double</w:t>
      </w:r>
      <w:proofErr w:type="spellEnd"/>
      <w:r w:rsidRPr="00FE404E">
        <w:t xml:space="preserve"> x)</w:t>
      </w:r>
    </w:p>
    <w:p w14:paraId="5D5AD0E4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    {</w:t>
      </w:r>
    </w:p>
    <w:p w14:paraId="000CA621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        </w:t>
      </w:r>
      <w:proofErr w:type="spellStart"/>
      <w:r w:rsidRPr="00FE404E">
        <w:t>return</w:t>
      </w:r>
      <w:proofErr w:type="spellEnd"/>
      <w:r w:rsidRPr="00FE404E">
        <w:t xml:space="preserve"> </w:t>
      </w:r>
      <w:proofErr w:type="spellStart"/>
      <w:r w:rsidRPr="00FE404E">
        <w:t>Math.Log</w:t>
      </w:r>
      <w:proofErr w:type="spellEnd"/>
      <w:r w:rsidRPr="00FE404E">
        <w:t xml:space="preserve">(1 + </w:t>
      </w:r>
      <w:proofErr w:type="spellStart"/>
      <w:r w:rsidRPr="00FE404E">
        <w:t>Math.Cos</w:t>
      </w:r>
      <w:proofErr w:type="spellEnd"/>
      <w:r w:rsidRPr="00FE404E">
        <w:t xml:space="preserve">(x)) * Math.Log10(2 + </w:t>
      </w:r>
      <w:proofErr w:type="spellStart"/>
      <w:r w:rsidRPr="00FE404E">
        <w:t>Math.Sin</w:t>
      </w:r>
      <w:proofErr w:type="spellEnd"/>
      <w:r w:rsidRPr="00FE404E">
        <w:t>(5 * x));</w:t>
      </w:r>
    </w:p>
    <w:p w14:paraId="004DF7AA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    }</w:t>
      </w:r>
    </w:p>
    <w:p w14:paraId="4A22E6A9" w14:textId="77777777" w:rsidR="00DB7420" w:rsidRPr="00FE404E" w:rsidRDefault="00DB7420">
      <w:pPr>
        <w:pStyle w:val="Code"/>
        <w:numPr>
          <w:ilvl w:val="0"/>
          <w:numId w:val="28"/>
        </w:numPr>
      </w:pPr>
    </w:p>
    <w:p w14:paraId="37F7C7D7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    // </w:t>
      </w:r>
      <w:proofErr w:type="spellStart"/>
      <w:r w:rsidRPr="00FE404E">
        <w:t>Перевизначаємо</w:t>
      </w:r>
      <w:proofErr w:type="spellEnd"/>
      <w:r w:rsidRPr="00FE404E">
        <w:t xml:space="preserve"> метод </w:t>
      </w:r>
      <w:proofErr w:type="spellStart"/>
      <w:r w:rsidRPr="00FE404E">
        <w:t>GetDiscontinuities</w:t>
      </w:r>
      <w:proofErr w:type="spellEnd"/>
      <w:r w:rsidRPr="00FE404E">
        <w:t xml:space="preserve"> для визначення точок розриву</w:t>
      </w:r>
    </w:p>
    <w:p w14:paraId="37BA5DD8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override</w:t>
      </w:r>
      <w:proofErr w:type="spellEnd"/>
      <w:r w:rsidRPr="00FE404E">
        <w:t xml:space="preserve"> </w:t>
      </w:r>
      <w:proofErr w:type="spellStart"/>
      <w:r w:rsidRPr="00FE404E">
        <w:t>List</w:t>
      </w:r>
      <w:proofErr w:type="spellEnd"/>
      <w:r w:rsidRPr="00FE404E">
        <w:t>&lt;</w:t>
      </w:r>
      <w:proofErr w:type="spellStart"/>
      <w:r w:rsidRPr="00FE404E">
        <w:t>double</w:t>
      </w:r>
      <w:proofErr w:type="spellEnd"/>
      <w:r w:rsidRPr="00FE404E">
        <w:t xml:space="preserve">&gt; </w:t>
      </w:r>
      <w:proofErr w:type="spellStart"/>
      <w:r w:rsidRPr="00FE404E">
        <w:t>GetDiscontinuities</w:t>
      </w:r>
      <w:proofErr w:type="spellEnd"/>
      <w:r w:rsidRPr="00FE404E">
        <w:t>(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Xmin</w:t>
      </w:r>
      <w:proofErr w:type="spellEnd"/>
      <w:r w:rsidRPr="00FE404E">
        <w:t xml:space="preserve">,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Xmax</w:t>
      </w:r>
      <w:proofErr w:type="spellEnd"/>
      <w:r w:rsidRPr="00FE404E">
        <w:t>)</w:t>
      </w:r>
    </w:p>
    <w:p w14:paraId="03AF000A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lastRenderedPageBreak/>
        <w:t xml:space="preserve">        {</w:t>
      </w:r>
    </w:p>
    <w:p w14:paraId="6BA12791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        </w:t>
      </w:r>
      <w:proofErr w:type="spellStart"/>
      <w:r w:rsidRPr="00FE404E">
        <w:t>List</w:t>
      </w:r>
      <w:proofErr w:type="spellEnd"/>
      <w:r w:rsidRPr="00FE404E">
        <w:t>&lt;</w:t>
      </w:r>
      <w:proofErr w:type="spellStart"/>
      <w:r w:rsidRPr="00FE404E">
        <w:t>double</w:t>
      </w:r>
      <w:proofErr w:type="spellEnd"/>
      <w:r w:rsidRPr="00FE404E">
        <w:t xml:space="preserve">&gt; </w:t>
      </w:r>
      <w:proofErr w:type="spellStart"/>
      <w:r w:rsidRPr="00FE404E">
        <w:t>discontinuities</w:t>
      </w:r>
      <w:proofErr w:type="spellEnd"/>
      <w:r w:rsidRPr="00FE404E">
        <w:t xml:space="preserve"> = </w:t>
      </w:r>
      <w:proofErr w:type="spellStart"/>
      <w:r w:rsidRPr="00FE404E">
        <w:t>new</w:t>
      </w:r>
      <w:proofErr w:type="spellEnd"/>
      <w:r w:rsidRPr="00FE404E">
        <w:t>();</w:t>
      </w:r>
    </w:p>
    <w:p w14:paraId="2077DEC3" w14:textId="77777777" w:rsidR="00DB7420" w:rsidRPr="00FE404E" w:rsidRDefault="00DB7420">
      <w:pPr>
        <w:pStyle w:val="Code"/>
        <w:numPr>
          <w:ilvl w:val="0"/>
          <w:numId w:val="28"/>
        </w:numPr>
      </w:pPr>
    </w:p>
    <w:p w14:paraId="31A9A6B3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        </w:t>
      </w:r>
      <w:proofErr w:type="spellStart"/>
      <w:r w:rsidRPr="00FE404E">
        <w:t>int</w:t>
      </w:r>
      <w:proofErr w:type="spellEnd"/>
      <w:r w:rsidRPr="00FE404E">
        <w:t xml:space="preserve"> </w:t>
      </w:r>
      <w:proofErr w:type="spellStart"/>
      <w:r w:rsidRPr="00FE404E">
        <w:t>nStart</w:t>
      </w:r>
      <w:proofErr w:type="spellEnd"/>
      <w:r w:rsidRPr="00FE404E">
        <w:t xml:space="preserve"> = (</w:t>
      </w:r>
      <w:proofErr w:type="spellStart"/>
      <w:r w:rsidRPr="00FE404E">
        <w:t>int</w:t>
      </w:r>
      <w:proofErr w:type="spellEnd"/>
      <w:r w:rsidRPr="00FE404E">
        <w:t>)</w:t>
      </w:r>
      <w:proofErr w:type="spellStart"/>
      <w:r w:rsidRPr="00FE404E">
        <w:t>Math.Ceiling</w:t>
      </w:r>
      <w:proofErr w:type="spellEnd"/>
      <w:r w:rsidRPr="00FE404E">
        <w:t>((</w:t>
      </w:r>
      <w:proofErr w:type="spellStart"/>
      <w:r w:rsidRPr="00FE404E">
        <w:t>Xmin</w:t>
      </w:r>
      <w:proofErr w:type="spellEnd"/>
      <w:r w:rsidRPr="00FE404E">
        <w:t xml:space="preserve"> - </w:t>
      </w:r>
      <w:proofErr w:type="spellStart"/>
      <w:r w:rsidRPr="00FE404E">
        <w:t>Math.PI</w:t>
      </w:r>
      <w:proofErr w:type="spellEnd"/>
      <w:r w:rsidRPr="00FE404E">
        <w:t xml:space="preserve">) / (2 * </w:t>
      </w:r>
      <w:proofErr w:type="spellStart"/>
      <w:r w:rsidRPr="00FE404E">
        <w:t>Math.PI</w:t>
      </w:r>
      <w:proofErr w:type="spellEnd"/>
      <w:r w:rsidRPr="00FE404E">
        <w:t>));</w:t>
      </w:r>
    </w:p>
    <w:p w14:paraId="546CDBEC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        </w:t>
      </w:r>
      <w:proofErr w:type="spellStart"/>
      <w:r w:rsidRPr="00FE404E">
        <w:t>int</w:t>
      </w:r>
      <w:proofErr w:type="spellEnd"/>
      <w:r w:rsidRPr="00FE404E">
        <w:t xml:space="preserve"> </w:t>
      </w:r>
      <w:proofErr w:type="spellStart"/>
      <w:r w:rsidRPr="00FE404E">
        <w:t>nEnd</w:t>
      </w:r>
      <w:proofErr w:type="spellEnd"/>
      <w:r w:rsidRPr="00FE404E">
        <w:t xml:space="preserve"> = (</w:t>
      </w:r>
      <w:proofErr w:type="spellStart"/>
      <w:r w:rsidRPr="00FE404E">
        <w:t>int</w:t>
      </w:r>
      <w:proofErr w:type="spellEnd"/>
      <w:r w:rsidRPr="00FE404E">
        <w:t>)</w:t>
      </w:r>
      <w:proofErr w:type="spellStart"/>
      <w:r w:rsidRPr="00FE404E">
        <w:t>Math.Floor</w:t>
      </w:r>
      <w:proofErr w:type="spellEnd"/>
      <w:r w:rsidRPr="00FE404E">
        <w:t>((</w:t>
      </w:r>
      <w:proofErr w:type="spellStart"/>
      <w:r w:rsidRPr="00FE404E">
        <w:t>Xmax</w:t>
      </w:r>
      <w:proofErr w:type="spellEnd"/>
      <w:r w:rsidRPr="00FE404E">
        <w:t xml:space="preserve"> - </w:t>
      </w:r>
      <w:proofErr w:type="spellStart"/>
      <w:r w:rsidRPr="00FE404E">
        <w:t>Math.PI</w:t>
      </w:r>
      <w:proofErr w:type="spellEnd"/>
      <w:r w:rsidRPr="00FE404E">
        <w:t xml:space="preserve">) / (2 * </w:t>
      </w:r>
      <w:proofErr w:type="spellStart"/>
      <w:r w:rsidRPr="00FE404E">
        <w:t>Math.PI</w:t>
      </w:r>
      <w:proofErr w:type="spellEnd"/>
      <w:r w:rsidRPr="00FE404E">
        <w:t>));</w:t>
      </w:r>
    </w:p>
    <w:p w14:paraId="6F3DBDBB" w14:textId="77777777" w:rsidR="00DB7420" w:rsidRPr="00FE404E" w:rsidRDefault="00DB7420">
      <w:pPr>
        <w:pStyle w:val="Code"/>
        <w:numPr>
          <w:ilvl w:val="0"/>
          <w:numId w:val="28"/>
        </w:numPr>
      </w:pPr>
    </w:p>
    <w:p w14:paraId="2EA49656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        </w:t>
      </w:r>
      <w:proofErr w:type="spellStart"/>
      <w:r w:rsidRPr="00FE404E">
        <w:t>for</w:t>
      </w:r>
      <w:proofErr w:type="spellEnd"/>
      <w:r w:rsidRPr="00FE404E">
        <w:t xml:space="preserve"> (</w:t>
      </w:r>
      <w:proofErr w:type="spellStart"/>
      <w:r w:rsidRPr="00FE404E">
        <w:t>int</w:t>
      </w:r>
      <w:proofErr w:type="spellEnd"/>
      <w:r w:rsidRPr="00FE404E">
        <w:t xml:space="preserve"> n = </w:t>
      </w:r>
      <w:proofErr w:type="spellStart"/>
      <w:r w:rsidRPr="00FE404E">
        <w:t>nStart</w:t>
      </w:r>
      <w:proofErr w:type="spellEnd"/>
      <w:r w:rsidRPr="00FE404E">
        <w:t xml:space="preserve">; n &lt;= </w:t>
      </w:r>
      <w:proofErr w:type="spellStart"/>
      <w:r w:rsidRPr="00FE404E">
        <w:t>nEnd</w:t>
      </w:r>
      <w:proofErr w:type="spellEnd"/>
      <w:r w:rsidRPr="00FE404E">
        <w:t>; n++)</w:t>
      </w:r>
    </w:p>
    <w:p w14:paraId="7B282E31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        {</w:t>
      </w:r>
    </w:p>
    <w:p w14:paraId="4F80FC8B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xDisc</w:t>
      </w:r>
      <w:proofErr w:type="spellEnd"/>
      <w:r w:rsidRPr="00FE404E">
        <w:t xml:space="preserve"> = </w:t>
      </w:r>
      <w:proofErr w:type="spellStart"/>
      <w:r w:rsidRPr="00FE404E">
        <w:t>Math.PI</w:t>
      </w:r>
      <w:proofErr w:type="spellEnd"/>
      <w:r w:rsidRPr="00FE404E">
        <w:t xml:space="preserve"> + 2 * </w:t>
      </w:r>
      <w:proofErr w:type="spellStart"/>
      <w:r w:rsidRPr="00FE404E">
        <w:t>Math.PI</w:t>
      </w:r>
      <w:proofErr w:type="spellEnd"/>
      <w:r w:rsidRPr="00FE404E">
        <w:t xml:space="preserve"> * n;</w:t>
      </w:r>
    </w:p>
    <w:p w14:paraId="22654C52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xDisc</w:t>
      </w:r>
      <w:proofErr w:type="spellEnd"/>
      <w:r w:rsidRPr="00FE404E">
        <w:t xml:space="preserve"> &gt;= </w:t>
      </w:r>
      <w:proofErr w:type="spellStart"/>
      <w:r w:rsidRPr="00FE404E">
        <w:t>Xmin</w:t>
      </w:r>
      <w:proofErr w:type="spellEnd"/>
      <w:r w:rsidRPr="00FE404E">
        <w:t xml:space="preserve"> &amp;&amp; </w:t>
      </w:r>
      <w:proofErr w:type="spellStart"/>
      <w:r w:rsidRPr="00FE404E">
        <w:t>xDisc</w:t>
      </w:r>
      <w:proofErr w:type="spellEnd"/>
      <w:r w:rsidRPr="00FE404E">
        <w:t xml:space="preserve"> &lt;= </w:t>
      </w:r>
      <w:proofErr w:type="spellStart"/>
      <w:r w:rsidRPr="00FE404E">
        <w:t>Xmax</w:t>
      </w:r>
      <w:proofErr w:type="spellEnd"/>
      <w:r w:rsidRPr="00FE404E">
        <w:t>)</w:t>
      </w:r>
    </w:p>
    <w:p w14:paraId="232DA7E1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            {</w:t>
      </w:r>
    </w:p>
    <w:p w14:paraId="298E1E28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                </w:t>
      </w:r>
      <w:proofErr w:type="spellStart"/>
      <w:r w:rsidRPr="00FE404E">
        <w:t>discontinuities.Add</w:t>
      </w:r>
      <w:proofErr w:type="spellEnd"/>
      <w:r w:rsidRPr="00FE404E">
        <w:t>(</w:t>
      </w:r>
      <w:proofErr w:type="spellStart"/>
      <w:r w:rsidRPr="00FE404E">
        <w:t>xDisc</w:t>
      </w:r>
      <w:proofErr w:type="spellEnd"/>
      <w:r w:rsidRPr="00FE404E">
        <w:t>);</w:t>
      </w:r>
    </w:p>
    <w:p w14:paraId="4C27BFF1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            }</w:t>
      </w:r>
    </w:p>
    <w:p w14:paraId="2BFB7178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        }</w:t>
      </w:r>
    </w:p>
    <w:p w14:paraId="683CD82A" w14:textId="77777777" w:rsidR="00DB7420" w:rsidRPr="00FE404E" w:rsidRDefault="00DB7420">
      <w:pPr>
        <w:pStyle w:val="Code"/>
        <w:numPr>
          <w:ilvl w:val="0"/>
          <w:numId w:val="28"/>
        </w:numPr>
      </w:pPr>
    </w:p>
    <w:p w14:paraId="013DBFB8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        </w:t>
      </w:r>
      <w:proofErr w:type="spellStart"/>
      <w:r w:rsidRPr="00FE404E">
        <w:t>return</w:t>
      </w:r>
      <w:proofErr w:type="spellEnd"/>
      <w:r w:rsidRPr="00FE404E">
        <w:t xml:space="preserve"> </w:t>
      </w:r>
      <w:proofErr w:type="spellStart"/>
      <w:r w:rsidRPr="00FE404E">
        <w:t>discontinuities</w:t>
      </w:r>
      <w:proofErr w:type="spellEnd"/>
      <w:r w:rsidRPr="00FE404E">
        <w:t>;</w:t>
      </w:r>
    </w:p>
    <w:p w14:paraId="38F09E02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    }</w:t>
      </w:r>
    </w:p>
    <w:p w14:paraId="01EA73FF" w14:textId="77777777" w:rsidR="00DB7420" w:rsidRPr="00FE404E" w:rsidRDefault="00DB7420">
      <w:pPr>
        <w:pStyle w:val="Code"/>
        <w:numPr>
          <w:ilvl w:val="0"/>
          <w:numId w:val="28"/>
        </w:numPr>
      </w:pPr>
      <w:r w:rsidRPr="00FE404E">
        <w:t xml:space="preserve">    }</w:t>
      </w:r>
    </w:p>
    <w:p w14:paraId="62EB75B7" w14:textId="1A709E3C" w:rsidR="00DB7420" w:rsidRPr="00FE404E" w:rsidRDefault="00DB7420">
      <w:pPr>
        <w:pStyle w:val="Code"/>
        <w:numPr>
          <w:ilvl w:val="0"/>
          <w:numId w:val="28"/>
        </w:numPr>
      </w:pPr>
      <w:r w:rsidRPr="00FE404E">
        <w:t>}</w:t>
      </w:r>
    </w:p>
    <w:p w14:paraId="0A152007" w14:textId="591FC44E" w:rsidR="00DB7420" w:rsidRPr="00FE404E" w:rsidRDefault="00DB7420" w:rsidP="00DB7420">
      <w:pPr>
        <w:pStyle w:val="3"/>
        <w:rPr>
          <w:lang w:val="uk-UA"/>
        </w:rPr>
      </w:pPr>
      <w:r w:rsidRPr="00FE404E">
        <w:rPr>
          <w:lang w:val="uk-UA"/>
        </w:rPr>
        <w:t>Код файлу (</w:t>
      </w:r>
      <w:proofErr w:type="spellStart"/>
      <w:r w:rsidRPr="00FE404E">
        <w:rPr>
          <w:lang w:val="uk-UA"/>
        </w:rPr>
        <w:t>MainForm.cs</w:t>
      </w:r>
      <w:proofErr w:type="spellEnd"/>
      <w:r w:rsidRPr="00FE404E">
        <w:rPr>
          <w:lang w:val="uk-UA"/>
        </w:rPr>
        <w:t>)</w:t>
      </w:r>
    </w:p>
    <w:p w14:paraId="4908ABD2" w14:textId="77777777" w:rsidR="00DB7420" w:rsidRPr="00FE404E" w:rsidRDefault="00DB7420">
      <w:pPr>
        <w:pStyle w:val="Code"/>
        <w:numPr>
          <w:ilvl w:val="0"/>
          <w:numId w:val="29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</w:t>
      </w:r>
      <w:proofErr w:type="spellEnd"/>
      <w:r w:rsidRPr="00FE404E">
        <w:t>;</w:t>
      </w:r>
    </w:p>
    <w:p w14:paraId="6CB46549" w14:textId="77777777" w:rsidR="00DB7420" w:rsidRPr="00FE404E" w:rsidRDefault="00DB7420">
      <w:pPr>
        <w:pStyle w:val="Code"/>
        <w:numPr>
          <w:ilvl w:val="0"/>
          <w:numId w:val="29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.Windows.Forms</w:t>
      </w:r>
      <w:proofErr w:type="spellEnd"/>
      <w:r w:rsidRPr="00FE404E">
        <w:t>;</w:t>
      </w:r>
    </w:p>
    <w:p w14:paraId="5F9EA518" w14:textId="77777777" w:rsidR="00DB7420" w:rsidRPr="00FE404E" w:rsidRDefault="00DB7420">
      <w:pPr>
        <w:pStyle w:val="Code"/>
        <w:numPr>
          <w:ilvl w:val="0"/>
          <w:numId w:val="29"/>
        </w:numPr>
      </w:pPr>
    </w:p>
    <w:p w14:paraId="6430620F" w14:textId="77777777" w:rsidR="00DB7420" w:rsidRPr="00FE404E" w:rsidRDefault="00DB7420">
      <w:pPr>
        <w:pStyle w:val="Code"/>
        <w:numPr>
          <w:ilvl w:val="0"/>
          <w:numId w:val="29"/>
        </w:numPr>
      </w:pPr>
      <w:proofErr w:type="spellStart"/>
      <w:r w:rsidRPr="00FE404E">
        <w:t>namespace</w:t>
      </w:r>
      <w:proofErr w:type="spellEnd"/>
      <w:r w:rsidRPr="00FE404E">
        <w:t xml:space="preserve"> Minakov_Task03</w:t>
      </w:r>
    </w:p>
    <w:p w14:paraId="2F2EB935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>{</w:t>
      </w:r>
    </w:p>
    <w:p w14:paraId="2E840557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partial</w:t>
      </w:r>
      <w:proofErr w:type="spellEnd"/>
      <w:r w:rsidRPr="00FE404E">
        <w:t xml:space="preserve"> </w:t>
      </w:r>
      <w:proofErr w:type="spellStart"/>
      <w:r w:rsidRPr="00FE404E">
        <w:t>class</w:t>
      </w:r>
      <w:proofErr w:type="spellEnd"/>
      <w:r w:rsidRPr="00FE404E">
        <w:t xml:space="preserve"> </w:t>
      </w:r>
      <w:proofErr w:type="spellStart"/>
      <w:r w:rsidRPr="00FE404E">
        <w:t>MainForm</w:t>
      </w:r>
      <w:proofErr w:type="spellEnd"/>
      <w:r w:rsidRPr="00FE404E">
        <w:t xml:space="preserve"> : </w:t>
      </w:r>
      <w:proofErr w:type="spellStart"/>
      <w:r w:rsidRPr="00FE404E">
        <w:t>Form</w:t>
      </w:r>
      <w:proofErr w:type="spellEnd"/>
    </w:p>
    <w:p w14:paraId="19CDA157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{</w:t>
      </w:r>
    </w:p>
    <w:p w14:paraId="00B34C11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// Поточний об'єкт функції</w:t>
      </w:r>
    </w:p>
    <w:p w14:paraId="7979EA42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FunctionBase</w:t>
      </w:r>
      <w:proofErr w:type="spellEnd"/>
      <w:r w:rsidRPr="00FE404E">
        <w:t xml:space="preserve"> </w:t>
      </w:r>
      <w:proofErr w:type="spellStart"/>
      <w:r w:rsidRPr="00FE404E">
        <w:t>currentFunction</w:t>
      </w:r>
      <w:proofErr w:type="spellEnd"/>
      <w:r w:rsidRPr="00FE404E">
        <w:t>;</w:t>
      </w:r>
    </w:p>
    <w:p w14:paraId="551CEE1F" w14:textId="77777777" w:rsidR="00DB7420" w:rsidRPr="00FE404E" w:rsidRDefault="00DB7420">
      <w:pPr>
        <w:pStyle w:val="Code"/>
        <w:numPr>
          <w:ilvl w:val="0"/>
          <w:numId w:val="29"/>
        </w:numPr>
      </w:pPr>
    </w:p>
    <w:p w14:paraId="51E8024A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// Попередні значення для </w:t>
      </w:r>
      <w:proofErr w:type="spellStart"/>
      <w:r w:rsidRPr="00FE404E">
        <w:t>Xmin</w:t>
      </w:r>
      <w:proofErr w:type="spellEnd"/>
      <w:r w:rsidRPr="00FE404E">
        <w:t xml:space="preserve">, </w:t>
      </w:r>
      <w:proofErr w:type="spellStart"/>
      <w:r w:rsidRPr="00FE404E">
        <w:t>Xmax</w:t>
      </w:r>
      <w:proofErr w:type="spellEnd"/>
      <w:r w:rsidRPr="00FE404E">
        <w:t xml:space="preserve">, </w:t>
      </w:r>
      <w:proofErr w:type="spellStart"/>
      <w:r w:rsidRPr="00FE404E">
        <w:t>Ymin</w:t>
      </w:r>
      <w:proofErr w:type="spellEnd"/>
      <w:r w:rsidRPr="00FE404E">
        <w:t xml:space="preserve">, </w:t>
      </w:r>
      <w:proofErr w:type="spellStart"/>
      <w:r w:rsidRPr="00FE404E">
        <w:t>Ymax</w:t>
      </w:r>
      <w:proofErr w:type="spellEnd"/>
    </w:p>
    <w:p w14:paraId="4CACA15B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decimal</w:t>
      </w:r>
      <w:proofErr w:type="spellEnd"/>
      <w:r w:rsidRPr="00FE404E">
        <w:t xml:space="preserve"> </w:t>
      </w:r>
      <w:proofErr w:type="spellStart"/>
      <w:r w:rsidRPr="00FE404E">
        <w:t>prevXmin</w:t>
      </w:r>
      <w:proofErr w:type="spellEnd"/>
      <w:r w:rsidRPr="00FE404E">
        <w:t>;</w:t>
      </w:r>
    </w:p>
    <w:p w14:paraId="15B6FD0C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decimal</w:t>
      </w:r>
      <w:proofErr w:type="spellEnd"/>
      <w:r w:rsidRPr="00FE404E">
        <w:t xml:space="preserve"> </w:t>
      </w:r>
      <w:proofErr w:type="spellStart"/>
      <w:r w:rsidRPr="00FE404E">
        <w:t>prevXmax</w:t>
      </w:r>
      <w:proofErr w:type="spellEnd"/>
      <w:r w:rsidRPr="00FE404E">
        <w:t>;</w:t>
      </w:r>
    </w:p>
    <w:p w14:paraId="281678CC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decimal</w:t>
      </w:r>
      <w:proofErr w:type="spellEnd"/>
      <w:r w:rsidRPr="00FE404E">
        <w:t xml:space="preserve"> </w:t>
      </w:r>
      <w:proofErr w:type="spellStart"/>
      <w:r w:rsidRPr="00FE404E">
        <w:t>prevYmin</w:t>
      </w:r>
      <w:proofErr w:type="spellEnd"/>
      <w:r w:rsidRPr="00FE404E">
        <w:t>;</w:t>
      </w:r>
    </w:p>
    <w:p w14:paraId="0124EFDF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decimal</w:t>
      </w:r>
      <w:proofErr w:type="spellEnd"/>
      <w:r w:rsidRPr="00FE404E">
        <w:t xml:space="preserve"> </w:t>
      </w:r>
      <w:proofErr w:type="spellStart"/>
      <w:r w:rsidRPr="00FE404E">
        <w:t>prevYmax</w:t>
      </w:r>
      <w:proofErr w:type="spellEnd"/>
      <w:r w:rsidRPr="00FE404E">
        <w:t>;</w:t>
      </w:r>
    </w:p>
    <w:p w14:paraId="0112F59D" w14:textId="77777777" w:rsidR="00DB7420" w:rsidRPr="00FE404E" w:rsidRDefault="00DB7420">
      <w:pPr>
        <w:pStyle w:val="Code"/>
        <w:numPr>
          <w:ilvl w:val="0"/>
          <w:numId w:val="29"/>
        </w:numPr>
      </w:pPr>
    </w:p>
    <w:p w14:paraId="4F6532F8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// Автоматичні </w:t>
      </w:r>
      <w:proofErr w:type="spellStart"/>
      <w:r w:rsidRPr="00FE404E">
        <w:t>Ymin</w:t>
      </w:r>
      <w:proofErr w:type="spellEnd"/>
      <w:r w:rsidRPr="00FE404E">
        <w:t xml:space="preserve"> та </w:t>
      </w:r>
      <w:proofErr w:type="spellStart"/>
      <w:r w:rsidRPr="00FE404E">
        <w:t>Ymax</w:t>
      </w:r>
      <w:proofErr w:type="spellEnd"/>
    </w:p>
    <w:p w14:paraId="78613C80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autoYmin</w:t>
      </w:r>
      <w:proofErr w:type="spellEnd"/>
      <w:r w:rsidRPr="00FE404E">
        <w:t>;</w:t>
      </w:r>
    </w:p>
    <w:p w14:paraId="455AFB60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autoYmax</w:t>
      </w:r>
      <w:proofErr w:type="spellEnd"/>
      <w:r w:rsidRPr="00FE404E">
        <w:t>;</w:t>
      </w:r>
    </w:p>
    <w:p w14:paraId="4E6A7BE6" w14:textId="77777777" w:rsidR="00DB7420" w:rsidRPr="00FE404E" w:rsidRDefault="00DB7420">
      <w:pPr>
        <w:pStyle w:val="Code"/>
        <w:numPr>
          <w:ilvl w:val="0"/>
          <w:numId w:val="29"/>
        </w:numPr>
      </w:pPr>
    </w:p>
    <w:p w14:paraId="66200137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MainForm</w:t>
      </w:r>
      <w:proofErr w:type="spellEnd"/>
      <w:r w:rsidRPr="00FE404E">
        <w:t>()</w:t>
      </w:r>
    </w:p>
    <w:p w14:paraId="74DB92F0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{</w:t>
      </w:r>
    </w:p>
    <w:p w14:paraId="26A0F9F9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InitializeComponent</w:t>
      </w:r>
      <w:proofErr w:type="spellEnd"/>
      <w:r w:rsidRPr="00FE404E">
        <w:t>();</w:t>
      </w:r>
    </w:p>
    <w:p w14:paraId="08A297CF" w14:textId="77777777" w:rsidR="00DB7420" w:rsidRPr="00FE404E" w:rsidRDefault="00DB7420">
      <w:pPr>
        <w:pStyle w:val="Code"/>
        <w:numPr>
          <w:ilvl w:val="0"/>
          <w:numId w:val="29"/>
        </w:numPr>
      </w:pPr>
    </w:p>
    <w:p w14:paraId="60A68536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// Встановлюємо функцію за замовчуванням та початкові значення</w:t>
      </w:r>
    </w:p>
    <w:p w14:paraId="6F515E7A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currentFunction</w:t>
      </w:r>
      <w:proofErr w:type="spellEnd"/>
      <w:r w:rsidRPr="00FE404E">
        <w:t xml:space="preserve"> = </w:t>
      </w:r>
      <w:proofErr w:type="spellStart"/>
      <w:r w:rsidRPr="00FE404E">
        <w:t>new</w:t>
      </w:r>
      <w:proofErr w:type="spellEnd"/>
      <w:r w:rsidRPr="00FE404E">
        <w:t xml:space="preserve"> Function1();</w:t>
      </w:r>
    </w:p>
    <w:p w14:paraId="1FA263CF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numericUpDown_Xmin.Value</w:t>
      </w:r>
      <w:proofErr w:type="spellEnd"/>
      <w:r w:rsidRPr="00FE404E">
        <w:t xml:space="preserve"> = -10;</w:t>
      </w:r>
    </w:p>
    <w:p w14:paraId="33DBCED9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numericUpDown_Xmax.Value</w:t>
      </w:r>
      <w:proofErr w:type="spellEnd"/>
      <w:r w:rsidRPr="00FE404E">
        <w:t xml:space="preserve"> = 10;</w:t>
      </w:r>
    </w:p>
    <w:p w14:paraId="129B1BB9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numericUpDown_Points.Value</w:t>
      </w:r>
      <w:proofErr w:type="spellEnd"/>
      <w:r w:rsidRPr="00FE404E">
        <w:t xml:space="preserve"> = 10000;</w:t>
      </w:r>
    </w:p>
    <w:p w14:paraId="63834738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checkBox_autoY.Checked</w:t>
      </w:r>
      <w:proofErr w:type="spellEnd"/>
      <w:r w:rsidRPr="00FE404E">
        <w:t xml:space="preserve"> = </w:t>
      </w:r>
      <w:proofErr w:type="spellStart"/>
      <w:r w:rsidRPr="00FE404E">
        <w:t>true</w:t>
      </w:r>
      <w:proofErr w:type="spellEnd"/>
      <w:r w:rsidRPr="00FE404E">
        <w:t>;</w:t>
      </w:r>
    </w:p>
    <w:p w14:paraId="3E502655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radioButton_f1.Checked = </w:t>
      </w:r>
      <w:proofErr w:type="spellStart"/>
      <w:r w:rsidRPr="00FE404E">
        <w:t>true</w:t>
      </w:r>
      <w:proofErr w:type="spellEnd"/>
      <w:r w:rsidRPr="00FE404E">
        <w:t>;</w:t>
      </w:r>
    </w:p>
    <w:p w14:paraId="23DB4F71" w14:textId="77777777" w:rsidR="00DB7420" w:rsidRPr="00FE404E" w:rsidRDefault="00DB7420">
      <w:pPr>
        <w:pStyle w:val="Code"/>
        <w:numPr>
          <w:ilvl w:val="0"/>
          <w:numId w:val="29"/>
        </w:numPr>
      </w:pPr>
    </w:p>
    <w:p w14:paraId="2F835D3F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// </w:t>
      </w:r>
      <w:proofErr w:type="spellStart"/>
      <w:r w:rsidRPr="00FE404E">
        <w:t>Ініціалізуємо</w:t>
      </w:r>
      <w:proofErr w:type="spellEnd"/>
      <w:r w:rsidRPr="00FE404E">
        <w:t xml:space="preserve"> попередні значення</w:t>
      </w:r>
    </w:p>
    <w:p w14:paraId="5D9D0065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prevXmin</w:t>
      </w:r>
      <w:proofErr w:type="spellEnd"/>
      <w:r w:rsidRPr="00FE404E">
        <w:t xml:space="preserve"> = </w:t>
      </w:r>
      <w:proofErr w:type="spellStart"/>
      <w:r w:rsidRPr="00FE404E">
        <w:t>numericUpDown_Xmin.Value</w:t>
      </w:r>
      <w:proofErr w:type="spellEnd"/>
      <w:r w:rsidRPr="00FE404E">
        <w:t>;</w:t>
      </w:r>
    </w:p>
    <w:p w14:paraId="6B24F99B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prevXmax</w:t>
      </w:r>
      <w:proofErr w:type="spellEnd"/>
      <w:r w:rsidRPr="00FE404E">
        <w:t xml:space="preserve"> = </w:t>
      </w:r>
      <w:proofErr w:type="spellStart"/>
      <w:r w:rsidRPr="00FE404E">
        <w:t>numericUpDown_Xmax.Value</w:t>
      </w:r>
      <w:proofErr w:type="spellEnd"/>
      <w:r w:rsidRPr="00FE404E">
        <w:t>;</w:t>
      </w:r>
    </w:p>
    <w:p w14:paraId="0488A420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prevYmin</w:t>
      </w:r>
      <w:proofErr w:type="spellEnd"/>
      <w:r w:rsidRPr="00FE404E">
        <w:t xml:space="preserve"> = </w:t>
      </w:r>
      <w:proofErr w:type="spellStart"/>
      <w:r w:rsidRPr="00FE404E">
        <w:t>numericUpDown_Ymin.Value</w:t>
      </w:r>
      <w:proofErr w:type="spellEnd"/>
      <w:r w:rsidRPr="00FE404E">
        <w:t>;</w:t>
      </w:r>
    </w:p>
    <w:p w14:paraId="090D19FF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prevYmax</w:t>
      </w:r>
      <w:proofErr w:type="spellEnd"/>
      <w:r w:rsidRPr="00FE404E">
        <w:t xml:space="preserve"> = </w:t>
      </w:r>
      <w:proofErr w:type="spellStart"/>
      <w:r w:rsidRPr="00FE404E">
        <w:t>numericUpDown_Ymax.Value</w:t>
      </w:r>
      <w:proofErr w:type="spellEnd"/>
      <w:r w:rsidRPr="00FE404E">
        <w:t>;</w:t>
      </w:r>
    </w:p>
    <w:p w14:paraId="56AB1238" w14:textId="77777777" w:rsidR="00DB7420" w:rsidRPr="00FE404E" w:rsidRDefault="00DB7420">
      <w:pPr>
        <w:pStyle w:val="Code"/>
        <w:numPr>
          <w:ilvl w:val="0"/>
          <w:numId w:val="29"/>
        </w:numPr>
      </w:pPr>
    </w:p>
    <w:p w14:paraId="7BE6CC3A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// Встановлюємо допустимі мінімальні та максимальні значення для Y</w:t>
      </w:r>
    </w:p>
    <w:p w14:paraId="6035BDC3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lastRenderedPageBreak/>
        <w:t xml:space="preserve">            </w:t>
      </w:r>
      <w:proofErr w:type="spellStart"/>
      <w:r w:rsidRPr="00FE404E">
        <w:t>numericUpDown_Ymin.Minimum</w:t>
      </w:r>
      <w:proofErr w:type="spellEnd"/>
      <w:r w:rsidRPr="00FE404E">
        <w:t xml:space="preserve"> = </w:t>
      </w:r>
      <w:proofErr w:type="spellStart"/>
      <w:r w:rsidRPr="00FE404E">
        <w:t>decimal.MinValue</w:t>
      </w:r>
      <w:proofErr w:type="spellEnd"/>
      <w:r w:rsidRPr="00FE404E">
        <w:t>;</w:t>
      </w:r>
    </w:p>
    <w:p w14:paraId="08BDC2E0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numericUpDown_Ymin.Maximum</w:t>
      </w:r>
      <w:proofErr w:type="spellEnd"/>
      <w:r w:rsidRPr="00FE404E">
        <w:t xml:space="preserve"> = </w:t>
      </w:r>
      <w:proofErr w:type="spellStart"/>
      <w:r w:rsidRPr="00FE404E">
        <w:t>decimal.MaxValue</w:t>
      </w:r>
      <w:proofErr w:type="spellEnd"/>
      <w:r w:rsidRPr="00FE404E">
        <w:t>;</w:t>
      </w:r>
    </w:p>
    <w:p w14:paraId="72E9C777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numericUpDown_Ymax.Minimum</w:t>
      </w:r>
      <w:proofErr w:type="spellEnd"/>
      <w:r w:rsidRPr="00FE404E">
        <w:t xml:space="preserve"> = </w:t>
      </w:r>
      <w:proofErr w:type="spellStart"/>
      <w:r w:rsidRPr="00FE404E">
        <w:t>decimal.MinValue</w:t>
      </w:r>
      <w:proofErr w:type="spellEnd"/>
      <w:r w:rsidRPr="00FE404E">
        <w:t>;</w:t>
      </w:r>
    </w:p>
    <w:p w14:paraId="0D961400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numericUpDown_Ymax.Maximum</w:t>
      </w:r>
      <w:proofErr w:type="spellEnd"/>
      <w:r w:rsidRPr="00FE404E">
        <w:t xml:space="preserve"> = </w:t>
      </w:r>
      <w:proofErr w:type="spellStart"/>
      <w:r w:rsidRPr="00FE404E">
        <w:t>decimal.MaxValue</w:t>
      </w:r>
      <w:proofErr w:type="spellEnd"/>
      <w:r w:rsidRPr="00FE404E">
        <w:t>;</w:t>
      </w:r>
    </w:p>
    <w:p w14:paraId="5189E98A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}</w:t>
      </w:r>
    </w:p>
    <w:p w14:paraId="32D12D0C" w14:textId="77777777" w:rsidR="00DB7420" w:rsidRPr="00FE404E" w:rsidRDefault="00DB7420">
      <w:pPr>
        <w:pStyle w:val="Code"/>
        <w:numPr>
          <w:ilvl w:val="0"/>
          <w:numId w:val="29"/>
        </w:numPr>
      </w:pPr>
    </w:p>
    <w:p w14:paraId="1DB9FE01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// Обробник для вибору функції f1</w:t>
      </w:r>
    </w:p>
    <w:p w14:paraId="03521B46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radioButton_f1_CheckedChanged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7FECF4AA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{</w:t>
      </w:r>
    </w:p>
    <w:p w14:paraId="40730C5B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radioButton_f1.Checked)</w:t>
      </w:r>
    </w:p>
    <w:p w14:paraId="18ADCD83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{</w:t>
      </w:r>
    </w:p>
    <w:p w14:paraId="5EB1D4E2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currentFunction</w:t>
      </w:r>
      <w:proofErr w:type="spellEnd"/>
      <w:r w:rsidRPr="00FE404E">
        <w:t xml:space="preserve"> = </w:t>
      </w:r>
      <w:proofErr w:type="spellStart"/>
      <w:r w:rsidRPr="00FE404E">
        <w:t>new</w:t>
      </w:r>
      <w:proofErr w:type="spellEnd"/>
      <w:r w:rsidRPr="00FE404E">
        <w:t xml:space="preserve"> Function1();</w:t>
      </w:r>
    </w:p>
    <w:p w14:paraId="6740C814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renderControl.Invalidate</w:t>
      </w:r>
      <w:proofErr w:type="spellEnd"/>
      <w:r w:rsidRPr="00FE404E">
        <w:t>();</w:t>
      </w:r>
    </w:p>
    <w:p w14:paraId="3B488946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}</w:t>
      </w:r>
    </w:p>
    <w:p w14:paraId="68C70C62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}</w:t>
      </w:r>
    </w:p>
    <w:p w14:paraId="3732F028" w14:textId="77777777" w:rsidR="00DB7420" w:rsidRPr="00FE404E" w:rsidRDefault="00DB7420">
      <w:pPr>
        <w:pStyle w:val="Code"/>
        <w:numPr>
          <w:ilvl w:val="0"/>
          <w:numId w:val="29"/>
        </w:numPr>
      </w:pPr>
    </w:p>
    <w:p w14:paraId="3833FF3B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// Обробник для вибору функції f2</w:t>
      </w:r>
    </w:p>
    <w:p w14:paraId="3DD345F6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radioButton_f2_CheckedChanged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6D2FCBCD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{</w:t>
      </w:r>
    </w:p>
    <w:p w14:paraId="5DAA64B7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radioButton_f2.Checked)</w:t>
      </w:r>
    </w:p>
    <w:p w14:paraId="6CE6BA63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{</w:t>
      </w:r>
    </w:p>
    <w:p w14:paraId="6A89561B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currentFunction</w:t>
      </w:r>
      <w:proofErr w:type="spellEnd"/>
      <w:r w:rsidRPr="00FE404E">
        <w:t xml:space="preserve"> = </w:t>
      </w:r>
      <w:proofErr w:type="spellStart"/>
      <w:r w:rsidRPr="00FE404E">
        <w:t>new</w:t>
      </w:r>
      <w:proofErr w:type="spellEnd"/>
      <w:r w:rsidRPr="00FE404E">
        <w:t xml:space="preserve"> Function2();</w:t>
      </w:r>
    </w:p>
    <w:p w14:paraId="31B94A9D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renderControl.Invalidate</w:t>
      </w:r>
      <w:proofErr w:type="spellEnd"/>
      <w:r w:rsidRPr="00FE404E">
        <w:t>();</w:t>
      </w:r>
    </w:p>
    <w:p w14:paraId="2C7025BB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}</w:t>
      </w:r>
    </w:p>
    <w:p w14:paraId="65642F5A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}</w:t>
      </w:r>
    </w:p>
    <w:p w14:paraId="4F798748" w14:textId="77777777" w:rsidR="00DB7420" w:rsidRPr="00FE404E" w:rsidRDefault="00DB7420">
      <w:pPr>
        <w:pStyle w:val="Code"/>
        <w:numPr>
          <w:ilvl w:val="0"/>
          <w:numId w:val="29"/>
        </w:numPr>
      </w:pPr>
    </w:p>
    <w:p w14:paraId="0447AB1A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// Перевірка та оновлення значення </w:t>
      </w:r>
      <w:proofErr w:type="spellStart"/>
      <w:r w:rsidRPr="00FE404E">
        <w:t>Xmin</w:t>
      </w:r>
      <w:proofErr w:type="spellEnd"/>
    </w:p>
    <w:p w14:paraId="4C7BC508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numericUpDown_Xmin_Value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4342B3C6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{</w:t>
      </w:r>
    </w:p>
    <w:p w14:paraId="70F79409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numericUpDown_Xmin.Value</w:t>
      </w:r>
      <w:proofErr w:type="spellEnd"/>
      <w:r w:rsidRPr="00FE404E">
        <w:t xml:space="preserve"> &gt;= </w:t>
      </w:r>
      <w:proofErr w:type="spellStart"/>
      <w:r w:rsidRPr="00FE404E">
        <w:t>numericUpDown_Xmax.Value</w:t>
      </w:r>
      <w:proofErr w:type="spellEnd"/>
      <w:r w:rsidRPr="00FE404E">
        <w:t>)</w:t>
      </w:r>
    </w:p>
    <w:p w14:paraId="64F706B1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{</w:t>
      </w:r>
    </w:p>
    <w:p w14:paraId="73C8A404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MessageBox.Show</w:t>
      </w:r>
      <w:proofErr w:type="spellEnd"/>
      <w:r w:rsidRPr="00FE404E">
        <w:t>("</w:t>
      </w:r>
      <w:proofErr w:type="spellStart"/>
      <w:r w:rsidRPr="00FE404E">
        <w:t>Xmin</w:t>
      </w:r>
      <w:proofErr w:type="spellEnd"/>
      <w:r w:rsidRPr="00FE404E">
        <w:t xml:space="preserve"> не може бути більшим або рівним </w:t>
      </w:r>
      <w:proofErr w:type="spellStart"/>
      <w:r w:rsidRPr="00FE404E">
        <w:t>Xmax</w:t>
      </w:r>
      <w:proofErr w:type="spellEnd"/>
      <w:r w:rsidRPr="00FE404E">
        <w:t xml:space="preserve">.", "Неприпустиме значення", </w:t>
      </w:r>
      <w:proofErr w:type="spellStart"/>
      <w:r w:rsidRPr="00FE404E">
        <w:t>MessageBoxButtons.OK</w:t>
      </w:r>
      <w:proofErr w:type="spellEnd"/>
      <w:r w:rsidRPr="00FE404E">
        <w:t xml:space="preserve">, </w:t>
      </w:r>
      <w:proofErr w:type="spellStart"/>
      <w:r w:rsidRPr="00FE404E">
        <w:t>MessageBoxIcon.Warning</w:t>
      </w:r>
      <w:proofErr w:type="spellEnd"/>
      <w:r w:rsidRPr="00FE404E">
        <w:t>);</w:t>
      </w:r>
    </w:p>
    <w:p w14:paraId="734926FC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numericUpDown_Xmin.Value</w:t>
      </w:r>
      <w:proofErr w:type="spellEnd"/>
      <w:r w:rsidRPr="00FE404E">
        <w:t xml:space="preserve"> = </w:t>
      </w:r>
      <w:proofErr w:type="spellStart"/>
      <w:r w:rsidRPr="00FE404E">
        <w:t>prevXmin</w:t>
      </w:r>
      <w:proofErr w:type="spellEnd"/>
      <w:r w:rsidRPr="00FE404E">
        <w:t>;</w:t>
      </w:r>
    </w:p>
    <w:p w14:paraId="5869835D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}</w:t>
      </w:r>
    </w:p>
    <w:p w14:paraId="62E15D53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else</w:t>
      </w:r>
      <w:proofErr w:type="spellEnd"/>
    </w:p>
    <w:p w14:paraId="7AC6317C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{</w:t>
      </w:r>
    </w:p>
    <w:p w14:paraId="20655750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prevXmin</w:t>
      </w:r>
      <w:proofErr w:type="spellEnd"/>
      <w:r w:rsidRPr="00FE404E">
        <w:t xml:space="preserve"> = </w:t>
      </w:r>
      <w:proofErr w:type="spellStart"/>
      <w:r w:rsidRPr="00FE404E">
        <w:t>numericUpDown_Xmin.Value</w:t>
      </w:r>
      <w:proofErr w:type="spellEnd"/>
      <w:r w:rsidRPr="00FE404E">
        <w:t>;</w:t>
      </w:r>
    </w:p>
    <w:p w14:paraId="6AD355E0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renderControl.Invalidate</w:t>
      </w:r>
      <w:proofErr w:type="spellEnd"/>
      <w:r w:rsidRPr="00FE404E">
        <w:t>();</w:t>
      </w:r>
    </w:p>
    <w:p w14:paraId="48926CF5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}</w:t>
      </w:r>
    </w:p>
    <w:p w14:paraId="346AD323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}</w:t>
      </w:r>
    </w:p>
    <w:p w14:paraId="0132C148" w14:textId="77777777" w:rsidR="00DB7420" w:rsidRPr="00FE404E" w:rsidRDefault="00DB7420">
      <w:pPr>
        <w:pStyle w:val="Code"/>
        <w:numPr>
          <w:ilvl w:val="0"/>
          <w:numId w:val="29"/>
        </w:numPr>
      </w:pPr>
    </w:p>
    <w:p w14:paraId="132D9949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// Перевірка та оновлення значення </w:t>
      </w:r>
      <w:proofErr w:type="spellStart"/>
      <w:r w:rsidRPr="00FE404E">
        <w:t>Xmax</w:t>
      </w:r>
      <w:proofErr w:type="spellEnd"/>
    </w:p>
    <w:p w14:paraId="575E4CDA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numericUpDown_Xmax_Value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57B7298A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{</w:t>
      </w:r>
    </w:p>
    <w:p w14:paraId="28C1694D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numericUpDown_Xmax.Value</w:t>
      </w:r>
      <w:proofErr w:type="spellEnd"/>
      <w:r w:rsidRPr="00FE404E">
        <w:t xml:space="preserve"> &lt;= </w:t>
      </w:r>
      <w:proofErr w:type="spellStart"/>
      <w:r w:rsidRPr="00FE404E">
        <w:t>numericUpDown_Xmin.Value</w:t>
      </w:r>
      <w:proofErr w:type="spellEnd"/>
      <w:r w:rsidRPr="00FE404E">
        <w:t>)</w:t>
      </w:r>
    </w:p>
    <w:p w14:paraId="1EF18478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{</w:t>
      </w:r>
    </w:p>
    <w:p w14:paraId="3273ACBD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MessageBox.Show</w:t>
      </w:r>
      <w:proofErr w:type="spellEnd"/>
      <w:r w:rsidRPr="00FE404E">
        <w:t>("</w:t>
      </w:r>
      <w:proofErr w:type="spellStart"/>
      <w:r w:rsidRPr="00FE404E">
        <w:t>Xmax</w:t>
      </w:r>
      <w:proofErr w:type="spellEnd"/>
      <w:r w:rsidRPr="00FE404E">
        <w:t xml:space="preserve"> не може бути меншим або рівним </w:t>
      </w:r>
      <w:proofErr w:type="spellStart"/>
      <w:r w:rsidRPr="00FE404E">
        <w:t>Xmin</w:t>
      </w:r>
      <w:proofErr w:type="spellEnd"/>
      <w:r w:rsidRPr="00FE404E">
        <w:t xml:space="preserve">.", "Неприпустиме значення", </w:t>
      </w:r>
      <w:proofErr w:type="spellStart"/>
      <w:r w:rsidRPr="00FE404E">
        <w:t>MessageBoxButtons.OK</w:t>
      </w:r>
      <w:proofErr w:type="spellEnd"/>
      <w:r w:rsidRPr="00FE404E">
        <w:t xml:space="preserve">, </w:t>
      </w:r>
      <w:proofErr w:type="spellStart"/>
      <w:r w:rsidRPr="00FE404E">
        <w:t>MessageBoxIcon.Warning</w:t>
      </w:r>
      <w:proofErr w:type="spellEnd"/>
      <w:r w:rsidRPr="00FE404E">
        <w:t>);</w:t>
      </w:r>
    </w:p>
    <w:p w14:paraId="1AB68A88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numericUpDown_Xmax.Value</w:t>
      </w:r>
      <w:proofErr w:type="spellEnd"/>
      <w:r w:rsidRPr="00FE404E">
        <w:t xml:space="preserve"> = </w:t>
      </w:r>
      <w:proofErr w:type="spellStart"/>
      <w:r w:rsidRPr="00FE404E">
        <w:t>prevXmax</w:t>
      </w:r>
      <w:proofErr w:type="spellEnd"/>
      <w:r w:rsidRPr="00FE404E">
        <w:t>;</w:t>
      </w:r>
    </w:p>
    <w:p w14:paraId="67ED3BE6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}</w:t>
      </w:r>
    </w:p>
    <w:p w14:paraId="131FE51D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else</w:t>
      </w:r>
      <w:proofErr w:type="spellEnd"/>
    </w:p>
    <w:p w14:paraId="49A534FE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{</w:t>
      </w:r>
    </w:p>
    <w:p w14:paraId="61EEDB99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prevXmax</w:t>
      </w:r>
      <w:proofErr w:type="spellEnd"/>
      <w:r w:rsidRPr="00FE404E">
        <w:t xml:space="preserve"> = </w:t>
      </w:r>
      <w:proofErr w:type="spellStart"/>
      <w:r w:rsidRPr="00FE404E">
        <w:t>numericUpDown_Xmax.Value</w:t>
      </w:r>
      <w:proofErr w:type="spellEnd"/>
      <w:r w:rsidRPr="00FE404E">
        <w:t>;</w:t>
      </w:r>
    </w:p>
    <w:p w14:paraId="236B68EE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renderControl.Invalidate</w:t>
      </w:r>
      <w:proofErr w:type="spellEnd"/>
      <w:r w:rsidRPr="00FE404E">
        <w:t>();</w:t>
      </w:r>
    </w:p>
    <w:p w14:paraId="6AA53EF6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}</w:t>
      </w:r>
    </w:p>
    <w:p w14:paraId="606D4EAA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}</w:t>
      </w:r>
    </w:p>
    <w:p w14:paraId="5C6FADCB" w14:textId="77777777" w:rsidR="00DB7420" w:rsidRPr="00FE404E" w:rsidRDefault="00DB7420">
      <w:pPr>
        <w:pStyle w:val="Code"/>
        <w:numPr>
          <w:ilvl w:val="0"/>
          <w:numId w:val="29"/>
        </w:numPr>
      </w:pPr>
    </w:p>
    <w:p w14:paraId="436B1D03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// Обробка автоматичного масштабування Y</w:t>
      </w:r>
    </w:p>
    <w:p w14:paraId="7F44D4E0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lastRenderedPageBreak/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checkBox_autoY_Checked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0EA79EF2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{</w:t>
      </w:r>
    </w:p>
    <w:p w14:paraId="4F897045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bool</w:t>
      </w:r>
      <w:proofErr w:type="spellEnd"/>
      <w:r w:rsidRPr="00FE404E">
        <w:t xml:space="preserve"> </w:t>
      </w:r>
      <w:proofErr w:type="spellStart"/>
      <w:r w:rsidRPr="00FE404E">
        <w:t>isChecked</w:t>
      </w:r>
      <w:proofErr w:type="spellEnd"/>
      <w:r w:rsidRPr="00FE404E">
        <w:t xml:space="preserve"> = </w:t>
      </w:r>
      <w:proofErr w:type="spellStart"/>
      <w:r w:rsidRPr="00FE404E">
        <w:t>checkBox_autoY.Checked</w:t>
      </w:r>
      <w:proofErr w:type="spellEnd"/>
      <w:r w:rsidRPr="00FE404E">
        <w:t>;</w:t>
      </w:r>
    </w:p>
    <w:p w14:paraId="66A4F668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numericUpDown_Ymin.Visible</w:t>
      </w:r>
      <w:proofErr w:type="spellEnd"/>
      <w:r w:rsidRPr="00FE404E">
        <w:t xml:space="preserve"> = !</w:t>
      </w:r>
      <w:proofErr w:type="spellStart"/>
      <w:r w:rsidRPr="00FE404E">
        <w:t>isChecked</w:t>
      </w:r>
      <w:proofErr w:type="spellEnd"/>
      <w:r w:rsidRPr="00FE404E">
        <w:t>;</w:t>
      </w:r>
    </w:p>
    <w:p w14:paraId="618DF0D6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numericUpDown_Ymax.Visible</w:t>
      </w:r>
      <w:proofErr w:type="spellEnd"/>
      <w:r w:rsidRPr="00FE404E">
        <w:t xml:space="preserve"> = !</w:t>
      </w:r>
      <w:proofErr w:type="spellStart"/>
      <w:r w:rsidRPr="00FE404E">
        <w:t>isChecked</w:t>
      </w:r>
      <w:proofErr w:type="spellEnd"/>
      <w:r w:rsidRPr="00FE404E">
        <w:t>;</w:t>
      </w:r>
    </w:p>
    <w:p w14:paraId="1D5D21A7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labelYmin.Visible</w:t>
      </w:r>
      <w:proofErr w:type="spellEnd"/>
      <w:r w:rsidRPr="00FE404E">
        <w:t xml:space="preserve"> = !</w:t>
      </w:r>
      <w:proofErr w:type="spellStart"/>
      <w:r w:rsidRPr="00FE404E">
        <w:t>isChecked</w:t>
      </w:r>
      <w:proofErr w:type="spellEnd"/>
      <w:r w:rsidRPr="00FE404E">
        <w:t>;</w:t>
      </w:r>
    </w:p>
    <w:p w14:paraId="18E0CA54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labelYmax.Visible</w:t>
      </w:r>
      <w:proofErr w:type="spellEnd"/>
      <w:r w:rsidRPr="00FE404E">
        <w:t xml:space="preserve"> = !</w:t>
      </w:r>
      <w:proofErr w:type="spellStart"/>
      <w:r w:rsidRPr="00FE404E">
        <w:t>isChecked</w:t>
      </w:r>
      <w:proofErr w:type="spellEnd"/>
      <w:r w:rsidRPr="00FE404E">
        <w:t>;</w:t>
      </w:r>
    </w:p>
    <w:p w14:paraId="02BEB703" w14:textId="77777777" w:rsidR="00DB7420" w:rsidRPr="00FE404E" w:rsidRDefault="00DB7420">
      <w:pPr>
        <w:pStyle w:val="Code"/>
        <w:numPr>
          <w:ilvl w:val="0"/>
          <w:numId w:val="29"/>
        </w:numPr>
      </w:pPr>
    </w:p>
    <w:p w14:paraId="697F8DEF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!</w:t>
      </w:r>
      <w:proofErr w:type="spellStart"/>
      <w:r w:rsidRPr="00FE404E">
        <w:t>isChecked</w:t>
      </w:r>
      <w:proofErr w:type="spellEnd"/>
      <w:r w:rsidRPr="00FE404E">
        <w:t>)</w:t>
      </w:r>
    </w:p>
    <w:p w14:paraId="5D74EB3B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{</w:t>
      </w:r>
    </w:p>
    <w:p w14:paraId="69712C5E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// При вимкненні авто Y встановлюємо значення з авто діапазону</w:t>
      </w:r>
    </w:p>
    <w:p w14:paraId="35C00E9B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numericUpDown_Ymin.Value</w:t>
      </w:r>
      <w:proofErr w:type="spellEnd"/>
      <w:r w:rsidRPr="00FE404E">
        <w:t xml:space="preserve"> = (</w:t>
      </w:r>
      <w:proofErr w:type="spellStart"/>
      <w:r w:rsidRPr="00FE404E">
        <w:t>decimal</w:t>
      </w:r>
      <w:proofErr w:type="spellEnd"/>
      <w:r w:rsidRPr="00FE404E">
        <w:t>)</w:t>
      </w:r>
      <w:proofErr w:type="spellStart"/>
      <w:r w:rsidRPr="00FE404E">
        <w:t>autoYmin</w:t>
      </w:r>
      <w:proofErr w:type="spellEnd"/>
      <w:r w:rsidRPr="00FE404E">
        <w:t>;</w:t>
      </w:r>
    </w:p>
    <w:p w14:paraId="23FD1ED6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numericUpDown_Ymax.Value</w:t>
      </w:r>
      <w:proofErr w:type="spellEnd"/>
      <w:r w:rsidRPr="00FE404E">
        <w:t xml:space="preserve"> = (</w:t>
      </w:r>
      <w:proofErr w:type="spellStart"/>
      <w:r w:rsidRPr="00FE404E">
        <w:t>decimal</w:t>
      </w:r>
      <w:proofErr w:type="spellEnd"/>
      <w:r w:rsidRPr="00FE404E">
        <w:t>)</w:t>
      </w:r>
      <w:proofErr w:type="spellStart"/>
      <w:r w:rsidRPr="00FE404E">
        <w:t>autoYmax</w:t>
      </w:r>
      <w:proofErr w:type="spellEnd"/>
      <w:r w:rsidRPr="00FE404E">
        <w:t>;</w:t>
      </w:r>
    </w:p>
    <w:p w14:paraId="4094B901" w14:textId="77777777" w:rsidR="00DB7420" w:rsidRPr="00FE404E" w:rsidRDefault="00DB7420">
      <w:pPr>
        <w:pStyle w:val="Code"/>
        <w:numPr>
          <w:ilvl w:val="0"/>
          <w:numId w:val="29"/>
        </w:numPr>
      </w:pPr>
    </w:p>
    <w:p w14:paraId="248A3D39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// Оновлюємо попередні значення</w:t>
      </w:r>
    </w:p>
    <w:p w14:paraId="665B6FB9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prevYmin</w:t>
      </w:r>
      <w:proofErr w:type="spellEnd"/>
      <w:r w:rsidRPr="00FE404E">
        <w:t xml:space="preserve"> = </w:t>
      </w:r>
      <w:proofErr w:type="spellStart"/>
      <w:r w:rsidRPr="00FE404E">
        <w:t>numericUpDown_Ymin.Value</w:t>
      </w:r>
      <w:proofErr w:type="spellEnd"/>
      <w:r w:rsidRPr="00FE404E">
        <w:t>;</w:t>
      </w:r>
    </w:p>
    <w:p w14:paraId="5CD9F900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prevYmax</w:t>
      </w:r>
      <w:proofErr w:type="spellEnd"/>
      <w:r w:rsidRPr="00FE404E">
        <w:t xml:space="preserve"> = </w:t>
      </w:r>
      <w:proofErr w:type="spellStart"/>
      <w:r w:rsidRPr="00FE404E">
        <w:t>numericUpDown_Ymax.Value</w:t>
      </w:r>
      <w:proofErr w:type="spellEnd"/>
      <w:r w:rsidRPr="00FE404E">
        <w:t>;</w:t>
      </w:r>
    </w:p>
    <w:p w14:paraId="31326B50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}</w:t>
      </w:r>
    </w:p>
    <w:p w14:paraId="764BAEA1" w14:textId="77777777" w:rsidR="00DB7420" w:rsidRPr="00FE404E" w:rsidRDefault="00DB7420">
      <w:pPr>
        <w:pStyle w:val="Code"/>
        <w:numPr>
          <w:ilvl w:val="0"/>
          <w:numId w:val="29"/>
        </w:numPr>
      </w:pPr>
    </w:p>
    <w:p w14:paraId="50775D22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renderControl.Invalidate</w:t>
      </w:r>
      <w:proofErr w:type="spellEnd"/>
      <w:r w:rsidRPr="00FE404E">
        <w:t>();</w:t>
      </w:r>
    </w:p>
    <w:p w14:paraId="0E3CCAEE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}</w:t>
      </w:r>
    </w:p>
    <w:p w14:paraId="4D41BD50" w14:textId="77777777" w:rsidR="00DB7420" w:rsidRPr="00FE404E" w:rsidRDefault="00DB7420">
      <w:pPr>
        <w:pStyle w:val="Code"/>
        <w:numPr>
          <w:ilvl w:val="0"/>
          <w:numId w:val="29"/>
        </w:numPr>
      </w:pPr>
    </w:p>
    <w:p w14:paraId="6E089062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// Перевірка та оновлення значення </w:t>
      </w:r>
      <w:proofErr w:type="spellStart"/>
      <w:r w:rsidRPr="00FE404E">
        <w:t>Ymin</w:t>
      </w:r>
      <w:proofErr w:type="spellEnd"/>
    </w:p>
    <w:p w14:paraId="5997F623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numericUpDown_Ymin_Value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35CA8457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{</w:t>
      </w:r>
    </w:p>
    <w:p w14:paraId="3543DF76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numericUpDown_Ymin.Value</w:t>
      </w:r>
      <w:proofErr w:type="spellEnd"/>
      <w:r w:rsidRPr="00FE404E">
        <w:t xml:space="preserve"> &gt;= </w:t>
      </w:r>
      <w:proofErr w:type="spellStart"/>
      <w:r w:rsidRPr="00FE404E">
        <w:t>numericUpDown_Ymax.Value</w:t>
      </w:r>
      <w:proofErr w:type="spellEnd"/>
      <w:r w:rsidRPr="00FE404E">
        <w:t>)</w:t>
      </w:r>
    </w:p>
    <w:p w14:paraId="07E09440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{</w:t>
      </w:r>
    </w:p>
    <w:p w14:paraId="4DA421AF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MessageBox.Show</w:t>
      </w:r>
      <w:proofErr w:type="spellEnd"/>
      <w:r w:rsidRPr="00FE404E">
        <w:t>("</w:t>
      </w:r>
      <w:proofErr w:type="spellStart"/>
      <w:r w:rsidRPr="00FE404E">
        <w:t>Ymin</w:t>
      </w:r>
      <w:proofErr w:type="spellEnd"/>
      <w:r w:rsidRPr="00FE404E">
        <w:t xml:space="preserve"> не може бути більшим або рівним </w:t>
      </w:r>
      <w:proofErr w:type="spellStart"/>
      <w:r w:rsidRPr="00FE404E">
        <w:t>Ymax</w:t>
      </w:r>
      <w:proofErr w:type="spellEnd"/>
      <w:r w:rsidRPr="00FE404E">
        <w:t xml:space="preserve">.", "Неприпустиме значення", </w:t>
      </w:r>
      <w:proofErr w:type="spellStart"/>
      <w:r w:rsidRPr="00FE404E">
        <w:t>MessageBoxButtons.OK</w:t>
      </w:r>
      <w:proofErr w:type="spellEnd"/>
      <w:r w:rsidRPr="00FE404E">
        <w:t xml:space="preserve">, </w:t>
      </w:r>
      <w:proofErr w:type="spellStart"/>
      <w:r w:rsidRPr="00FE404E">
        <w:t>MessageBoxIcon.Warning</w:t>
      </w:r>
      <w:proofErr w:type="spellEnd"/>
      <w:r w:rsidRPr="00FE404E">
        <w:t>);</w:t>
      </w:r>
    </w:p>
    <w:p w14:paraId="2CAD0686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numericUpDown_Ymin.Value</w:t>
      </w:r>
      <w:proofErr w:type="spellEnd"/>
      <w:r w:rsidRPr="00FE404E">
        <w:t xml:space="preserve"> = </w:t>
      </w:r>
      <w:proofErr w:type="spellStart"/>
      <w:r w:rsidRPr="00FE404E">
        <w:t>prevYmin</w:t>
      </w:r>
      <w:proofErr w:type="spellEnd"/>
      <w:r w:rsidRPr="00FE404E">
        <w:t>;</w:t>
      </w:r>
    </w:p>
    <w:p w14:paraId="04E01541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}</w:t>
      </w:r>
    </w:p>
    <w:p w14:paraId="239C1889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else</w:t>
      </w:r>
      <w:proofErr w:type="spellEnd"/>
    </w:p>
    <w:p w14:paraId="366602E8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{</w:t>
      </w:r>
    </w:p>
    <w:p w14:paraId="028A4E89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prevYmin</w:t>
      </w:r>
      <w:proofErr w:type="spellEnd"/>
      <w:r w:rsidRPr="00FE404E">
        <w:t xml:space="preserve"> = </w:t>
      </w:r>
      <w:proofErr w:type="spellStart"/>
      <w:r w:rsidRPr="00FE404E">
        <w:t>numericUpDown_Ymin.Value</w:t>
      </w:r>
      <w:proofErr w:type="spellEnd"/>
      <w:r w:rsidRPr="00FE404E">
        <w:t>;</w:t>
      </w:r>
    </w:p>
    <w:p w14:paraId="0EF37F7E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renderControl.Invalidate</w:t>
      </w:r>
      <w:proofErr w:type="spellEnd"/>
      <w:r w:rsidRPr="00FE404E">
        <w:t>();</w:t>
      </w:r>
    </w:p>
    <w:p w14:paraId="2E6EAE36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}</w:t>
      </w:r>
    </w:p>
    <w:p w14:paraId="671E2941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}</w:t>
      </w:r>
    </w:p>
    <w:p w14:paraId="0B218213" w14:textId="77777777" w:rsidR="00DB7420" w:rsidRPr="00FE404E" w:rsidRDefault="00DB7420">
      <w:pPr>
        <w:pStyle w:val="Code"/>
        <w:numPr>
          <w:ilvl w:val="0"/>
          <w:numId w:val="29"/>
        </w:numPr>
      </w:pPr>
    </w:p>
    <w:p w14:paraId="1F87D61E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// Перевірка та оновлення значення </w:t>
      </w:r>
      <w:proofErr w:type="spellStart"/>
      <w:r w:rsidRPr="00FE404E">
        <w:t>Ymax</w:t>
      </w:r>
      <w:proofErr w:type="spellEnd"/>
    </w:p>
    <w:p w14:paraId="392DEDC1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numericUpDown_Ymax_Value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3206C913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{</w:t>
      </w:r>
    </w:p>
    <w:p w14:paraId="495CAE13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numericUpDown_Ymax.Value</w:t>
      </w:r>
      <w:proofErr w:type="spellEnd"/>
      <w:r w:rsidRPr="00FE404E">
        <w:t xml:space="preserve"> &lt;= </w:t>
      </w:r>
      <w:proofErr w:type="spellStart"/>
      <w:r w:rsidRPr="00FE404E">
        <w:t>numericUpDown_Ymin.Value</w:t>
      </w:r>
      <w:proofErr w:type="spellEnd"/>
      <w:r w:rsidRPr="00FE404E">
        <w:t>)</w:t>
      </w:r>
    </w:p>
    <w:p w14:paraId="038EF662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{</w:t>
      </w:r>
    </w:p>
    <w:p w14:paraId="1E8EBB29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MessageBox.Show</w:t>
      </w:r>
      <w:proofErr w:type="spellEnd"/>
      <w:r w:rsidRPr="00FE404E">
        <w:t>("</w:t>
      </w:r>
      <w:proofErr w:type="spellStart"/>
      <w:r w:rsidRPr="00FE404E">
        <w:t>Ymax</w:t>
      </w:r>
      <w:proofErr w:type="spellEnd"/>
      <w:r w:rsidRPr="00FE404E">
        <w:t xml:space="preserve"> не може бути меншим або рівним </w:t>
      </w:r>
      <w:proofErr w:type="spellStart"/>
      <w:r w:rsidRPr="00FE404E">
        <w:t>Ymin</w:t>
      </w:r>
      <w:proofErr w:type="spellEnd"/>
      <w:r w:rsidRPr="00FE404E">
        <w:t xml:space="preserve">.", "Неприпустиме значення", </w:t>
      </w:r>
      <w:proofErr w:type="spellStart"/>
      <w:r w:rsidRPr="00FE404E">
        <w:t>MessageBoxButtons.OK</w:t>
      </w:r>
      <w:proofErr w:type="spellEnd"/>
      <w:r w:rsidRPr="00FE404E">
        <w:t xml:space="preserve">, </w:t>
      </w:r>
      <w:proofErr w:type="spellStart"/>
      <w:r w:rsidRPr="00FE404E">
        <w:t>MessageBoxIcon.Warning</w:t>
      </w:r>
      <w:proofErr w:type="spellEnd"/>
      <w:r w:rsidRPr="00FE404E">
        <w:t>);</w:t>
      </w:r>
    </w:p>
    <w:p w14:paraId="64AED827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numericUpDown_Ymax.Value</w:t>
      </w:r>
      <w:proofErr w:type="spellEnd"/>
      <w:r w:rsidRPr="00FE404E">
        <w:t xml:space="preserve"> = </w:t>
      </w:r>
      <w:proofErr w:type="spellStart"/>
      <w:r w:rsidRPr="00FE404E">
        <w:t>prevYmax</w:t>
      </w:r>
      <w:proofErr w:type="spellEnd"/>
      <w:r w:rsidRPr="00FE404E">
        <w:t>;</w:t>
      </w:r>
    </w:p>
    <w:p w14:paraId="22A73C37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}</w:t>
      </w:r>
    </w:p>
    <w:p w14:paraId="04BDE0FA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else</w:t>
      </w:r>
      <w:proofErr w:type="spellEnd"/>
    </w:p>
    <w:p w14:paraId="036C85E1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{</w:t>
      </w:r>
    </w:p>
    <w:p w14:paraId="7558BEE9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prevYmax</w:t>
      </w:r>
      <w:proofErr w:type="spellEnd"/>
      <w:r w:rsidRPr="00FE404E">
        <w:t xml:space="preserve"> = </w:t>
      </w:r>
      <w:proofErr w:type="spellStart"/>
      <w:r w:rsidRPr="00FE404E">
        <w:t>numericUpDown_Ymax.Value</w:t>
      </w:r>
      <w:proofErr w:type="spellEnd"/>
      <w:r w:rsidRPr="00FE404E">
        <w:t>;</w:t>
      </w:r>
    </w:p>
    <w:p w14:paraId="68A0D6FF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    </w:t>
      </w:r>
      <w:proofErr w:type="spellStart"/>
      <w:r w:rsidRPr="00FE404E">
        <w:t>renderControl.Invalidate</w:t>
      </w:r>
      <w:proofErr w:type="spellEnd"/>
      <w:r w:rsidRPr="00FE404E">
        <w:t>();</w:t>
      </w:r>
    </w:p>
    <w:p w14:paraId="7D64D345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}</w:t>
      </w:r>
    </w:p>
    <w:p w14:paraId="2009E7B8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}</w:t>
      </w:r>
    </w:p>
    <w:p w14:paraId="370B35D1" w14:textId="77777777" w:rsidR="00DB7420" w:rsidRPr="00FE404E" w:rsidRDefault="00DB7420">
      <w:pPr>
        <w:pStyle w:val="Code"/>
        <w:numPr>
          <w:ilvl w:val="0"/>
          <w:numId w:val="29"/>
        </w:numPr>
      </w:pPr>
    </w:p>
    <w:p w14:paraId="441C60B4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// Оновлення при зміні кількості точок</w:t>
      </w:r>
    </w:p>
    <w:p w14:paraId="0FB6A1B3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numericUpDown_Points_Value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6C660E5E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{</w:t>
      </w:r>
    </w:p>
    <w:p w14:paraId="22420AC9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renderControl.Invalidate</w:t>
      </w:r>
      <w:proofErr w:type="spellEnd"/>
      <w:r w:rsidRPr="00FE404E">
        <w:t>();</w:t>
      </w:r>
    </w:p>
    <w:p w14:paraId="5AA48461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lastRenderedPageBreak/>
        <w:t xml:space="preserve">        }</w:t>
      </w:r>
    </w:p>
    <w:p w14:paraId="74776263" w14:textId="77777777" w:rsidR="00DB7420" w:rsidRPr="00FE404E" w:rsidRDefault="00DB7420">
      <w:pPr>
        <w:pStyle w:val="Code"/>
        <w:numPr>
          <w:ilvl w:val="0"/>
          <w:numId w:val="29"/>
        </w:numPr>
      </w:pPr>
    </w:p>
    <w:p w14:paraId="23067869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// Метод для встановлення автоматичного діапазону Y</w:t>
      </w:r>
    </w:p>
    <w:p w14:paraId="4A462524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SetAutoYRange</w:t>
      </w:r>
      <w:proofErr w:type="spellEnd"/>
      <w:r w:rsidRPr="00FE404E">
        <w:t>(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minY</w:t>
      </w:r>
      <w:proofErr w:type="spellEnd"/>
      <w:r w:rsidRPr="00FE404E">
        <w:t xml:space="preserve">,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maxY</w:t>
      </w:r>
      <w:proofErr w:type="spellEnd"/>
      <w:r w:rsidRPr="00FE404E">
        <w:t>)</w:t>
      </w:r>
    </w:p>
    <w:p w14:paraId="000BBD7C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{</w:t>
      </w:r>
    </w:p>
    <w:p w14:paraId="5D70E4A2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autoYmin</w:t>
      </w:r>
      <w:proofErr w:type="spellEnd"/>
      <w:r w:rsidRPr="00FE404E">
        <w:t xml:space="preserve"> = </w:t>
      </w:r>
      <w:proofErr w:type="spellStart"/>
      <w:r w:rsidRPr="00FE404E">
        <w:t>minY</w:t>
      </w:r>
      <w:proofErr w:type="spellEnd"/>
      <w:r w:rsidRPr="00FE404E">
        <w:t>;</w:t>
      </w:r>
    </w:p>
    <w:p w14:paraId="4F000999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    </w:t>
      </w:r>
      <w:proofErr w:type="spellStart"/>
      <w:r w:rsidRPr="00FE404E">
        <w:t>autoYmax</w:t>
      </w:r>
      <w:proofErr w:type="spellEnd"/>
      <w:r w:rsidRPr="00FE404E">
        <w:t xml:space="preserve"> = </w:t>
      </w:r>
      <w:proofErr w:type="spellStart"/>
      <w:r w:rsidRPr="00FE404E">
        <w:t>maxY</w:t>
      </w:r>
      <w:proofErr w:type="spellEnd"/>
      <w:r w:rsidRPr="00FE404E">
        <w:t>;</w:t>
      </w:r>
    </w:p>
    <w:p w14:paraId="4F7D0587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}</w:t>
      </w:r>
    </w:p>
    <w:p w14:paraId="0A49E8CF" w14:textId="77777777" w:rsidR="00DB7420" w:rsidRPr="00FE404E" w:rsidRDefault="00DB7420">
      <w:pPr>
        <w:pStyle w:val="Code"/>
        <w:numPr>
          <w:ilvl w:val="0"/>
          <w:numId w:val="29"/>
        </w:numPr>
      </w:pPr>
    </w:p>
    <w:p w14:paraId="5074FBBB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// Властивості для доступу до значень з </w:t>
      </w:r>
      <w:proofErr w:type="spellStart"/>
      <w:r w:rsidRPr="00FE404E">
        <w:t>RenderControl</w:t>
      </w:r>
      <w:proofErr w:type="spellEnd"/>
    </w:p>
    <w:p w14:paraId="32EA070E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Xmin</w:t>
      </w:r>
      <w:proofErr w:type="spellEnd"/>
      <w:r w:rsidRPr="00FE404E">
        <w:t xml:space="preserve"> =&gt;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_Xmin.Value</w:t>
      </w:r>
      <w:proofErr w:type="spellEnd"/>
      <w:r w:rsidRPr="00FE404E">
        <w:t>;</w:t>
      </w:r>
    </w:p>
    <w:p w14:paraId="571D80EC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Xmax</w:t>
      </w:r>
      <w:proofErr w:type="spellEnd"/>
      <w:r w:rsidRPr="00FE404E">
        <w:t xml:space="preserve"> =&gt;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_Xmax.Value</w:t>
      </w:r>
      <w:proofErr w:type="spellEnd"/>
      <w:r w:rsidRPr="00FE404E">
        <w:t>;</w:t>
      </w:r>
    </w:p>
    <w:p w14:paraId="21E7B999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Ymin</w:t>
      </w:r>
      <w:proofErr w:type="spellEnd"/>
      <w:r w:rsidRPr="00FE404E">
        <w:t xml:space="preserve"> =&gt;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_Ymin.Value</w:t>
      </w:r>
      <w:proofErr w:type="spellEnd"/>
      <w:r w:rsidRPr="00FE404E">
        <w:t>;</w:t>
      </w:r>
    </w:p>
    <w:p w14:paraId="51C7F095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Ymax</w:t>
      </w:r>
      <w:proofErr w:type="spellEnd"/>
      <w:r w:rsidRPr="00FE404E">
        <w:t xml:space="preserve"> =&gt;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_Ymax.Value</w:t>
      </w:r>
      <w:proofErr w:type="spellEnd"/>
      <w:r w:rsidRPr="00FE404E">
        <w:t>;</w:t>
      </w:r>
    </w:p>
    <w:p w14:paraId="7E656156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int</w:t>
      </w:r>
      <w:proofErr w:type="spellEnd"/>
      <w:r w:rsidRPr="00FE404E">
        <w:t xml:space="preserve"> </w:t>
      </w:r>
      <w:proofErr w:type="spellStart"/>
      <w:r w:rsidRPr="00FE404E">
        <w:t>Points</w:t>
      </w:r>
      <w:proofErr w:type="spellEnd"/>
      <w:r w:rsidRPr="00FE404E">
        <w:t xml:space="preserve"> =&gt; (</w:t>
      </w:r>
      <w:proofErr w:type="spellStart"/>
      <w:r w:rsidRPr="00FE404E">
        <w:t>int</w:t>
      </w:r>
      <w:proofErr w:type="spellEnd"/>
      <w:r w:rsidRPr="00FE404E">
        <w:t>)</w:t>
      </w:r>
      <w:proofErr w:type="spellStart"/>
      <w:r w:rsidRPr="00FE404E">
        <w:t>numericUpDown_Points.Value</w:t>
      </w:r>
      <w:proofErr w:type="spellEnd"/>
      <w:r w:rsidRPr="00FE404E">
        <w:t>;</w:t>
      </w:r>
    </w:p>
    <w:p w14:paraId="12541EF3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bool</w:t>
      </w:r>
      <w:proofErr w:type="spellEnd"/>
      <w:r w:rsidRPr="00FE404E">
        <w:t xml:space="preserve"> </w:t>
      </w:r>
      <w:proofErr w:type="spellStart"/>
      <w:r w:rsidRPr="00FE404E">
        <w:t>AutoY</w:t>
      </w:r>
      <w:proofErr w:type="spellEnd"/>
      <w:r w:rsidRPr="00FE404E">
        <w:t xml:space="preserve"> =&gt; </w:t>
      </w:r>
      <w:proofErr w:type="spellStart"/>
      <w:r w:rsidRPr="00FE404E">
        <w:t>checkBox_autoY.Checked</w:t>
      </w:r>
      <w:proofErr w:type="spellEnd"/>
      <w:r w:rsidRPr="00FE404E">
        <w:t>;</w:t>
      </w:r>
    </w:p>
    <w:p w14:paraId="403409BF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FunctionBase</w:t>
      </w:r>
      <w:proofErr w:type="spellEnd"/>
      <w:r w:rsidRPr="00FE404E">
        <w:t xml:space="preserve"> </w:t>
      </w:r>
      <w:proofErr w:type="spellStart"/>
      <w:r w:rsidRPr="00FE404E">
        <w:t>CurrentFunction</w:t>
      </w:r>
      <w:proofErr w:type="spellEnd"/>
      <w:r w:rsidRPr="00FE404E">
        <w:t xml:space="preserve"> =&gt; </w:t>
      </w:r>
      <w:proofErr w:type="spellStart"/>
      <w:r w:rsidRPr="00FE404E">
        <w:t>currentFunction</w:t>
      </w:r>
      <w:proofErr w:type="spellEnd"/>
      <w:r w:rsidRPr="00FE404E">
        <w:t>;</w:t>
      </w:r>
    </w:p>
    <w:p w14:paraId="2766CA71" w14:textId="77777777" w:rsidR="00DB7420" w:rsidRPr="00FE404E" w:rsidRDefault="00DB7420">
      <w:pPr>
        <w:pStyle w:val="Code"/>
        <w:numPr>
          <w:ilvl w:val="0"/>
          <w:numId w:val="29"/>
        </w:numPr>
      </w:pPr>
      <w:r w:rsidRPr="00FE404E">
        <w:t xml:space="preserve">    }</w:t>
      </w:r>
    </w:p>
    <w:p w14:paraId="773CA92F" w14:textId="2D7113AA" w:rsidR="00DB7420" w:rsidRPr="00FE404E" w:rsidRDefault="00DB7420">
      <w:pPr>
        <w:pStyle w:val="Code"/>
        <w:numPr>
          <w:ilvl w:val="0"/>
          <w:numId w:val="29"/>
        </w:numPr>
      </w:pPr>
      <w:r w:rsidRPr="00FE404E">
        <w:t>}</w:t>
      </w:r>
    </w:p>
    <w:p w14:paraId="3475C88B" w14:textId="34B9AFC5" w:rsidR="00DB7420" w:rsidRPr="00FE404E" w:rsidRDefault="00DB7420" w:rsidP="00DB7420">
      <w:pPr>
        <w:pStyle w:val="3"/>
        <w:rPr>
          <w:lang w:val="uk-UA"/>
        </w:rPr>
      </w:pPr>
      <w:r w:rsidRPr="00FE404E">
        <w:rPr>
          <w:lang w:val="uk-UA"/>
        </w:rPr>
        <w:t>Код файлу (</w:t>
      </w:r>
      <w:proofErr w:type="spellStart"/>
      <w:r w:rsidRPr="00FE404E">
        <w:rPr>
          <w:lang w:val="uk-UA"/>
        </w:rPr>
        <w:t>RenderControl.cs</w:t>
      </w:r>
      <w:proofErr w:type="spellEnd"/>
      <w:r w:rsidRPr="00FE404E">
        <w:rPr>
          <w:lang w:val="uk-UA"/>
        </w:rPr>
        <w:t>)</w:t>
      </w:r>
    </w:p>
    <w:p w14:paraId="080A5DF8" w14:textId="22EC5DFD" w:rsidR="00DB7420" w:rsidRPr="00FE404E" w:rsidRDefault="00DB7420">
      <w:pPr>
        <w:pStyle w:val="Code"/>
        <w:numPr>
          <w:ilvl w:val="0"/>
          <w:numId w:val="30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</w:t>
      </w:r>
      <w:proofErr w:type="spellEnd"/>
      <w:r w:rsidRPr="00FE404E">
        <w:t>;</w:t>
      </w:r>
    </w:p>
    <w:p w14:paraId="10C3A513" w14:textId="77777777" w:rsidR="00DB7420" w:rsidRPr="00FE404E" w:rsidRDefault="00DB7420">
      <w:pPr>
        <w:pStyle w:val="Code"/>
        <w:numPr>
          <w:ilvl w:val="0"/>
          <w:numId w:val="30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.Collections.Generic</w:t>
      </w:r>
      <w:proofErr w:type="spellEnd"/>
      <w:r w:rsidRPr="00FE404E">
        <w:t>;</w:t>
      </w:r>
    </w:p>
    <w:p w14:paraId="3CA0834C" w14:textId="77777777" w:rsidR="00DB7420" w:rsidRPr="00FE404E" w:rsidRDefault="00DB7420">
      <w:pPr>
        <w:pStyle w:val="Code"/>
        <w:numPr>
          <w:ilvl w:val="0"/>
          <w:numId w:val="30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.Windows.Forms</w:t>
      </w:r>
      <w:proofErr w:type="spellEnd"/>
      <w:r w:rsidRPr="00FE404E">
        <w:t>;</w:t>
      </w:r>
    </w:p>
    <w:p w14:paraId="74D9D9B1" w14:textId="77777777" w:rsidR="00DB7420" w:rsidRPr="00FE404E" w:rsidRDefault="00DB7420">
      <w:pPr>
        <w:pStyle w:val="Code"/>
        <w:numPr>
          <w:ilvl w:val="0"/>
          <w:numId w:val="30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tatic</w:t>
      </w:r>
      <w:proofErr w:type="spellEnd"/>
      <w:r w:rsidRPr="00FE404E">
        <w:t xml:space="preserve"> Minakov_Task03.OpenGL;</w:t>
      </w:r>
    </w:p>
    <w:p w14:paraId="64814865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4EC33683" w14:textId="77777777" w:rsidR="00DB7420" w:rsidRPr="00FE404E" w:rsidRDefault="00DB7420">
      <w:pPr>
        <w:pStyle w:val="Code"/>
        <w:numPr>
          <w:ilvl w:val="0"/>
          <w:numId w:val="30"/>
        </w:numPr>
      </w:pPr>
      <w:proofErr w:type="spellStart"/>
      <w:r w:rsidRPr="00FE404E">
        <w:t>namespace</w:t>
      </w:r>
      <w:proofErr w:type="spellEnd"/>
      <w:r w:rsidRPr="00FE404E">
        <w:t xml:space="preserve"> Minakov_Task03</w:t>
      </w:r>
    </w:p>
    <w:p w14:paraId="320F280B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>{</w:t>
      </w:r>
    </w:p>
    <w:p w14:paraId="0A7FE96B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partial</w:t>
      </w:r>
      <w:proofErr w:type="spellEnd"/>
      <w:r w:rsidRPr="00FE404E">
        <w:t xml:space="preserve"> </w:t>
      </w:r>
      <w:proofErr w:type="spellStart"/>
      <w:r w:rsidRPr="00FE404E">
        <w:t>class</w:t>
      </w:r>
      <w:proofErr w:type="spellEnd"/>
      <w:r w:rsidRPr="00FE404E">
        <w:t xml:space="preserve"> </w:t>
      </w:r>
      <w:proofErr w:type="spellStart"/>
      <w:r w:rsidRPr="00FE404E">
        <w:t>RenderControl</w:t>
      </w:r>
      <w:proofErr w:type="spellEnd"/>
      <w:r w:rsidRPr="00FE404E">
        <w:t xml:space="preserve"> : </w:t>
      </w:r>
      <w:proofErr w:type="spellStart"/>
      <w:r w:rsidRPr="00FE404E">
        <w:t>OpenGL</w:t>
      </w:r>
      <w:proofErr w:type="spellEnd"/>
    </w:p>
    <w:p w14:paraId="682A62EB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{</w:t>
      </w:r>
    </w:p>
    <w:p w14:paraId="3D21C24A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RenderControl</w:t>
      </w:r>
      <w:proofErr w:type="spellEnd"/>
      <w:r w:rsidRPr="00FE404E">
        <w:t>()</w:t>
      </w:r>
    </w:p>
    <w:p w14:paraId="53276075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{</w:t>
      </w:r>
    </w:p>
    <w:p w14:paraId="28AC3E99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InitializeComponent</w:t>
      </w:r>
      <w:proofErr w:type="spellEnd"/>
      <w:r w:rsidRPr="00FE404E">
        <w:t>();</w:t>
      </w:r>
    </w:p>
    <w:p w14:paraId="72EA421B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}</w:t>
      </w:r>
    </w:p>
    <w:p w14:paraId="1FF6ED70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5EFF9D41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RenderControl_Render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0F40AFF7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{</w:t>
      </w:r>
    </w:p>
    <w:p w14:paraId="3FAB590B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this.FindForm</w:t>
      </w:r>
      <w:proofErr w:type="spellEnd"/>
      <w:r w:rsidRPr="00FE404E">
        <w:t xml:space="preserve">() </w:t>
      </w:r>
      <w:proofErr w:type="spellStart"/>
      <w:r w:rsidRPr="00FE404E">
        <w:t>is</w:t>
      </w:r>
      <w:proofErr w:type="spellEnd"/>
      <w:r w:rsidRPr="00FE404E">
        <w:t xml:space="preserve"> </w:t>
      </w:r>
      <w:proofErr w:type="spellStart"/>
      <w:r w:rsidRPr="00FE404E">
        <w:t>not</w:t>
      </w:r>
      <w:proofErr w:type="spellEnd"/>
      <w:r w:rsidRPr="00FE404E">
        <w:t xml:space="preserve"> </w:t>
      </w:r>
      <w:proofErr w:type="spellStart"/>
      <w:r w:rsidRPr="00FE404E">
        <w:t>MainForm</w:t>
      </w:r>
      <w:proofErr w:type="spellEnd"/>
      <w:r w:rsidRPr="00FE404E">
        <w:t xml:space="preserve"> </w:t>
      </w:r>
      <w:proofErr w:type="spellStart"/>
      <w:r w:rsidRPr="00FE404E">
        <w:t>mainForm</w:t>
      </w:r>
      <w:proofErr w:type="spellEnd"/>
      <w:r w:rsidRPr="00FE404E">
        <w:t>)</w:t>
      </w:r>
    </w:p>
    <w:p w14:paraId="2B83CB52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return</w:t>
      </w:r>
      <w:proofErr w:type="spellEnd"/>
      <w:r w:rsidRPr="00FE404E">
        <w:t>;</w:t>
      </w:r>
    </w:p>
    <w:p w14:paraId="7A1BD7D6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19341EC9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Xmin</w:t>
      </w:r>
      <w:proofErr w:type="spellEnd"/>
      <w:r w:rsidRPr="00FE404E">
        <w:t xml:space="preserve"> = </w:t>
      </w:r>
      <w:proofErr w:type="spellStart"/>
      <w:r w:rsidRPr="00FE404E">
        <w:t>mainForm.Xmin</w:t>
      </w:r>
      <w:proofErr w:type="spellEnd"/>
      <w:r w:rsidRPr="00FE404E">
        <w:t>;</w:t>
      </w:r>
    </w:p>
    <w:p w14:paraId="7F8DCA2D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Xmax</w:t>
      </w:r>
      <w:proofErr w:type="spellEnd"/>
      <w:r w:rsidRPr="00FE404E">
        <w:t xml:space="preserve"> = </w:t>
      </w:r>
      <w:proofErr w:type="spellStart"/>
      <w:r w:rsidRPr="00FE404E">
        <w:t>mainForm.Xmax</w:t>
      </w:r>
      <w:proofErr w:type="spellEnd"/>
      <w:r w:rsidRPr="00FE404E">
        <w:t>;</w:t>
      </w:r>
    </w:p>
    <w:p w14:paraId="7D921349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int</w:t>
      </w:r>
      <w:proofErr w:type="spellEnd"/>
      <w:r w:rsidRPr="00FE404E">
        <w:t xml:space="preserve"> </w:t>
      </w:r>
      <w:proofErr w:type="spellStart"/>
      <w:r w:rsidRPr="00FE404E">
        <w:t>Points</w:t>
      </w:r>
      <w:proofErr w:type="spellEnd"/>
      <w:r w:rsidRPr="00FE404E">
        <w:t xml:space="preserve"> = </w:t>
      </w:r>
      <w:proofErr w:type="spellStart"/>
      <w:r w:rsidRPr="00FE404E">
        <w:t>mainForm.Points</w:t>
      </w:r>
      <w:proofErr w:type="spellEnd"/>
      <w:r w:rsidRPr="00FE404E">
        <w:t>;</w:t>
      </w:r>
    </w:p>
    <w:p w14:paraId="67FAC9EF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bool</w:t>
      </w:r>
      <w:proofErr w:type="spellEnd"/>
      <w:r w:rsidRPr="00FE404E">
        <w:t xml:space="preserve"> </w:t>
      </w:r>
      <w:proofErr w:type="spellStart"/>
      <w:r w:rsidRPr="00FE404E">
        <w:t>AutoY</w:t>
      </w:r>
      <w:proofErr w:type="spellEnd"/>
      <w:r w:rsidRPr="00FE404E">
        <w:t xml:space="preserve"> = </w:t>
      </w:r>
      <w:proofErr w:type="spellStart"/>
      <w:r w:rsidRPr="00FE404E">
        <w:t>mainForm.AutoY</w:t>
      </w:r>
      <w:proofErr w:type="spellEnd"/>
      <w:r w:rsidRPr="00FE404E">
        <w:t>;</w:t>
      </w:r>
    </w:p>
    <w:p w14:paraId="1B21BDC1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FunctionBase</w:t>
      </w:r>
      <w:proofErr w:type="spellEnd"/>
      <w:r w:rsidRPr="00FE404E">
        <w:t xml:space="preserve"> </w:t>
      </w:r>
      <w:proofErr w:type="spellStart"/>
      <w:r w:rsidRPr="00FE404E">
        <w:t>function</w:t>
      </w:r>
      <w:proofErr w:type="spellEnd"/>
      <w:r w:rsidRPr="00FE404E">
        <w:t xml:space="preserve"> = </w:t>
      </w:r>
      <w:proofErr w:type="spellStart"/>
      <w:r w:rsidRPr="00FE404E">
        <w:t>mainForm.CurrentFunction</w:t>
      </w:r>
      <w:proofErr w:type="spellEnd"/>
      <w:r w:rsidRPr="00FE404E">
        <w:t>;</w:t>
      </w:r>
    </w:p>
    <w:p w14:paraId="7879461D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5F83BECB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[] </w:t>
      </w:r>
      <w:proofErr w:type="spellStart"/>
      <w:r w:rsidRPr="00FE404E">
        <w:t>xValues</w:t>
      </w:r>
      <w:proofErr w:type="spellEnd"/>
      <w:r w:rsidRPr="00FE404E">
        <w:t xml:space="preserve"> = </w:t>
      </w:r>
      <w:proofErr w:type="spellStart"/>
      <w:r w:rsidRPr="00FE404E">
        <w:t>new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>[</w:t>
      </w:r>
      <w:proofErr w:type="spellStart"/>
      <w:r w:rsidRPr="00FE404E">
        <w:t>Points</w:t>
      </w:r>
      <w:proofErr w:type="spellEnd"/>
      <w:r w:rsidRPr="00FE404E">
        <w:t>];</w:t>
      </w:r>
    </w:p>
    <w:p w14:paraId="5C3B601D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[] </w:t>
      </w:r>
      <w:proofErr w:type="spellStart"/>
      <w:r w:rsidRPr="00FE404E">
        <w:t>yValues</w:t>
      </w:r>
      <w:proofErr w:type="spellEnd"/>
      <w:r w:rsidRPr="00FE404E">
        <w:t xml:space="preserve"> = </w:t>
      </w:r>
      <w:proofErr w:type="spellStart"/>
      <w:r w:rsidRPr="00FE404E">
        <w:t>new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>[</w:t>
      </w:r>
      <w:proofErr w:type="spellStart"/>
      <w:r w:rsidRPr="00FE404E">
        <w:t>Points</w:t>
      </w:r>
      <w:proofErr w:type="spellEnd"/>
      <w:r w:rsidRPr="00FE404E">
        <w:t>];</w:t>
      </w:r>
    </w:p>
    <w:p w14:paraId="6CE327BA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6177F9B0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step</w:t>
      </w:r>
      <w:proofErr w:type="spellEnd"/>
      <w:r w:rsidRPr="00FE404E">
        <w:t xml:space="preserve"> = (</w:t>
      </w:r>
      <w:proofErr w:type="spellStart"/>
      <w:r w:rsidRPr="00FE404E">
        <w:t>Xmax</w:t>
      </w:r>
      <w:proofErr w:type="spellEnd"/>
      <w:r w:rsidRPr="00FE404E">
        <w:t xml:space="preserve"> - </w:t>
      </w:r>
      <w:proofErr w:type="spellStart"/>
      <w:r w:rsidRPr="00FE404E">
        <w:t>Xmin</w:t>
      </w:r>
      <w:proofErr w:type="spellEnd"/>
      <w:r w:rsidRPr="00FE404E">
        <w:t>) / (</w:t>
      </w:r>
      <w:proofErr w:type="spellStart"/>
      <w:r w:rsidRPr="00FE404E">
        <w:t>Points</w:t>
      </w:r>
      <w:proofErr w:type="spellEnd"/>
      <w:r w:rsidRPr="00FE404E">
        <w:t xml:space="preserve"> - 1);</w:t>
      </w:r>
    </w:p>
    <w:p w14:paraId="52B2BD29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2E0FC123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calculatedYmin</w:t>
      </w:r>
      <w:proofErr w:type="spellEnd"/>
      <w:r w:rsidRPr="00FE404E">
        <w:t xml:space="preserve"> = </w:t>
      </w:r>
      <w:proofErr w:type="spellStart"/>
      <w:r w:rsidRPr="00FE404E">
        <w:t>double.MaxValue</w:t>
      </w:r>
      <w:proofErr w:type="spellEnd"/>
      <w:r w:rsidRPr="00FE404E">
        <w:t>;</w:t>
      </w:r>
    </w:p>
    <w:p w14:paraId="2D711D21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calculatedYmax</w:t>
      </w:r>
      <w:proofErr w:type="spellEnd"/>
      <w:r w:rsidRPr="00FE404E">
        <w:t xml:space="preserve"> = </w:t>
      </w:r>
      <w:proofErr w:type="spellStart"/>
      <w:r w:rsidRPr="00FE404E">
        <w:t>double.MinValue</w:t>
      </w:r>
      <w:proofErr w:type="spellEnd"/>
      <w:r w:rsidRPr="00FE404E">
        <w:t>;</w:t>
      </w:r>
    </w:p>
    <w:p w14:paraId="6777446A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65889702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for</w:t>
      </w:r>
      <w:proofErr w:type="spellEnd"/>
      <w:r w:rsidRPr="00FE404E">
        <w:t xml:space="preserve"> (</w:t>
      </w:r>
      <w:proofErr w:type="spellStart"/>
      <w:r w:rsidRPr="00FE404E">
        <w:t>int</w:t>
      </w:r>
      <w:proofErr w:type="spellEnd"/>
      <w:r w:rsidRPr="00FE404E">
        <w:t xml:space="preserve"> i = 0; i &lt; </w:t>
      </w:r>
      <w:proofErr w:type="spellStart"/>
      <w:r w:rsidRPr="00FE404E">
        <w:t>Points</w:t>
      </w:r>
      <w:proofErr w:type="spellEnd"/>
      <w:r w:rsidRPr="00FE404E">
        <w:t>; i++)</w:t>
      </w:r>
    </w:p>
    <w:p w14:paraId="44161546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{</w:t>
      </w:r>
    </w:p>
    <w:p w14:paraId="1E3AE756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double</w:t>
      </w:r>
      <w:proofErr w:type="spellEnd"/>
      <w:r w:rsidRPr="00FE404E">
        <w:t xml:space="preserve"> x = </w:t>
      </w:r>
      <w:proofErr w:type="spellStart"/>
      <w:r w:rsidRPr="00FE404E">
        <w:t>Xmin</w:t>
      </w:r>
      <w:proofErr w:type="spellEnd"/>
      <w:r w:rsidRPr="00FE404E">
        <w:t xml:space="preserve"> + </w:t>
      </w:r>
      <w:proofErr w:type="spellStart"/>
      <w:r w:rsidRPr="00FE404E">
        <w:t>step</w:t>
      </w:r>
      <w:proofErr w:type="spellEnd"/>
      <w:r w:rsidRPr="00FE404E">
        <w:t xml:space="preserve"> * i;</w:t>
      </w:r>
    </w:p>
    <w:p w14:paraId="54C99DF7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double</w:t>
      </w:r>
      <w:proofErr w:type="spellEnd"/>
      <w:r w:rsidRPr="00FE404E">
        <w:t xml:space="preserve"> y = </w:t>
      </w:r>
      <w:proofErr w:type="spellStart"/>
      <w:r w:rsidRPr="00FE404E">
        <w:t>function.Evaluate</w:t>
      </w:r>
      <w:proofErr w:type="spellEnd"/>
      <w:r w:rsidRPr="00FE404E">
        <w:t>(x);</w:t>
      </w:r>
    </w:p>
    <w:p w14:paraId="55BDF0C2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72CA2F1F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xValues</w:t>
      </w:r>
      <w:proofErr w:type="spellEnd"/>
      <w:r w:rsidRPr="00FE404E">
        <w:t>[i] = x;</w:t>
      </w:r>
    </w:p>
    <w:p w14:paraId="517EA0A3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lastRenderedPageBreak/>
        <w:t xml:space="preserve">                </w:t>
      </w:r>
      <w:proofErr w:type="spellStart"/>
      <w:r w:rsidRPr="00FE404E">
        <w:t>yValues</w:t>
      </w:r>
      <w:proofErr w:type="spellEnd"/>
      <w:r w:rsidRPr="00FE404E">
        <w:t>[i] = y;</w:t>
      </w:r>
    </w:p>
    <w:p w14:paraId="01E5681B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58D793F2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if</w:t>
      </w:r>
      <w:proofErr w:type="spellEnd"/>
      <w:r w:rsidRPr="00FE404E">
        <w:t xml:space="preserve"> (!</w:t>
      </w:r>
      <w:proofErr w:type="spellStart"/>
      <w:r w:rsidRPr="00FE404E">
        <w:t>double.IsNaN</w:t>
      </w:r>
      <w:proofErr w:type="spellEnd"/>
      <w:r w:rsidRPr="00FE404E">
        <w:t>(y) &amp;&amp; !</w:t>
      </w:r>
      <w:proofErr w:type="spellStart"/>
      <w:r w:rsidRPr="00FE404E">
        <w:t>double.IsInfinity</w:t>
      </w:r>
      <w:proofErr w:type="spellEnd"/>
      <w:r w:rsidRPr="00FE404E">
        <w:t>(y))</w:t>
      </w:r>
    </w:p>
    <w:p w14:paraId="61539756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{</w:t>
      </w:r>
    </w:p>
    <w:p w14:paraId="5EE1A8B7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    </w:t>
      </w:r>
      <w:proofErr w:type="spellStart"/>
      <w:r w:rsidRPr="00FE404E">
        <w:t>if</w:t>
      </w:r>
      <w:proofErr w:type="spellEnd"/>
      <w:r w:rsidRPr="00FE404E">
        <w:t xml:space="preserve"> (y &lt; </w:t>
      </w:r>
      <w:proofErr w:type="spellStart"/>
      <w:r w:rsidRPr="00FE404E">
        <w:t>calculatedYmin</w:t>
      </w:r>
      <w:proofErr w:type="spellEnd"/>
      <w:r w:rsidRPr="00FE404E">
        <w:t xml:space="preserve">) </w:t>
      </w:r>
      <w:proofErr w:type="spellStart"/>
      <w:r w:rsidRPr="00FE404E">
        <w:t>calculatedYmin</w:t>
      </w:r>
      <w:proofErr w:type="spellEnd"/>
      <w:r w:rsidRPr="00FE404E">
        <w:t xml:space="preserve"> = y;</w:t>
      </w:r>
    </w:p>
    <w:p w14:paraId="12125298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    </w:t>
      </w:r>
      <w:proofErr w:type="spellStart"/>
      <w:r w:rsidRPr="00FE404E">
        <w:t>if</w:t>
      </w:r>
      <w:proofErr w:type="spellEnd"/>
      <w:r w:rsidRPr="00FE404E">
        <w:t xml:space="preserve"> (y &gt; </w:t>
      </w:r>
      <w:proofErr w:type="spellStart"/>
      <w:r w:rsidRPr="00FE404E">
        <w:t>calculatedYmax</w:t>
      </w:r>
      <w:proofErr w:type="spellEnd"/>
      <w:r w:rsidRPr="00FE404E">
        <w:t xml:space="preserve">) </w:t>
      </w:r>
      <w:proofErr w:type="spellStart"/>
      <w:r w:rsidRPr="00FE404E">
        <w:t>calculatedYmax</w:t>
      </w:r>
      <w:proofErr w:type="spellEnd"/>
      <w:r w:rsidRPr="00FE404E">
        <w:t xml:space="preserve"> = y;</w:t>
      </w:r>
    </w:p>
    <w:p w14:paraId="63F74A16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}</w:t>
      </w:r>
    </w:p>
    <w:p w14:paraId="20E22907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}</w:t>
      </w:r>
    </w:p>
    <w:p w14:paraId="1F4CAEC3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5BD931AD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// Завжди оновлюємо автоматичний діапазон Y</w:t>
      </w:r>
    </w:p>
    <w:p w14:paraId="36539496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mainForm.SetAutoYRange</w:t>
      </w:r>
      <w:proofErr w:type="spellEnd"/>
      <w:r w:rsidRPr="00FE404E">
        <w:t>(</w:t>
      </w:r>
      <w:proofErr w:type="spellStart"/>
      <w:r w:rsidRPr="00FE404E">
        <w:t>calculatedYmin</w:t>
      </w:r>
      <w:proofErr w:type="spellEnd"/>
      <w:r w:rsidRPr="00FE404E">
        <w:t xml:space="preserve">, </w:t>
      </w:r>
      <w:proofErr w:type="spellStart"/>
      <w:r w:rsidRPr="00FE404E">
        <w:t>calculatedYmax</w:t>
      </w:r>
      <w:proofErr w:type="spellEnd"/>
      <w:r w:rsidRPr="00FE404E">
        <w:t>);</w:t>
      </w:r>
    </w:p>
    <w:p w14:paraId="3F78170F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7D1968BF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Ymin</w:t>
      </w:r>
      <w:proofErr w:type="spellEnd"/>
      <w:r w:rsidRPr="00FE404E">
        <w:t xml:space="preserve">, </w:t>
      </w:r>
      <w:proofErr w:type="spellStart"/>
      <w:r w:rsidRPr="00FE404E">
        <w:t>Ymax</w:t>
      </w:r>
      <w:proofErr w:type="spellEnd"/>
      <w:r w:rsidRPr="00FE404E">
        <w:t>;</w:t>
      </w:r>
    </w:p>
    <w:p w14:paraId="52D46078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3885C9D0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AutoY</w:t>
      </w:r>
      <w:proofErr w:type="spellEnd"/>
      <w:r w:rsidRPr="00FE404E">
        <w:t>)</w:t>
      </w:r>
    </w:p>
    <w:p w14:paraId="7F9C11D1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{</w:t>
      </w:r>
    </w:p>
    <w:p w14:paraId="2164764A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Ymin</w:t>
      </w:r>
      <w:proofErr w:type="spellEnd"/>
      <w:r w:rsidRPr="00FE404E">
        <w:t xml:space="preserve"> = </w:t>
      </w:r>
      <w:proofErr w:type="spellStart"/>
      <w:r w:rsidRPr="00FE404E">
        <w:t>calculatedYmin</w:t>
      </w:r>
      <w:proofErr w:type="spellEnd"/>
      <w:r w:rsidRPr="00FE404E">
        <w:t>;</w:t>
      </w:r>
    </w:p>
    <w:p w14:paraId="261AB5FF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Ymax</w:t>
      </w:r>
      <w:proofErr w:type="spellEnd"/>
      <w:r w:rsidRPr="00FE404E">
        <w:t xml:space="preserve"> = </w:t>
      </w:r>
      <w:proofErr w:type="spellStart"/>
      <w:r w:rsidRPr="00FE404E">
        <w:t>calculatedYmax</w:t>
      </w:r>
      <w:proofErr w:type="spellEnd"/>
      <w:r w:rsidRPr="00FE404E">
        <w:t>;</w:t>
      </w:r>
    </w:p>
    <w:p w14:paraId="69C4CB8E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}</w:t>
      </w:r>
    </w:p>
    <w:p w14:paraId="3DC1F136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else</w:t>
      </w:r>
      <w:proofErr w:type="spellEnd"/>
    </w:p>
    <w:p w14:paraId="544F6A4D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{</w:t>
      </w:r>
    </w:p>
    <w:p w14:paraId="05ADE2F8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Ymin</w:t>
      </w:r>
      <w:proofErr w:type="spellEnd"/>
      <w:r w:rsidRPr="00FE404E">
        <w:t xml:space="preserve"> = </w:t>
      </w:r>
      <w:proofErr w:type="spellStart"/>
      <w:r w:rsidRPr="00FE404E">
        <w:t>mainForm.Ymin</w:t>
      </w:r>
      <w:proofErr w:type="spellEnd"/>
      <w:r w:rsidRPr="00FE404E">
        <w:t>;</w:t>
      </w:r>
    </w:p>
    <w:p w14:paraId="7AE8F325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Ymax</w:t>
      </w:r>
      <w:proofErr w:type="spellEnd"/>
      <w:r w:rsidRPr="00FE404E">
        <w:t xml:space="preserve"> = </w:t>
      </w:r>
      <w:proofErr w:type="spellStart"/>
      <w:r w:rsidRPr="00FE404E">
        <w:t>mainForm.Ymax</w:t>
      </w:r>
      <w:proofErr w:type="spellEnd"/>
      <w:r w:rsidRPr="00FE404E">
        <w:t>;</w:t>
      </w:r>
    </w:p>
    <w:p w14:paraId="55C4D557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}</w:t>
      </w:r>
    </w:p>
    <w:p w14:paraId="7B395107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60E6855C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Ymin</w:t>
      </w:r>
      <w:proofErr w:type="spellEnd"/>
      <w:r w:rsidRPr="00FE404E">
        <w:t xml:space="preserve"> == </w:t>
      </w:r>
      <w:proofErr w:type="spellStart"/>
      <w:r w:rsidRPr="00FE404E">
        <w:t>Ymax</w:t>
      </w:r>
      <w:proofErr w:type="spellEnd"/>
      <w:r w:rsidRPr="00FE404E">
        <w:t>)</w:t>
      </w:r>
    </w:p>
    <w:p w14:paraId="0696F22B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{</w:t>
      </w:r>
    </w:p>
    <w:p w14:paraId="67D503A1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Ymin</w:t>
      </w:r>
      <w:proofErr w:type="spellEnd"/>
      <w:r w:rsidRPr="00FE404E">
        <w:t xml:space="preserve"> -= 1;</w:t>
      </w:r>
    </w:p>
    <w:p w14:paraId="71F9378A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Ymax</w:t>
      </w:r>
      <w:proofErr w:type="spellEnd"/>
      <w:r w:rsidRPr="00FE404E">
        <w:t xml:space="preserve"> += 1;</w:t>
      </w:r>
    </w:p>
    <w:p w14:paraId="00D4933C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}</w:t>
      </w:r>
    </w:p>
    <w:p w14:paraId="76212010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6FD7F9A6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glClear</w:t>
      </w:r>
      <w:proofErr w:type="spellEnd"/>
      <w:r w:rsidRPr="00FE404E">
        <w:t>(GL_COLOR_BUFFER_BIT | GL_DEPTH_BUFFER_BIT);</w:t>
      </w:r>
    </w:p>
    <w:p w14:paraId="4B915A01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glViewport</w:t>
      </w:r>
      <w:proofErr w:type="spellEnd"/>
      <w:r w:rsidRPr="00FE404E">
        <w:t xml:space="preserve">(0, 0, </w:t>
      </w:r>
      <w:proofErr w:type="spellStart"/>
      <w:r w:rsidRPr="00FE404E">
        <w:t>Width</w:t>
      </w:r>
      <w:proofErr w:type="spellEnd"/>
      <w:r w:rsidRPr="00FE404E">
        <w:t xml:space="preserve">, </w:t>
      </w:r>
      <w:proofErr w:type="spellStart"/>
      <w:r w:rsidRPr="00FE404E">
        <w:t>Height</w:t>
      </w:r>
      <w:proofErr w:type="spellEnd"/>
      <w:r w:rsidRPr="00FE404E">
        <w:t>);</w:t>
      </w:r>
    </w:p>
    <w:p w14:paraId="2236A637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glMatrixMode</w:t>
      </w:r>
      <w:proofErr w:type="spellEnd"/>
      <w:r w:rsidRPr="00FE404E">
        <w:t>(GL_PROJECTION);</w:t>
      </w:r>
    </w:p>
    <w:p w14:paraId="25935B42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glLoadIdentity</w:t>
      </w:r>
      <w:proofErr w:type="spellEnd"/>
      <w:r w:rsidRPr="00FE404E">
        <w:t>();</w:t>
      </w:r>
    </w:p>
    <w:p w14:paraId="2120AD33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7DA1362B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// Налаштування системи координат</w:t>
      </w:r>
    </w:p>
    <w:p w14:paraId="2CA81C1D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glOrtho</w:t>
      </w:r>
      <w:proofErr w:type="spellEnd"/>
      <w:r w:rsidRPr="00FE404E">
        <w:t>(</w:t>
      </w:r>
      <w:proofErr w:type="spellStart"/>
      <w:r w:rsidRPr="00FE404E">
        <w:t>Xmin</w:t>
      </w:r>
      <w:proofErr w:type="spellEnd"/>
      <w:r w:rsidRPr="00FE404E">
        <w:t xml:space="preserve">, </w:t>
      </w:r>
      <w:proofErr w:type="spellStart"/>
      <w:r w:rsidRPr="00FE404E">
        <w:t>Xmax</w:t>
      </w:r>
      <w:proofErr w:type="spellEnd"/>
      <w:r w:rsidRPr="00FE404E">
        <w:t xml:space="preserve">, </w:t>
      </w:r>
      <w:proofErr w:type="spellStart"/>
      <w:r w:rsidRPr="00FE404E">
        <w:t>Ymin</w:t>
      </w:r>
      <w:proofErr w:type="spellEnd"/>
      <w:r w:rsidRPr="00FE404E">
        <w:t xml:space="preserve">, </w:t>
      </w:r>
      <w:proofErr w:type="spellStart"/>
      <w:r w:rsidRPr="00FE404E">
        <w:t>Ymax</w:t>
      </w:r>
      <w:proofErr w:type="spellEnd"/>
      <w:r w:rsidRPr="00FE404E">
        <w:t>, -1, 1);</w:t>
      </w:r>
    </w:p>
    <w:p w14:paraId="484B4E31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0C03767C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// Установка </w:t>
      </w:r>
      <w:proofErr w:type="spellStart"/>
      <w:r w:rsidRPr="00FE404E">
        <w:t>модельно</w:t>
      </w:r>
      <w:proofErr w:type="spellEnd"/>
      <w:r w:rsidRPr="00FE404E">
        <w:t>-видової матриці</w:t>
      </w:r>
    </w:p>
    <w:p w14:paraId="7BE52DDD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glMatrixMode</w:t>
      </w:r>
      <w:proofErr w:type="spellEnd"/>
      <w:r w:rsidRPr="00FE404E">
        <w:t>(GL_MODELVIEW);</w:t>
      </w:r>
    </w:p>
    <w:p w14:paraId="221D67AE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glLoadIdentity</w:t>
      </w:r>
      <w:proofErr w:type="spellEnd"/>
      <w:r w:rsidRPr="00FE404E">
        <w:t>();</w:t>
      </w:r>
    </w:p>
    <w:p w14:paraId="5D1F435E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glColor3d(0.8, 0.8, 0.8); // Світло-сірий колір для сітки</w:t>
      </w:r>
    </w:p>
    <w:p w14:paraId="13686017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glLineWidth</w:t>
      </w:r>
      <w:proofErr w:type="spellEnd"/>
      <w:r w:rsidRPr="00FE404E">
        <w:t>(1f);</w:t>
      </w:r>
    </w:p>
    <w:p w14:paraId="263B1E42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4504A3E4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gridSpacing</w:t>
      </w:r>
      <w:proofErr w:type="spellEnd"/>
      <w:r w:rsidRPr="00FE404E">
        <w:t xml:space="preserve"> = 1.0; // Інтервал між лініями сітки</w:t>
      </w:r>
    </w:p>
    <w:p w14:paraId="5E103A77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2F9FE2DD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// Вертикальні лінії сітки</w:t>
      </w:r>
    </w:p>
    <w:p w14:paraId="23CF06E3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glBegin</w:t>
      </w:r>
      <w:proofErr w:type="spellEnd"/>
      <w:r w:rsidRPr="00FE404E">
        <w:t>(GL_LINES);</w:t>
      </w:r>
    </w:p>
    <w:p w14:paraId="5847FAB2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xGridStart</w:t>
      </w:r>
      <w:proofErr w:type="spellEnd"/>
      <w:r w:rsidRPr="00FE404E">
        <w:t xml:space="preserve"> = </w:t>
      </w:r>
      <w:proofErr w:type="spellStart"/>
      <w:r w:rsidRPr="00FE404E">
        <w:t>Math.Floor</w:t>
      </w:r>
      <w:proofErr w:type="spellEnd"/>
      <w:r w:rsidRPr="00FE404E">
        <w:t>(</w:t>
      </w:r>
      <w:proofErr w:type="spellStart"/>
      <w:r w:rsidRPr="00FE404E">
        <w:t>Xmin</w:t>
      </w:r>
      <w:proofErr w:type="spellEnd"/>
      <w:r w:rsidRPr="00FE404E">
        <w:t xml:space="preserve"> / </w:t>
      </w:r>
      <w:proofErr w:type="spellStart"/>
      <w:r w:rsidRPr="00FE404E">
        <w:t>gridSpacing</w:t>
      </w:r>
      <w:proofErr w:type="spellEnd"/>
      <w:r w:rsidRPr="00FE404E">
        <w:t xml:space="preserve">) * </w:t>
      </w:r>
      <w:proofErr w:type="spellStart"/>
      <w:r w:rsidRPr="00FE404E">
        <w:t>gridSpacing</w:t>
      </w:r>
      <w:proofErr w:type="spellEnd"/>
      <w:r w:rsidRPr="00FE404E">
        <w:t>;</w:t>
      </w:r>
    </w:p>
    <w:p w14:paraId="5C695C66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xGridEnd</w:t>
      </w:r>
      <w:proofErr w:type="spellEnd"/>
      <w:r w:rsidRPr="00FE404E">
        <w:t xml:space="preserve"> = </w:t>
      </w:r>
      <w:proofErr w:type="spellStart"/>
      <w:r w:rsidRPr="00FE404E">
        <w:t>Xmax</w:t>
      </w:r>
      <w:proofErr w:type="spellEnd"/>
      <w:r w:rsidRPr="00FE404E">
        <w:t>;</w:t>
      </w:r>
    </w:p>
    <w:p w14:paraId="510A97CF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for</w:t>
      </w:r>
      <w:proofErr w:type="spellEnd"/>
      <w:r w:rsidRPr="00FE404E">
        <w:t xml:space="preserve"> (</w:t>
      </w:r>
      <w:proofErr w:type="spellStart"/>
      <w:r w:rsidRPr="00FE404E">
        <w:t>double</w:t>
      </w:r>
      <w:proofErr w:type="spellEnd"/>
      <w:r w:rsidRPr="00FE404E">
        <w:t xml:space="preserve"> x = </w:t>
      </w:r>
      <w:proofErr w:type="spellStart"/>
      <w:r w:rsidRPr="00FE404E">
        <w:t>xGridStart</w:t>
      </w:r>
      <w:proofErr w:type="spellEnd"/>
      <w:r w:rsidRPr="00FE404E">
        <w:t xml:space="preserve">; x &lt;= </w:t>
      </w:r>
      <w:proofErr w:type="spellStart"/>
      <w:r w:rsidRPr="00FE404E">
        <w:t>xGridEnd</w:t>
      </w:r>
      <w:proofErr w:type="spellEnd"/>
      <w:r w:rsidRPr="00FE404E">
        <w:t xml:space="preserve">; x += </w:t>
      </w:r>
      <w:proofErr w:type="spellStart"/>
      <w:r w:rsidRPr="00FE404E">
        <w:t>gridSpacing</w:t>
      </w:r>
      <w:proofErr w:type="spellEnd"/>
      <w:r w:rsidRPr="00FE404E">
        <w:t>)</w:t>
      </w:r>
    </w:p>
    <w:p w14:paraId="1E6EC97A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{</w:t>
      </w:r>
    </w:p>
    <w:p w14:paraId="1B3408AB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glVertex2d(x, </w:t>
      </w:r>
      <w:proofErr w:type="spellStart"/>
      <w:r w:rsidRPr="00FE404E">
        <w:t>Ymin</w:t>
      </w:r>
      <w:proofErr w:type="spellEnd"/>
      <w:r w:rsidRPr="00FE404E">
        <w:t>);</w:t>
      </w:r>
    </w:p>
    <w:p w14:paraId="363D3634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glVertex2d(x, </w:t>
      </w:r>
      <w:proofErr w:type="spellStart"/>
      <w:r w:rsidRPr="00FE404E">
        <w:t>Ymax</w:t>
      </w:r>
      <w:proofErr w:type="spellEnd"/>
      <w:r w:rsidRPr="00FE404E">
        <w:t>);</w:t>
      </w:r>
    </w:p>
    <w:p w14:paraId="65553790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}</w:t>
      </w:r>
    </w:p>
    <w:p w14:paraId="114184E1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glEnd</w:t>
      </w:r>
      <w:proofErr w:type="spellEnd"/>
      <w:r w:rsidRPr="00FE404E">
        <w:t>();</w:t>
      </w:r>
    </w:p>
    <w:p w14:paraId="19935EFE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45AFF30A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// Горизонтальні лінії сітки</w:t>
      </w:r>
    </w:p>
    <w:p w14:paraId="0A0BAC64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glBegin</w:t>
      </w:r>
      <w:proofErr w:type="spellEnd"/>
      <w:r w:rsidRPr="00FE404E">
        <w:t>(GL_LINES);</w:t>
      </w:r>
    </w:p>
    <w:p w14:paraId="7CE11F10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yGridStart</w:t>
      </w:r>
      <w:proofErr w:type="spellEnd"/>
      <w:r w:rsidRPr="00FE404E">
        <w:t xml:space="preserve"> = </w:t>
      </w:r>
      <w:proofErr w:type="spellStart"/>
      <w:r w:rsidRPr="00FE404E">
        <w:t>Math.Floor</w:t>
      </w:r>
      <w:proofErr w:type="spellEnd"/>
      <w:r w:rsidRPr="00FE404E">
        <w:t>(</w:t>
      </w:r>
      <w:proofErr w:type="spellStart"/>
      <w:r w:rsidRPr="00FE404E">
        <w:t>Ymin</w:t>
      </w:r>
      <w:proofErr w:type="spellEnd"/>
      <w:r w:rsidRPr="00FE404E">
        <w:t xml:space="preserve"> / </w:t>
      </w:r>
      <w:proofErr w:type="spellStart"/>
      <w:r w:rsidRPr="00FE404E">
        <w:t>gridSpacing</w:t>
      </w:r>
      <w:proofErr w:type="spellEnd"/>
      <w:r w:rsidRPr="00FE404E">
        <w:t xml:space="preserve">) * </w:t>
      </w:r>
      <w:proofErr w:type="spellStart"/>
      <w:r w:rsidRPr="00FE404E">
        <w:t>gridSpacing</w:t>
      </w:r>
      <w:proofErr w:type="spellEnd"/>
      <w:r w:rsidRPr="00FE404E">
        <w:t>;</w:t>
      </w:r>
    </w:p>
    <w:p w14:paraId="6371A57E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lastRenderedPageBreak/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yGridEnd</w:t>
      </w:r>
      <w:proofErr w:type="spellEnd"/>
      <w:r w:rsidRPr="00FE404E">
        <w:t xml:space="preserve"> = </w:t>
      </w:r>
      <w:proofErr w:type="spellStart"/>
      <w:r w:rsidRPr="00FE404E">
        <w:t>Ymax</w:t>
      </w:r>
      <w:proofErr w:type="spellEnd"/>
      <w:r w:rsidRPr="00FE404E">
        <w:t>;</w:t>
      </w:r>
    </w:p>
    <w:p w14:paraId="19E6B635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for</w:t>
      </w:r>
      <w:proofErr w:type="spellEnd"/>
      <w:r w:rsidRPr="00FE404E">
        <w:t xml:space="preserve"> (</w:t>
      </w:r>
      <w:proofErr w:type="spellStart"/>
      <w:r w:rsidRPr="00FE404E">
        <w:t>double</w:t>
      </w:r>
      <w:proofErr w:type="spellEnd"/>
      <w:r w:rsidRPr="00FE404E">
        <w:t xml:space="preserve"> y = </w:t>
      </w:r>
      <w:proofErr w:type="spellStart"/>
      <w:r w:rsidRPr="00FE404E">
        <w:t>yGridStart</w:t>
      </w:r>
      <w:proofErr w:type="spellEnd"/>
      <w:r w:rsidRPr="00FE404E">
        <w:t xml:space="preserve">; y &lt;= </w:t>
      </w:r>
      <w:proofErr w:type="spellStart"/>
      <w:r w:rsidRPr="00FE404E">
        <w:t>yGridEnd</w:t>
      </w:r>
      <w:proofErr w:type="spellEnd"/>
      <w:r w:rsidRPr="00FE404E">
        <w:t xml:space="preserve">; y += </w:t>
      </w:r>
      <w:proofErr w:type="spellStart"/>
      <w:r w:rsidRPr="00FE404E">
        <w:t>gridSpacing</w:t>
      </w:r>
      <w:proofErr w:type="spellEnd"/>
      <w:r w:rsidRPr="00FE404E">
        <w:t>)</w:t>
      </w:r>
    </w:p>
    <w:p w14:paraId="42E8C427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{</w:t>
      </w:r>
    </w:p>
    <w:p w14:paraId="76B9EF25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glVertex2d(</w:t>
      </w:r>
      <w:proofErr w:type="spellStart"/>
      <w:r w:rsidRPr="00FE404E">
        <w:t>Xmin</w:t>
      </w:r>
      <w:proofErr w:type="spellEnd"/>
      <w:r w:rsidRPr="00FE404E">
        <w:t>, y);</w:t>
      </w:r>
    </w:p>
    <w:p w14:paraId="56185C9F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glVertex2d(</w:t>
      </w:r>
      <w:proofErr w:type="spellStart"/>
      <w:r w:rsidRPr="00FE404E">
        <w:t>Xmax</w:t>
      </w:r>
      <w:proofErr w:type="spellEnd"/>
      <w:r w:rsidRPr="00FE404E">
        <w:t>, y);</w:t>
      </w:r>
    </w:p>
    <w:p w14:paraId="7FA6151A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}</w:t>
      </w:r>
    </w:p>
    <w:p w14:paraId="21848261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glEnd</w:t>
      </w:r>
      <w:proofErr w:type="spellEnd"/>
      <w:r w:rsidRPr="00FE404E">
        <w:t>();</w:t>
      </w:r>
    </w:p>
    <w:p w14:paraId="738A877F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247CFF2F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// Рисуємо осі</w:t>
      </w:r>
    </w:p>
    <w:p w14:paraId="6A568537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glColor3d(0.0, 0.0, 0.0); // Чорний колір</w:t>
      </w:r>
    </w:p>
    <w:p w14:paraId="14417257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glLineWidth</w:t>
      </w:r>
      <w:proofErr w:type="spellEnd"/>
      <w:r w:rsidRPr="00FE404E">
        <w:t>(2f);</w:t>
      </w:r>
    </w:p>
    <w:p w14:paraId="2DCC218A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0B2F6BE0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glBegin</w:t>
      </w:r>
      <w:proofErr w:type="spellEnd"/>
      <w:r w:rsidRPr="00FE404E">
        <w:t>(GL_LINES);</w:t>
      </w:r>
    </w:p>
    <w:p w14:paraId="354A2174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// Ось X</w:t>
      </w:r>
    </w:p>
    <w:p w14:paraId="77F23801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glVertex2d(</w:t>
      </w:r>
      <w:proofErr w:type="spellStart"/>
      <w:r w:rsidRPr="00FE404E">
        <w:t>Xmin</w:t>
      </w:r>
      <w:proofErr w:type="spellEnd"/>
      <w:r w:rsidRPr="00FE404E">
        <w:t>, 0);</w:t>
      </w:r>
    </w:p>
    <w:p w14:paraId="225B688A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glVertex2d(</w:t>
      </w:r>
      <w:proofErr w:type="spellStart"/>
      <w:r w:rsidRPr="00FE404E">
        <w:t>Xmax</w:t>
      </w:r>
      <w:proofErr w:type="spellEnd"/>
      <w:r w:rsidRPr="00FE404E">
        <w:t>, 0);</w:t>
      </w:r>
    </w:p>
    <w:p w14:paraId="27C63872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// Ось Y</w:t>
      </w:r>
    </w:p>
    <w:p w14:paraId="7A703DBC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glVertex2d(0, </w:t>
      </w:r>
      <w:proofErr w:type="spellStart"/>
      <w:r w:rsidRPr="00FE404E">
        <w:t>Ymin</w:t>
      </w:r>
      <w:proofErr w:type="spellEnd"/>
      <w:r w:rsidRPr="00FE404E">
        <w:t>);</w:t>
      </w:r>
    </w:p>
    <w:p w14:paraId="3EFD4AB6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glVertex2d(0, </w:t>
      </w:r>
      <w:proofErr w:type="spellStart"/>
      <w:r w:rsidRPr="00FE404E">
        <w:t>Ymax</w:t>
      </w:r>
      <w:proofErr w:type="spellEnd"/>
      <w:r w:rsidRPr="00FE404E">
        <w:t>);</w:t>
      </w:r>
    </w:p>
    <w:p w14:paraId="1627F3DF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glEnd</w:t>
      </w:r>
      <w:proofErr w:type="spellEnd"/>
      <w:r w:rsidRPr="00FE404E">
        <w:t>();</w:t>
      </w:r>
    </w:p>
    <w:p w14:paraId="15C37DFE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07C533CC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// Знаходимо точки розриву</w:t>
      </w:r>
    </w:p>
    <w:p w14:paraId="3360C744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List</w:t>
      </w:r>
      <w:proofErr w:type="spellEnd"/>
      <w:r w:rsidRPr="00FE404E">
        <w:t>&lt;</w:t>
      </w:r>
      <w:proofErr w:type="spellStart"/>
      <w:r w:rsidRPr="00FE404E">
        <w:t>double</w:t>
      </w:r>
      <w:proofErr w:type="spellEnd"/>
      <w:r w:rsidRPr="00FE404E">
        <w:t xml:space="preserve">&gt; </w:t>
      </w:r>
      <w:proofErr w:type="spellStart"/>
      <w:r w:rsidRPr="00FE404E">
        <w:t>discontinuities</w:t>
      </w:r>
      <w:proofErr w:type="spellEnd"/>
      <w:r w:rsidRPr="00FE404E">
        <w:t xml:space="preserve"> = </w:t>
      </w:r>
      <w:proofErr w:type="spellStart"/>
      <w:r w:rsidRPr="00FE404E">
        <w:t>function.GetDiscontinuities</w:t>
      </w:r>
      <w:proofErr w:type="spellEnd"/>
      <w:r w:rsidRPr="00FE404E">
        <w:t>(</w:t>
      </w:r>
      <w:proofErr w:type="spellStart"/>
      <w:r w:rsidRPr="00FE404E">
        <w:t>Xmin</w:t>
      </w:r>
      <w:proofErr w:type="spellEnd"/>
      <w:r w:rsidRPr="00FE404E">
        <w:t xml:space="preserve">, </w:t>
      </w:r>
      <w:proofErr w:type="spellStart"/>
      <w:r w:rsidRPr="00FE404E">
        <w:t>Xmax</w:t>
      </w:r>
      <w:proofErr w:type="spellEnd"/>
      <w:r w:rsidRPr="00FE404E">
        <w:t>);</w:t>
      </w:r>
    </w:p>
    <w:p w14:paraId="22C95159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20428E6A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discontinuities.Count</w:t>
      </w:r>
      <w:proofErr w:type="spellEnd"/>
      <w:r w:rsidRPr="00FE404E">
        <w:t xml:space="preserve"> &gt; 0)</w:t>
      </w:r>
    </w:p>
    <w:p w14:paraId="345E2C22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{</w:t>
      </w:r>
    </w:p>
    <w:p w14:paraId="1BCFF3F6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glEnable</w:t>
      </w:r>
      <w:proofErr w:type="spellEnd"/>
      <w:r w:rsidRPr="00FE404E">
        <w:t>(GL_LINE_STIPPLE);</w:t>
      </w:r>
    </w:p>
    <w:p w14:paraId="13CEF584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glLineStipple</w:t>
      </w:r>
      <w:proofErr w:type="spellEnd"/>
      <w:r w:rsidRPr="00FE404E">
        <w:t>(1, 0x00FF); // Шаблон пунктирної лінії</w:t>
      </w:r>
    </w:p>
    <w:p w14:paraId="05AD97EE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glColor3d(0.0, 0.8, 0.0); // Темно-зелений колір</w:t>
      </w:r>
    </w:p>
    <w:p w14:paraId="6FAA4A2B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glLineWidth</w:t>
      </w:r>
      <w:proofErr w:type="spellEnd"/>
      <w:r w:rsidRPr="00FE404E">
        <w:t>(2f);</w:t>
      </w:r>
    </w:p>
    <w:p w14:paraId="72EC431D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6CD79429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foreach</w:t>
      </w:r>
      <w:proofErr w:type="spellEnd"/>
      <w:r w:rsidRPr="00FE404E">
        <w:t xml:space="preserve"> (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xDisc</w:t>
      </w:r>
      <w:proofErr w:type="spellEnd"/>
      <w:r w:rsidRPr="00FE404E">
        <w:t xml:space="preserve"> </w:t>
      </w:r>
      <w:proofErr w:type="spellStart"/>
      <w:r w:rsidRPr="00FE404E">
        <w:t>in</w:t>
      </w:r>
      <w:proofErr w:type="spellEnd"/>
      <w:r w:rsidRPr="00FE404E">
        <w:t xml:space="preserve"> </w:t>
      </w:r>
      <w:proofErr w:type="spellStart"/>
      <w:r w:rsidRPr="00FE404E">
        <w:t>discontinuities</w:t>
      </w:r>
      <w:proofErr w:type="spellEnd"/>
      <w:r w:rsidRPr="00FE404E">
        <w:t>)</w:t>
      </w:r>
    </w:p>
    <w:p w14:paraId="255BE700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{</w:t>
      </w:r>
    </w:p>
    <w:p w14:paraId="51B9B973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    </w:t>
      </w:r>
      <w:proofErr w:type="spellStart"/>
      <w:r w:rsidRPr="00FE404E">
        <w:t>glBegin</w:t>
      </w:r>
      <w:proofErr w:type="spellEnd"/>
      <w:r w:rsidRPr="00FE404E">
        <w:t>(GL_LINES);</w:t>
      </w:r>
    </w:p>
    <w:p w14:paraId="5D0C516F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    glVertex2d(</w:t>
      </w:r>
      <w:proofErr w:type="spellStart"/>
      <w:r w:rsidRPr="00FE404E">
        <w:t>xDisc</w:t>
      </w:r>
      <w:proofErr w:type="spellEnd"/>
      <w:r w:rsidRPr="00FE404E">
        <w:t xml:space="preserve">, </w:t>
      </w:r>
      <w:proofErr w:type="spellStart"/>
      <w:r w:rsidRPr="00FE404E">
        <w:t>Ymin</w:t>
      </w:r>
      <w:proofErr w:type="spellEnd"/>
      <w:r w:rsidRPr="00FE404E">
        <w:t>);</w:t>
      </w:r>
    </w:p>
    <w:p w14:paraId="3C9CF54D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    glVertex2d(</w:t>
      </w:r>
      <w:proofErr w:type="spellStart"/>
      <w:r w:rsidRPr="00FE404E">
        <w:t>xDisc</w:t>
      </w:r>
      <w:proofErr w:type="spellEnd"/>
      <w:r w:rsidRPr="00FE404E">
        <w:t xml:space="preserve">, </w:t>
      </w:r>
      <w:proofErr w:type="spellStart"/>
      <w:r w:rsidRPr="00FE404E">
        <w:t>Ymax</w:t>
      </w:r>
      <w:proofErr w:type="spellEnd"/>
      <w:r w:rsidRPr="00FE404E">
        <w:t>);</w:t>
      </w:r>
    </w:p>
    <w:p w14:paraId="6C7B6CFA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    </w:t>
      </w:r>
      <w:proofErr w:type="spellStart"/>
      <w:r w:rsidRPr="00FE404E">
        <w:t>glEnd</w:t>
      </w:r>
      <w:proofErr w:type="spellEnd"/>
      <w:r w:rsidRPr="00FE404E">
        <w:t>();</w:t>
      </w:r>
    </w:p>
    <w:p w14:paraId="5610A323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}</w:t>
      </w:r>
    </w:p>
    <w:p w14:paraId="574F5A58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1A49B9A3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glDisable</w:t>
      </w:r>
      <w:proofErr w:type="spellEnd"/>
      <w:r w:rsidRPr="00FE404E">
        <w:t>(GL_LINE_STIPPLE);</w:t>
      </w:r>
    </w:p>
    <w:p w14:paraId="196369A0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}</w:t>
      </w:r>
    </w:p>
    <w:p w14:paraId="15D7D693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144F88C4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// Рисуємо графік функції</w:t>
      </w:r>
    </w:p>
    <w:p w14:paraId="4A3E85FE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glColor3d(1.0, 0.0, 0.0); // Червоний колір</w:t>
      </w:r>
    </w:p>
    <w:p w14:paraId="5BA7435A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glLineWidth</w:t>
      </w:r>
      <w:proofErr w:type="spellEnd"/>
      <w:r w:rsidRPr="00FE404E">
        <w:t>(1f);</w:t>
      </w:r>
    </w:p>
    <w:p w14:paraId="3ACFCAFB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50AADF9E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glBegin</w:t>
      </w:r>
      <w:proofErr w:type="spellEnd"/>
      <w:r w:rsidRPr="00FE404E">
        <w:t>(GL_LINE_STRIP);</w:t>
      </w:r>
    </w:p>
    <w:p w14:paraId="46518179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for</w:t>
      </w:r>
      <w:proofErr w:type="spellEnd"/>
      <w:r w:rsidRPr="00FE404E">
        <w:t xml:space="preserve"> (</w:t>
      </w:r>
      <w:proofErr w:type="spellStart"/>
      <w:r w:rsidRPr="00FE404E">
        <w:t>int</w:t>
      </w:r>
      <w:proofErr w:type="spellEnd"/>
      <w:r w:rsidRPr="00FE404E">
        <w:t xml:space="preserve"> i = 0; i &lt; </w:t>
      </w:r>
      <w:proofErr w:type="spellStart"/>
      <w:r w:rsidRPr="00FE404E">
        <w:t>Points</w:t>
      </w:r>
      <w:proofErr w:type="spellEnd"/>
      <w:r w:rsidRPr="00FE404E">
        <w:t>; i++)</w:t>
      </w:r>
    </w:p>
    <w:p w14:paraId="3FE0C6F7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{</w:t>
      </w:r>
    </w:p>
    <w:p w14:paraId="2D3DBA90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double</w:t>
      </w:r>
      <w:proofErr w:type="spellEnd"/>
      <w:r w:rsidRPr="00FE404E">
        <w:t xml:space="preserve"> x = </w:t>
      </w:r>
      <w:proofErr w:type="spellStart"/>
      <w:r w:rsidRPr="00FE404E">
        <w:t>xValues</w:t>
      </w:r>
      <w:proofErr w:type="spellEnd"/>
      <w:r w:rsidRPr="00FE404E">
        <w:t>[i];</w:t>
      </w:r>
    </w:p>
    <w:p w14:paraId="342AEF12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double</w:t>
      </w:r>
      <w:proofErr w:type="spellEnd"/>
      <w:r w:rsidRPr="00FE404E">
        <w:t xml:space="preserve"> y = </w:t>
      </w:r>
      <w:proofErr w:type="spellStart"/>
      <w:r w:rsidRPr="00FE404E">
        <w:t>yValues</w:t>
      </w:r>
      <w:proofErr w:type="spellEnd"/>
      <w:r w:rsidRPr="00FE404E">
        <w:t>[i];</w:t>
      </w:r>
    </w:p>
    <w:p w14:paraId="6E224753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if</w:t>
      </w:r>
      <w:proofErr w:type="spellEnd"/>
      <w:r w:rsidRPr="00FE404E">
        <w:t xml:space="preserve"> (!</w:t>
      </w:r>
      <w:proofErr w:type="spellStart"/>
      <w:r w:rsidRPr="00FE404E">
        <w:t>double.IsNaN</w:t>
      </w:r>
      <w:proofErr w:type="spellEnd"/>
      <w:r w:rsidRPr="00FE404E">
        <w:t>(y) &amp;&amp; !</w:t>
      </w:r>
      <w:proofErr w:type="spellStart"/>
      <w:r w:rsidRPr="00FE404E">
        <w:t>double.IsInfinity</w:t>
      </w:r>
      <w:proofErr w:type="spellEnd"/>
      <w:r w:rsidRPr="00FE404E">
        <w:t>(y))</w:t>
      </w:r>
    </w:p>
    <w:p w14:paraId="3417276D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{</w:t>
      </w:r>
    </w:p>
    <w:p w14:paraId="77504634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    glVertex2d(x, y);</w:t>
      </w:r>
    </w:p>
    <w:p w14:paraId="5DA22F47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}</w:t>
      </w:r>
    </w:p>
    <w:p w14:paraId="31FC9055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else</w:t>
      </w:r>
      <w:proofErr w:type="spellEnd"/>
    </w:p>
    <w:p w14:paraId="4139E90A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{</w:t>
      </w:r>
    </w:p>
    <w:p w14:paraId="65AE0E81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    // </w:t>
      </w:r>
      <w:proofErr w:type="spellStart"/>
      <w:r w:rsidRPr="00FE404E">
        <w:t>Прериваємо</w:t>
      </w:r>
      <w:proofErr w:type="spellEnd"/>
      <w:r w:rsidRPr="00FE404E">
        <w:t xml:space="preserve"> лінію при розриві</w:t>
      </w:r>
    </w:p>
    <w:p w14:paraId="616F5DF4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    </w:t>
      </w:r>
      <w:proofErr w:type="spellStart"/>
      <w:r w:rsidRPr="00FE404E">
        <w:t>glEnd</w:t>
      </w:r>
      <w:proofErr w:type="spellEnd"/>
      <w:r w:rsidRPr="00FE404E">
        <w:t>();</w:t>
      </w:r>
    </w:p>
    <w:p w14:paraId="0874337C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    </w:t>
      </w:r>
      <w:proofErr w:type="spellStart"/>
      <w:r w:rsidRPr="00FE404E">
        <w:t>glBegin</w:t>
      </w:r>
      <w:proofErr w:type="spellEnd"/>
      <w:r w:rsidRPr="00FE404E">
        <w:t>(GL_LINE_STRIP);</w:t>
      </w:r>
    </w:p>
    <w:p w14:paraId="6CE7C75A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lastRenderedPageBreak/>
        <w:t xml:space="preserve">                }</w:t>
      </w:r>
    </w:p>
    <w:p w14:paraId="12D7C773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}</w:t>
      </w:r>
    </w:p>
    <w:p w14:paraId="7B0B5513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glEnd</w:t>
      </w:r>
      <w:proofErr w:type="spellEnd"/>
      <w:r w:rsidRPr="00FE404E">
        <w:t>();</w:t>
      </w:r>
    </w:p>
    <w:p w14:paraId="7CCBB2FC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2D9E5BC5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// Знаходимо та відмічаємо нулі функції</w:t>
      </w:r>
    </w:p>
    <w:p w14:paraId="2F334F89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glColor3d(0.0, 0.0, 1.0); // Синій колір</w:t>
      </w:r>
    </w:p>
    <w:p w14:paraId="5E7F12BC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4BFE9994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glPointSize</w:t>
      </w:r>
      <w:proofErr w:type="spellEnd"/>
      <w:r w:rsidRPr="00FE404E">
        <w:t>(7.0f); // Розмір точки</w:t>
      </w:r>
    </w:p>
    <w:p w14:paraId="01569019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70E2AD93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glBegin</w:t>
      </w:r>
      <w:proofErr w:type="spellEnd"/>
      <w:r w:rsidRPr="00FE404E">
        <w:t>(GL_POINTS);</w:t>
      </w:r>
    </w:p>
    <w:p w14:paraId="4329DDD5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for</w:t>
      </w:r>
      <w:proofErr w:type="spellEnd"/>
      <w:r w:rsidRPr="00FE404E">
        <w:t xml:space="preserve"> (</w:t>
      </w:r>
      <w:proofErr w:type="spellStart"/>
      <w:r w:rsidRPr="00FE404E">
        <w:t>int</w:t>
      </w:r>
      <w:proofErr w:type="spellEnd"/>
      <w:r w:rsidRPr="00FE404E">
        <w:t xml:space="preserve"> i = 1; i &lt; </w:t>
      </w:r>
      <w:proofErr w:type="spellStart"/>
      <w:r w:rsidRPr="00FE404E">
        <w:t>Points</w:t>
      </w:r>
      <w:proofErr w:type="spellEnd"/>
      <w:r w:rsidRPr="00FE404E">
        <w:t>; i++)</w:t>
      </w:r>
    </w:p>
    <w:p w14:paraId="38301C4E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{</w:t>
      </w:r>
    </w:p>
    <w:p w14:paraId="28BAB3B4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double</w:t>
      </w:r>
      <w:proofErr w:type="spellEnd"/>
      <w:r w:rsidRPr="00FE404E">
        <w:t xml:space="preserve"> y1 = </w:t>
      </w:r>
      <w:proofErr w:type="spellStart"/>
      <w:r w:rsidRPr="00FE404E">
        <w:t>yValues</w:t>
      </w:r>
      <w:proofErr w:type="spellEnd"/>
      <w:r w:rsidRPr="00FE404E">
        <w:t>[i - 1];</w:t>
      </w:r>
    </w:p>
    <w:p w14:paraId="1D8CD24A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double</w:t>
      </w:r>
      <w:proofErr w:type="spellEnd"/>
      <w:r w:rsidRPr="00FE404E">
        <w:t xml:space="preserve"> y2 = </w:t>
      </w:r>
      <w:proofErr w:type="spellStart"/>
      <w:r w:rsidRPr="00FE404E">
        <w:t>yValues</w:t>
      </w:r>
      <w:proofErr w:type="spellEnd"/>
      <w:r w:rsidRPr="00FE404E">
        <w:t>[i];</w:t>
      </w:r>
    </w:p>
    <w:p w14:paraId="3E6C28D0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56669BC9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</w:t>
      </w:r>
      <w:proofErr w:type="spellStart"/>
      <w:r w:rsidRPr="00FE404E">
        <w:t>if</w:t>
      </w:r>
      <w:proofErr w:type="spellEnd"/>
      <w:r w:rsidRPr="00FE404E">
        <w:t xml:space="preserve"> ((y1 &gt;= 0 &amp;&amp; y2 &lt;= 0) || (y1 &lt;= 0 &amp;&amp; y2 &gt;= 0))</w:t>
      </w:r>
    </w:p>
    <w:p w14:paraId="39736143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{</w:t>
      </w:r>
    </w:p>
    <w:p w14:paraId="1A6708C1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    // Оцінка нуля за допомогою лінійної інтерполяції</w:t>
      </w:r>
    </w:p>
    <w:p w14:paraId="7DC79D8A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    </w:t>
      </w:r>
      <w:proofErr w:type="spellStart"/>
      <w:r w:rsidRPr="00FE404E">
        <w:t>double</w:t>
      </w:r>
      <w:proofErr w:type="spellEnd"/>
      <w:r w:rsidRPr="00FE404E">
        <w:t xml:space="preserve"> x1 = </w:t>
      </w:r>
      <w:proofErr w:type="spellStart"/>
      <w:r w:rsidRPr="00FE404E">
        <w:t>xValues</w:t>
      </w:r>
      <w:proofErr w:type="spellEnd"/>
      <w:r w:rsidRPr="00FE404E">
        <w:t>[i - 1];</w:t>
      </w:r>
    </w:p>
    <w:p w14:paraId="6DF3B7A2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    </w:t>
      </w:r>
      <w:proofErr w:type="spellStart"/>
      <w:r w:rsidRPr="00FE404E">
        <w:t>double</w:t>
      </w:r>
      <w:proofErr w:type="spellEnd"/>
      <w:r w:rsidRPr="00FE404E">
        <w:t xml:space="preserve"> x2 = </w:t>
      </w:r>
      <w:proofErr w:type="spellStart"/>
      <w:r w:rsidRPr="00FE404E">
        <w:t>xValues</w:t>
      </w:r>
      <w:proofErr w:type="spellEnd"/>
      <w:r w:rsidRPr="00FE404E">
        <w:t>[i];</w:t>
      </w:r>
    </w:p>
    <w:p w14:paraId="39D8AF79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    </w:t>
      </w:r>
      <w:proofErr w:type="spellStart"/>
      <w:r w:rsidRPr="00FE404E">
        <w:t>double</w:t>
      </w:r>
      <w:proofErr w:type="spellEnd"/>
      <w:r w:rsidRPr="00FE404E">
        <w:t xml:space="preserve"> t = y1 / (y1 - y2);</w:t>
      </w:r>
    </w:p>
    <w:p w14:paraId="48D084E8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zeroX</w:t>
      </w:r>
      <w:proofErr w:type="spellEnd"/>
      <w:r w:rsidRPr="00FE404E">
        <w:t xml:space="preserve"> = x1 + t * (x2 - x1);</w:t>
      </w:r>
    </w:p>
    <w:p w14:paraId="02878ADB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zeroY</w:t>
      </w:r>
      <w:proofErr w:type="spellEnd"/>
      <w:r w:rsidRPr="00FE404E">
        <w:t xml:space="preserve"> = 0;</w:t>
      </w:r>
    </w:p>
    <w:p w14:paraId="24E6AD7B" w14:textId="77777777" w:rsidR="00DB7420" w:rsidRPr="00FE404E" w:rsidRDefault="00DB7420">
      <w:pPr>
        <w:pStyle w:val="Code"/>
        <w:numPr>
          <w:ilvl w:val="0"/>
          <w:numId w:val="30"/>
        </w:numPr>
      </w:pPr>
    </w:p>
    <w:p w14:paraId="409A0AD2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    // Рисуємо точку в місці перетину з віссю X</w:t>
      </w:r>
    </w:p>
    <w:p w14:paraId="709E018A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    glVertex2d(</w:t>
      </w:r>
      <w:proofErr w:type="spellStart"/>
      <w:r w:rsidRPr="00FE404E">
        <w:t>zeroX</w:t>
      </w:r>
      <w:proofErr w:type="spellEnd"/>
      <w:r w:rsidRPr="00FE404E">
        <w:t xml:space="preserve">, </w:t>
      </w:r>
      <w:proofErr w:type="spellStart"/>
      <w:r w:rsidRPr="00FE404E">
        <w:t>zeroY</w:t>
      </w:r>
      <w:proofErr w:type="spellEnd"/>
      <w:r w:rsidRPr="00FE404E">
        <w:t>);</w:t>
      </w:r>
    </w:p>
    <w:p w14:paraId="78ADF082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    }</w:t>
      </w:r>
    </w:p>
    <w:p w14:paraId="43F0A24A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}</w:t>
      </w:r>
    </w:p>
    <w:p w14:paraId="018EBC7D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glEnd</w:t>
      </w:r>
      <w:proofErr w:type="spellEnd"/>
      <w:r w:rsidRPr="00FE404E">
        <w:t>();</w:t>
      </w:r>
    </w:p>
    <w:p w14:paraId="5BE1C573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    </w:t>
      </w:r>
      <w:proofErr w:type="spellStart"/>
      <w:r w:rsidRPr="00FE404E">
        <w:t>glFlush</w:t>
      </w:r>
      <w:proofErr w:type="spellEnd"/>
      <w:r w:rsidRPr="00FE404E">
        <w:t>();</w:t>
      </w:r>
    </w:p>
    <w:p w14:paraId="7F60B5E6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    }</w:t>
      </w:r>
    </w:p>
    <w:p w14:paraId="3C2F3E27" w14:textId="77777777" w:rsidR="00DB7420" w:rsidRPr="00FE404E" w:rsidRDefault="00DB7420">
      <w:pPr>
        <w:pStyle w:val="Code"/>
        <w:numPr>
          <w:ilvl w:val="0"/>
          <w:numId w:val="30"/>
        </w:numPr>
      </w:pPr>
      <w:r w:rsidRPr="00FE404E">
        <w:t xml:space="preserve">    }</w:t>
      </w:r>
    </w:p>
    <w:p w14:paraId="35506BBB" w14:textId="7B7032E9" w:rsidR="00713D4E" w:rsidRPr="00FE404E" w:rsidRDefault="00DB7420">
      <w:pPr>
        <w:pStyle w:val="Code"/>
        <w:numPr>
          <w:ilvl w:val="0"/>
          <w:numId w:val="30"/>
        </w:numPr>
      </w:pPr>
      <w:r w:rsidRPr="00FE404E">
        <w:t>}</w:t>
      </w:r>
    </w:p>
    <w:p w14:paraId="3328AF05" w14:textId="3ACF2457" w:rsidR="0018767B" w:rsidRPr="00FE404E" w:rsidRDefault="0018767B">
      <w:pPr>
        <w:spacing w:after="160" w:line="259" w:lineRule="auto"/>
        <w:ind w:firstLine="0"/>
        <w:jc w:val="left"/>
        <w:rPr>
          <w:rFonts w:ascii="Cascadia Code SemiLight" w:hAnsi="Cascadia Code SemiLight"/>
          <w:sz w:val="20"/>
          <w:szCs w:val="20"/>
          <w:lang w:val="uk-UA"/>
        </w:rPr>
      </w:pPr>
      <w:r w:rsidRPr="00FE404E">
        <w:rPr>
          <w:lang w:val="uk-UA"/>
        </w:rPr>
        <w:br w:type="page"/>
      </w:r>
    </w:p>
    <w:p w14:paraId="219A20A0" w14:textId="4ED334F6" w:rsidR="0018767B" w:rsidRPr="00FE404E" w:rsidRDefault="0018767B" w:rsidP="0018767B">
      <w:pPr>
        <w:pStyle w:val="1"/>
        <w:rPr>
          <w:lang w:val="uk-UA"/>
        </w:rPr>
      </w:pPr>
      <w:bookmarkStart w:id="23" w:name="_Додаток_Г._Лістинг"/>
      <w:bookmarkEnd w:id="23"/>
      <w:r w:rsidRPr="00FE404E">
        <w:rPr>
          <w:lang w:val="uk-UA"/>
        </w:rPr>
        <w:lastRenderedPageBreak/>
        <w:t xml:space="preserve">Додаток </w:t>
      </w:r>
      <w:r w:rsidRPr="00FE404E">
        <w:rPr>
          <w:lang w:val="uk-UA"/>
        </w:rPr>
        <w:t>Г</w:t>
      </w:r>
      <w:r w:rsidRPr="00FE404E">
        <w:rPr>
          <w:lang w:val="uk-UA"/>
        </w:rPr>
        <w:t>.</w:t>
      </w:r>
      <w:r w:rsidRPr="00FE404E">
        <w:rPr>
          <w:lang w:val="uk-UA"/>
        </w:rPr>
        <w:br/>
        <w:t xml:space="preserve">Лістинг програми до практичної роботи № </w:t>
      </w:r>
      <w:r w:rsidRPr="00FE404E">
        <w:rPr>
          <w:lang w:val="uk-UA"/>
        </w:rPr>
        <w:t>4</w:t>
      </w:r>
    </w:p>
    <w:p w14:paraId="30E25B77" w14:textId="2B5E23FB" w:rsidR="0018767B" w:rsidRPr="00FE404E" w:rsidRDefault="0018767B" w:rsidP="0018767B">
      <w:pPr>
        <w:pStyle w:val="3"/>
        <w:rPr>
          <w:lang w:val="uk-UA"/>
        </w:rPr>
      </w:pPr>
      <w:r w:rsidRPr="00FE404E">
        <w:rPr>
          <w:lang w:val="uk-UA"/>
        </w:rPr>
        <w:t>Код файлу (</w:t>
      </w:r>
      <w:proofErr w:type="spellStart"/>
      <w:r w:rsidRPr="00FE404E">
        <w:rPr>
          <w:lang w:val="uk-UA"/>
        </w:rPr>
        <w:t>Segment.cs</w:t>
      </w:r>
      <w:proofErr w:type="spellEnd"/>
      <w:r w:rsidRPr="00FE404E">
        <w:rPr>
          <w:lang w:val="uk-UA"/>
        </w:rPr>
        <w:t>)</w:t>
      </w:r>
    </w:p>
    <w:p w14:paraId="1EEB7ADD" w14:textId="77777777" w:rsidR="00777A70" w:rsidRPr="00FE404E" w:rsidRDefault="00777A70" w:rsidP="00777A70">
      <w:pPr>
        <w:pStyle w:val="Code"/>
        <w:numPr>
          <w:ilvl w:val="0"/>
          <w:numId w:val="34"/>
        </w:numPr>
      </w:pPr>
      <w:r w:rsidRPr="00FE404E">
        <w:t>// Клас для представлення відрізка з двома точками (A та B)</w:t>
      </w:r>
    </w:p>
    <w:p w14:paraId="4AD54507" w14:textId="77777777" w:rsidR="00777A70" w:rsidRPr="00FE404E" w:rsidRDefault="00777A70" w:rsidP="00777A70">
      <w:pPr>
        <w:pStyle w:val="Code"/>
        <w:numPr>
          <w:ilvl w:val="0"/>
          <w:numId w:val="34"/>
        </w:numPr>
      </w:pP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class</w:t>
      </w:r>
      <w:proofErr w:type="spellEnd"/>
      <w:r w:rsidRPr="00FE404E">
        <w:t xml:space="preserve"> </w:t>
      </w:r>
      <w:proofErr w:type="spellStart"/>
      <w:r w:rsidRPr="00FE404E">
        <w:t>Segment</w:t>
      </w:r>
      <w:proofErr w:type="spellEnd"/>
    </w:p>
    <w:p w14:paraId="72C60817" w14:textId="77777777" w:rsidR="00777A70" w:rsidRPr="00FE404E" w:rsidRDefault="00777A70" w:rsidP="00777A70">
      <w:pPr>
        <w:pStyle w:val="Code"/>
        <w:numPr>
          <w:ilvl w:val="0"/>
          <w:numId w:val="34"/>
        </w:numPr>
      </w:pPr>
      <w:r w:rsidRPr="00FE404E">
        <w:t>{</w:t>
      </w:r>
    </w:p>
    <w:p w14:paraId="32313F6F" w14:textId="77777777" w:rsidR="00777A70" w:rsidRPr="00FE404E" w:rsidRDefault="00777A70" w:rsidP="00777A70">
      <w:pPr>
        <w:pStyle w:val="Code"/>
        <w:numPr>
          <w:ilvl w:val="0"/>
          <w:numId w:val="34"/>
        </w:numPr>
      </w:pPr>
      <w:r w:rsidRPr="00FE404E">
        <w:t xml:space="preserve">    // Координата X точки A</w:t>
      </w:r>
    </w:p>
    <w:p w14:paraId="265B6084" w14:textId="77777777" w:rsidR="00777A70" w:rsidRPr="00FE404E" w:rsidRDefault="00777A70" w:rsidP="00777A70">
      <w:pPr>
        <w:pStyle w:val="Code"/>
        <w:numPr>
          <w:ilvl w:val="0"/>
          <w:numId w:val="34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AX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 = -50;</w:t>
      </w:r>
    </w:p>
    <w:p w14:paraId="1A925D9B" w14:textId="77777777" w:rsidR="00777A70" w:rsidRPr="00FE404E" w:rsidRDefault="00777A70" w:rsidP="00777A70">
      <w:pPr>
        <w:pStyle w:val="Code"/>
        <w:numPr>
          <w:ilvl w:val="0"/>
          <w:numId w:val="34"/>
        </w:numPr>
      </w:pPr>
    </w:p>
    <w:p w14:paraId="7C1DB8E1" w14:textId="77777777" w:rsidR="00777A70" w:rsidRPr="00FE404E" w:rsidRDefault="00777A70" w:rsidP="00777A70">
      <w:pPr>
        <w:pStyle w:val="Code"/>
        <w:numPr>
          <w:ilvl w:val="0"/>
          <w:numId w:val="34"/>
        </w:numPr>
      </w:pPr>
      <w:r w:rsidRPr="00FE404E">
        <w:t xml:space="preserve">    // Координата Y точки A</w:t>
      </w:r>
    </w:p>
    <w:p w14:paraId="1B4A8B13" w14:textId="77777777" w:rsidR="00777A70" w:rsidRPr="00FE404E" w:rsidRDefault="00777A70" w:rsidP="00777A70">
      <w:pPr>
        <w:pStyle w:val="Code"/>
        <w:numPr>
          <w:ilvl w:val="0"/>
          <w:numId w:val="34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AY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 = -50;</w:t>
      </w:r>
    </w:p>
    <w:p w14:paraId="15C60AC8" w14:textId="77777777" w:rsidR="00777A70" w:rsidRPr="00FE404E" w:rsidRDefault="00777A70" w:rsidP="00777A70">
      <w:pPr>
        <w:pStyle w:val="Code"/>
        <w:numPr>
          <w:ilvl w:val="0"/>
          <w:numId w:val="34"/>
        </w:numPr>
      </w:pPr>
    </w:p>
    <w:p w14:paraId="69985AF1" w14:textId="77777777" w:rsidR="00777A70" w:rsidRPr="00FE404E" w:rsidRDefault="00777A70" w:rsidP="00777A70">
      <w:pPr>
        <w:pStyle w:val="Code"/>
        <w:numPr>
          <w:ilvl w:val="0"/>
          <w:numId w:val="34"/>
        </w:numPr>
      </w:pPr>
      <w:r w:rsidRPr="00FE404E">
        <w:t xml:space="preserve">    // Координата X точки B</w:t>
      </w:r>
    </w:p>
    <w:p w14:paraId="14E5C9E9" w14:textId="77777777" w:rsidR="00777A70" w:rsidRPr="00FE404E" w:rsidRDefault="00777A70" w:rsidP="00777A70">
      <w:pPr>
        <w:pStyle w:val="Code"/>
        <w:numPr>
          <w:ilvl w:val="0"/>
          <w:numId w:val="34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BX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 = 50;</w:t>
      </w:r>
    </w:p>
    <w:p w14:paraId="4E7FBADF" w14:textId="77777777" w:rsidR="00777A70" w:rsidRPr="00FE404E" w:rsidRDefault="00777A70" w:rsidP="00777A70">
      <w:pPr>
        <w:pStyle w:val="Code"/>
        <w:numPr>
          <w:ilvl w:val="0"/>
          <w:numId w:val="34"/>
        </w:numPr>
      </w:pPr>
    </w:p>
    <w:p w14:paraId="1530E4F1" w14:textId="77777777" w:rsidR="00777A70" w:rsidRPr="00FE404E" w:rsidRDefault="00777A70" w:rsidP="00777A70">
      <w:pPr>
        <w:pStyle w:val="Code"/>
        <w:numPr>
          <w:ilvl w:val="0"/>
          <w:numId w:val="34"/>
        </w:numPr>
      </w:pPr>
      <w:r w:rsidRPr="00FE404E">
        <w:t xml:space="preserve">    // Координата Y точки B</w:t>
      </w:r>
    </w:p>
    <w:p w14:paraId="0FCBA28F" w14:textId="77777777" w:rsidR="00777A70" w:rsidRPr="00FE404E" w:rsidRDefault="00777A70" w:rsidP="00777A70">
      <w:pPr>
        <w:pStyle w:val="Code"/>
        <w:numPr>
          <w:ilvl w:val="0"/>
          <w:numId w:val="34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BY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 = 50;</w:t>
      </w:r>
    </w:p>
    <w:p w14:paraId="547E9E51" w14:textId="1227F37C" w:rsidR="0018767B" w:rsidRPr="00FE404E" w:rsidRDefault="00777A70" w:rsidP="00777A70">
      <w:pPr>
        <w:pStyle w:val="Code"/>
        <w:numPr>
          <w:ilvl w:val="0"/>
          <w:numId w:val="34"/>
        </w:numPr>
      </w:pPr>
      <w:r w:rsidRPr="00FE404E">
        <w:t>}</w:t>
      </w:r>
    </w:p>
    <w:p w14:paraId="188C7E18" w14:textId="6B73828E" w:rsidR="0018767B" w:rsidRPr="00FE404E" w:rsidRDefault="0018767B" w:rsidP="0018767B">
      <w:pPr>
        <w:pStyle w:val="3"/>
        <w:rPr>
          <w:lang w:val="uk-UA"/>
        </w:rPr>
      </w:pPr>
      <w:r w:rsidRPr="00FE404E">
        <w:rPr>
          <w:lang w:val="uk-UA"/>
        </w:rPr>
        <w:t>Код файлу (</w:t>
      </w:r>
      <w:proofErr w:type="spellStart"/>
      <w:r w:rsidRPr="00FE404E">
        <w:rPr>
          <w:lang w:val="uk-UA"/>
        </w:rPr>
        <w:t>Parabola.cs</w:t>
      </w:r>
      <w:proofErr w:type="spellEnd"/>
      <w:r w:rsidRPr="00FE404E">
        <w:rPr>
          <w:lang w:val="uk-UA"/>
        </w:rPr>
        <w:t>)</w:t>
      </w:r>
    </w:p>
    <w:p w14:paraId="4BD52940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.Collections.Generic</w:t>
      </w:r>
      <w:proofErr w:type="spellEnd"/>
      <w:r w:rsidRPr="00FE404E">
        <w:t>;</w:t>
      </w:r>
    </w:p>
    <w:p w14:paraId="4B9C66B9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.Drawing</w:t>
      </w:r>
      <w:proofErr w:type="spellEnd"/>
      <w:r w:rsidRPr="00FE404E">
        <w:t>;</w:t>
      </w:r>
    </w:p>
    <w:p w14:paraId="4A1DA551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</w:t>
      </w:r>
      <w:proofErr w:type="spellEnd"/>
      <w:r w:rsidRPr="00FE404E">
        <w:t>;</w:t>
      </w:r>
    </w:p>
    <w:p w14:paraId="6E5BF3A8" w14:textId="77777777" w:rsidR="00777A70" w:rsidRPr="00FE404E" w:rsidRDefault="00777A70" w:rsidP="00777A70">
      <w:pPr>
        <w:pStyle w:val="Code"/>
        <w:numPr>
          <w:ilvl w:val="0"/>
          <w:numId w:val="35"/>
        </w:numPr>
      </w:pPr>
    </w:p>
    <w:p w14:paraId="589F6F10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>// Клас для представлення параболи та обчислення точок перетину з відрізком</w:t>
      </w:r>
    </w:p>
    <w:p w14:paraId="77749C8A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class</w:t>
      </w:r>
      <w:proofErr w:type="spellEnd"/>
      <w:r w:rsidRPr="00FE404E">
        <w:t xml:space="preserve"> </w:t>
      </w:r>
      <w:proofErr w:type="spellStart"/>
      <w:r w:rsidRPr="00FE404E">
        <w:t>Parabola</w:t>
      </w:r>
      <w:proofErr w:type="spellEnd"/>
    </w:p>
    <w:p w14:paraId="4FA65145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>{</w:t>
      </w:r>
    </w:p>
    <w:p w14:paraId="3A8896B7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// Коефіцієнт A параболи</w:t>
      </w:r>
    </w:p>
    <w:p w14:paraId="250AAB5F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A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 = 1;</w:t>
      </w:r>
    </w:p>
    <w:p w14:paraId="255D1A87" w14:textId="77777777" w:rsidR="00777A70" w:rsidRPr="00FE404E" w:rsidRDefault="00777A70" w:rsidP="00777A70">
      <w:pPr>
        <w:pStyle w:val="Code"/>
        <w:numPr>
          <w:ilvl w:val="0"/>
          <w:numId w:val="35"/>
        </w:numPr>
      </w:pPr>
    </w:p>
    <w:p w14:paraId="7FCF7DAA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// Коефіцієнт B параболи</w:t>
      </w:r>
    </w:p>
    <w:p w14:paraId="5614CDAE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B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 = 0;</w:t>
      </w:r>
    </w:p>
    <w:p w14:paraId="77236DD7" w14:textId="77777777" w:rsidR="00777A70" w:rsidRPr="00FE404E" w:rsidRDefault="00777A70" w:rsidP="00777A70">
      <w:pPr>
        <w:pStyle w:val="Code"/>
        <w:numPr>
          <w:ilvl w:val="0"/>
          <w:numId w:val="35"/>
        </w:numPr>
      </w:pPr>
    </w:p>
    <w:p w14:paraId="2539C4F2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// Коефіцієнт C параболи</w:t>
      </w:r>
    </w:p>
    <w:p w14:paraId="34454ADC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C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 = 0;</w:t>
      </w:r>
    </w:p>
    <w:p w14:paraId="6155B6AE" w14:textId="77777777" w:rsidR="00777A70" w:rsidRPr="00FE404E" w:rsidRDefault="00777A70" w:rsidP="00777A70">
      <w:pPr>
        <w:pStyle w:val="Code"/>
        <w:numPr>
          <w:ilvl w:val="0"/>
          <w:numId w:val="35"/>
        </w:numPr>
      </w:pPr>
    </w:p>
    <w:p w14:paraId="304E2C78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// Мінімальне значення параметра t</w:t>
      </w:r>
    </w:p>
    <w:p w14:paraId="420CC9B7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TMin</w:t>
      </w:r>
      <w:proofErr w:type="spellEnd"/>
      <w:r w:rsidRPr="00FE404E">
        <w:t xml:space="preserve">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 = -10;</w:t>
      </w:r>
    </w:p>
    <w:p w14:paraId="7FA34E50" w14:textId="77777777" w:rsidR="00777A70" w:rsidRPr="00FE404E" w:rsidRDefault="00777A70" w:rsidP="00777A70">
      <w:pPr>
        <w:pStyle w:val="Code"/>
        <w:numPr>
          <w:ilvl w:val="0"/>
          <w:numId w:val="35"/>
        </w:numPr>
      </w:pPr>
    </w:p>
    <w:p w14:paraId="3700554A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// Максимальне значення параметра t</w:t>
      </w:r>
    </w:p>
    <w:p w14:paraId="22D4C609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TMax</w:t>
      </w:r>
      <w:proofErr w:type="spellEnd"/>
      <w:r w:rsidRPr="00FE404E">
        <w:t xml:space="preserve">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 = 10;</w:t>
      </w:r>
    </w:p>
    <w:p w14:paraId="57BE0C0D" w14:textId="77777777" w:rsidR="00777A70" w:rsidRPr="00FE404E" w:rsidRDefault="00777A70" w:rsidP="00777A70">
      <w:pPr>
        <w:pStyle w:val="Code"/>
        <w:numPr>
          <w:ilvl w:val="0"/>
          <w:numId w:val="35"/>
        </w:numPr>
      </w:pPr>
    </w:p>
    <w:p w14:paraId="30E1452F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// Метод для отримання точок перетину параболи з відрізком</w:t>
      </w:r>
    </w:p>
    <w:p w14:paraId="4D27FC95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List</w:t>
      </w:r>
      <w:proofErr w:type="spellEnd"/>
      <w:r w:rsidRPr="00FE404E">
        <w:t>&lt;</w:t>
      </w:r>
      <w:proofErr w:type="spellStart"/>
      <w:r w:rsidRPr="00FE404E">
        <w:t>PointF</w:t>
      </w:r>
      <w:proofErr w:type="spellEnd"/>
      <w:r w:rsidRPr="00FE404E">
        <w:t xml:space="preserve">&gt; </w:t>
      </w:r>
      <w:proofErr w:type="spellStart"/>
      <w:r w:rsidRPr="00FE404E">
        <w:t>GetIntersectionPoints</w:t>
      </w:r>
      <w:proofErr w:type="spellEnd"/>
      <w:r w:rsidRPr="00FE404E">
        <w:t>(</w:t>
      </w:r>
      <w:proofErr w:type="spellStart"/>
      <w:r w:rsidRPr="00FE404E">
        <w:t>Segment</w:t>
      </w:r>
      <w:proofErr w:type="spellEnd"/>
      <w:r w:rsidRPr="00FE404E">
        <w:t xml:space="preserve"> </w:t>
      </w:r>
      <w:proofErr w:type="spellStart"/>
      <w:r w:rsidRPr="00FE404E">
        <w:t>segment</w:t>
      </w:r>
      <w:proofErr w:type="spellEnd"/>
      <w:r w:rsidRPr="00FE404E">
        <w:t xml:space="preserve">, </w:t>
      </w:r>
      <w:proofErr w:type="spellStart"/>
      <w:r w:rsidRPr="00FE404E">
        <w:t>int</w:t>
      </w:r>
      <w:proofErr w:type="spellEnd"/>
      <w:r w:rsidRPr="00FE404E">
        <w:t xml:space="preserve"> </w:t>
      </w:r>
      <w:proofErr w:type="spellStart"/>
      <w:r w:rsidRPr="00FE404E">
        <w:t>numSegments</w:t>
      </w:r>
      <w:proofErr w:type="spellEnd"/>
      <w:r w:rsidRPr="00FE404E">
        <w:t xml:space="preserve"> = 100,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epsilon</w:t>
      </w:r>
      <w:proofErr w:type="spellEnd"/>
      <w:r w:rsidRPr="00FE404E">
        <w:t xml:space="preserve"> = 1e-6)</w:t>
      </w:r>
    </w:p>
    <w:p w14:paraId="1211B82C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{</w:t>
      </w:r>
    </w:p>
    <w:p w14:paraId="4CD333DE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</w:t>
      </w:r>
      <w:proofErr w:type="spellStart"/>
      <w:r w:rsidRPr="00FE404E">
        <w:t>List</w:t>
      </w:r>
      <w:proofErr w:type="spellEnd"/>
      <w:r w:rsidRPr="00FE404E">
        <w:t>&lt;</w:t>
      </w:r>
      <w:proofErr w:type="spellStart"/>
      <w:r w:rsidRPr="00FE404E">
        <w:t>PointF</w:t>
      </w:r>
      <w:proofErr w:type="spellEnd"/>
      <w:r w:rsidRPr="00FE404E">
        <w:t xml:space="preserve">&gt; </w:t>
      </w:r>
      <w:proofErr w:type="spellStart"/>
      <w:r w:rsidRPr="00FE404E">
        <w:t>intersectionPoints</w:t>
      </w:r>
      <w:proofErr w:type="spellEnd"/>
      <w:r w:rsidRPr="00FE404E">
        <w:t xml:space="preserve"> = </w:t>
      </w:r>
      <w:proofErr w:type="spellStart"/>
      <w:r w:rsidRPr="00FE404E">
        <w:t>new</w:t>
      </w:r>
      <w:proofErr w:type="spellEnd"/>
      <w:r w:rsidRPr="00FE404E">
        <w:t xml:space="preserve"> </w:t>
      </w:r>
      <w:proofErr w:type="spellStart"/>
      <w:r w:rsidRPr="00FE404E">
        <w:t>List</w:t>
      </w:r>
      <w:proofErr w:type="spellEnd"/>
      <w:r w:rsidRPr="00FE404E">
        <w:t>&lt;</w:t>
      </w:r>
      <w:proofErr w:type="spellStart"/>
      <w:r w:rsidRPr="00FE404E">
        <w:t>PointF</w:t>
      </w:r>
      <w:proofErr w:type="spellEnd"/>
      <w:r w:rsidRPr="00FE404E">
        <w:t>&gt;();</w:t>
      </w:r>
    </w:p>
    <w:p w14:paraId="5D79BB37" w14:textId="77777777" w:rsidR="00777A70" w:rsidRPr="00FE404E" w:rsidRDefault="00777A70" w:rsidP="00777A70">
      <w:pPr>
        <w:pStyle w:val="Code"/>
        <w:numPr>
          <w:ilvl w:val="0"/>
          <w:numId w:val="35"/>
        </w:numPr>
      </w:pPr>
    </w:p>
    <w:p w14:paraId="22101894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// Параметри параболи</w:t>
      </w:r>
    </w:p>
    <w:p w14:paraId="5E8BB94F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tMin</w:t>
      </w:r>
      <w:proofErr w:type="spellEnd"/>
      <w:r w:rsidRPr="00FE404E">
        <w:t xml:space="preserve"> = </w:t>
      </w:r>
      <w:proofErr w:type="spellStart"/>
      <w:r w:rsidRPr="00FE404E">
        <w:t>TMin</w:t>
      </w:r>
      <w:proofErr w:type="spellEnd"/>
      <w:r w:rsidRPr="00FE404E">
        <w:t>;</w:t>
      </w:r>
    </w:p>
    <w:p w14:paraId="3150F9D8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tMax</w:t>
      </w:r>
      <w:proofErr w:type="spellEnd"/>
      <w:r w:rsidRPr="00FE404E">
        <w:t xml:space="preserve"> = </w:t>
      </w:r>
      <w:proofErr w:type="spellStart"/>
      <w:r w:rsidRPr="00FE404E">
        <w:t>TMax</w:t>
      </w:r>
      <w:proofErr w:type="spellEnd"/>
      <w:r w:rsidRPr="00FE404E">
        <w:t>;</w:t>
      </w:r>
    </w:p>
    <w:p w14:paraId="0A8DADC3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deltaT</w:t>
      </w:r>
      <w:proofErr w:type="spellEnd"/>
      <w:r w:rsidRPr="00FE404E">
        <w:t xml:space="preserve"> = (</w:t>
      </w:r>
      <w:proofErr w:type="spellStart"/>
      <w:r w:rsidRPr="00FE404E">
        <w:t>tMax</w:t>
      </w:r>
      <w:proofErr w:type="spellEnd"/>
      <w:r w:rsidRPr="00FE404E">
        <w:t xml:space="preserve"> - </w:t>
      </w:r>
      <w:proofErr w:type="spellStart"/>
      <w:r w:rsidRPr="00FE404E">
        <w:t>tMin</w:t>
      </w:r>
      <w:proofErr w:type="spellEnd"/>
      <w:r w:rsidRPr="00FE404E">
        <w:t xml:space="preserve">) / </w:t>
      </w:r>
      <w:proofErr w:type="spellStart"/>
      <w:r w:rsidRPr="00FE404E">
        <w:t>numSegments</w:t>
      </w:r>
      <w:proofErr w:type="spellEnd"/>
      <w:r w:rsidRPr="00FE404E">
        <w:t>;</w:t>
      </w:r>
    </w:p>
    <w:p w14:paraId="784FC098" w14:textId="77777777" w:rsidR="00777A70" w:rsidRPr="00FE404E" w:rsidRDefault="00777A70" w:rsidP="00777A70">
      <w:pPr>
        <w:pStyle w:val="Code"/>
        <w:numPr>
          <w:ilvl w:val="0"/>
          <w:numId w:val="35"/>
        </w:numPr>
      </w:pPr>
    </w:p>
    <w:p w14:paraId="269C6E3F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// Параметри відрізка</w:t>
      </w:r>
    </w:p>
    <w:p w14:paraId="5A3E376F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x3 = segment.AX;</w:t>
      </w:r>
    </w:p>
    <w:p w14:paraId="1FE18148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y3 = </w:t>
      </w:r>
      <w:proofErr w:type="spellStart"/>
      <w:r w:rsidRPr="00FE404E">
        <w:t>segment.AY</w:t>
      </w:r>
      <w:proofErr w:type="spellEnd"/>
      <w:r w:rsidRPr="00FE404E">
        <w:t>;</w:t>
      </w:r>
    </w:p>
    <w:p w14:paraId="29296679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x4 = </w:t>
      </w:r>
      <w:proofErr w:type="spellStart"/>
      <w:r w:rsidRPr="00FE404E">
        <w:t>segment.BX</w:t>
      </w:r>
      <w:proofErr w:type="spellEnd"/>
      <w:r w:rsidRPr="00FE404E">
        <w:t>;</w:t>
      </w:r>
    </w:p>
    <w:p w14:paraId="344CF617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lastRenderedPageBreak/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y4 = segment.BY;</w:t>
      </w:r>
    </w:p>
    <w:p w14:paraId="0789AACC" w14:textId="77777777" w:rsidR="00777A70" w:rsidRPr="00FE404E" w:rsidRDefault="00777A70" w:rsidP="00777A70">
      <w:pPr>
        <w:pStyle w:val="Code"/>
        <w:numPr>
          <w:ilvl w:val="0"/>
          <w:numId w:val="35"/>
        </w:numPr>
      </w:pPr>
    </w:p>
    <w:p w14:paraId="476A10CD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// Попередня точка на параболі</w:t>
      </w:r>
    </w:p>
    <w:p w14:paraId="4B136742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tPrev</w:t>
      </w:r>
      <w:proofErr w:type="spellEnd"/>
      <w:r w:rsidRPr="00FE404E">
        <w:t xml:space="preserve"> = </w:t>
      </w:r>
      <w:proofErr w:type="spellStart"/>
      <w:r w:rsidRPr="00FE404E">
        <w:t>tMin</w:t>
      </w:r>
      <w:proofErr w:type="spellEnd"/>
      <w:r w:rsidRPr="00FE404E">
        <w:t>;</w:t>
      </w:r>
    </w:p>
    <w:p w14:paraId="426D2033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xPrev</w:t>
      </w:r>
      <w:proofErr w:type="spellEnd"/>
      <w:r w:rsidRPr="00FE404E">
        <w:t xml:space="preserve"> = </w:t>
      </w:r>
      <w:proofErr w:type="spellStart"/>
      <w:r w:rsidRPr="00FE404E">
        <w:t>tPrev</w:t>
      </w:r>
      <w:proofErr w:type="spellEnd"/>
      <w:r w:rsidRPr="00FE404E">
        <w:t>;</w:t>
      </w:r>
    </w:p>
    <w:p w14:paraId="6F791A78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yPrev</w:t>
      </w:r>
      <w:proofErr w:type="spellEnd"/>
      <w:r w:rsidRPr="00FE404E">
        <w:t xml:space="preserve"> = A * </w:t>
      </w:r>
      <w:proofErr w:type="spellStart"/>
      <w:r w:rsidRPr="00FE404E">
        <w:t>tPrev</w:t>
      </w:r>
      <w:proofErr w:type="spellEnd"/>
      <w:r w:rsidRPr="00FE404E">
        <w:t xml:space="preserve"> * </w:t>
      </w:r>
      <w:proofErr w:type="spellStart"/>
      <w:r w:rsidRPr="00FE404E">
        <w:t>tPrev</w:t>
      </w:r>
      <w:proofErr w:type="spellEnd"/>
      <w:r w:rsidRPr="00FE404E">
        <w:t xml:space="preserve"> + B * </w:t>
      </w:r>
      <w:proofErr w:type="spellStart"/>
      <w:r w:rsidRPr="00FE404E">
        <w:t>tPrev</w:t>
      </w:r>
      <w:proofErr w:type="spellEnd"/>
      <w:r w:rsidRPr="00FE404E">
        <w:t xml:space="preserve"> + C;</w:t>
      </w:r>
    </w:p>
    <w:p w14:paraId="13F9548C" w14:textId="77777777" w:rsidR="00777A70" w:rsidRPr="00FE404E" w:rsidRDefault="00777A70" w:rsidP="00777A70">
      <w:pPr>
        <w:pStyle w:val="Code"/>
        <w:numPr>
          <w:ilvl w:val="0"/>
          <w:numId w:val="35"/>
        </w:numPr>
      </w:pPr>
    </w:p>
    <w:p w14:paraId="5F2D4883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</w:t>
      </w:r>
      <w:proofErr w:type="spellStart"/>
      <w:r w:rsidRPr="00FE404E">
        <w:t>for</w:t>
      </w:r>
      <w:proofErr w:type="spellEnd"/>
      <w:r w:rsidRPr="00FE404E">
        <w:t xml:space="preserve"> (</w:t>
      </w:r>
      <w:proofErr w:type="spellStart"/>
      <w:r w:rsidRPr="00FE404E">
        <w:t>int</w:t>
      </w:r>
      <w:proofErr w:type="spellEnd"/>
      <w:r w:rsidRPr="00FE404E">
        <w:t xml:space="preserve"> i = 1; i &lt;= </w:t>
      </w:r>
      <w:proofErr w:type="spellStart"/>
      <w:r w:rsidRPr="00FE404E">
        <w:t>numSegments</w:t>
      </w:r>
      <w:proofErr w:type="spellEnd"/>
      <w:r w:rsidRPr="00FE404E">
        <w:t>; i++)</w:t>
      </w:r>
    </w:p>
    <w:p w14:paraId="6743B8A2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{</w:t>
      </w:r>
    </w:p>
    <w:p w14:paraId="2C0F0009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tCurr</w:t>
      </w:r>
      <w:proofErr w:type="spellEnd"/>
      <w:r w:rsidRPr="00FE404E">
        <w:t xml:space="preserve"> = </w:t>
      </w:r>
      <w:proofErr w:type="spellStart"/>
      <w:r w:rsidRPr="00FE404E">
        <w:t>tMin</w:t>
      </w:r>
      <w:proofErr w:type="spellEnd"/>
      <w:r w:rsidRPr="00FE404E">
        <w:t xml:space="preserve"> + i * </w:t>
      </w:r>
      <w:proofErr w:type="spellStart"/>
      <w:r w:rsidRPr="00FE404E">
        <w:t>deltaT</w:t>
      </w:r>
      <w:proofErr w:type="spellEnd"/>
      <w:r w:rsidRPr="00FE404E">
        <w:t>;</w:t>
      </w:r>
    </w:p>
    <w:p w14:paraId="5681234C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xCurr</w:t>
      </w:r>
      <w:proofErr w:type="spellEnd"/>
      <w:r w:rsidRPr="00FE404E">
        <w:t xml:space="preserve"> = </w:t>
      </w:r>
      <w:proofErr w:type="spellStart"/>
      <w:r w:rsidRPr="00FE404E">
        <w:t>tCurr</w:t>
      </w:r>
      <w:proofErr w:type="spellEnd"/>
      <w:r w:rsidRPr="00FE404E">
        <w:t>;</w:t>
      </w:r>
    </w:p>
    <w:p w14:paraId="33340622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yCurr</w:t>
      </w:r>
      <w:proofErr w:type="spellEnd"/>
      <w:r w:rsidRPr="00FE404E">
        <w:t xml:space="preserve"> = A * </w:t>
      </w:r>
      <w:proofErr w:type="spellStart"/>
      <w:r w:rsidRPr="00FE404E">
        <w:t>tCurr</w:t>
      </w:r>
      <w:proofErr w:type="spellEnd"/>
      <w:r w:rsidRPr="00FE404E">
        <w:t xml:space="preserve"> * </w:t>
      </w:r>
      <w:proofErr w:type="spellStart"/>
      <w:r w:rsidRPr="00FE404E">
        <w:t>tCurr</w:t>
      </w:r>
      <w:proofErr w:type="spellEnd"/>
      <w:r w:rsidRPr="00FE404E">
        <w:t xml:space="preserve"> + B * </w:t>
      </w:r>
      <w:proofErr w:type="spellStart"/>
      <w:r w:rsidRPr="00FE404E">
        <w:t>tCurr</w:t>
      </w:r>
      <w:proofErr w:type="spellEnd"/>
      <w:r w:rsidRPr="00FE404E">
        <w:t xml:space="preserve"> + C;</w:t>
      </w:r>
    </w:p>
    <w:p w14:paraId="6DDC12ED" w14:textId="77777777" w:rsidR="00777A70" w:rsidRPr="00FE404E" w:rsidRDefault="00777A70" w:rsidP="00777A70">
      <w:pPr>
        <w:pStyle w:val="Code"/>
        <w:numPr>
          <w:ilvl w:val="0"/>
          <w:numId w:val="35"/>
        </w:numPr>
      </w:pPr>
    </w:p>
    <w:p w14:paraId="2ECF005D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// Відрізок параболи</w:t>
      </w:r>
    </w:p>
    <w:p w14:paraId="564DC9C6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x1 = </w:t>
      </w:r>
      <w:proofErr w:type="spellStart"/>
      <w:r w:rsidRPr="00FE404E">
        <w:t>xPrev</w:t>
      </w:r>
      <w:proofErr w:type="spellEnd"/>
      <w:r w:rsidRPr="00FE404E">
        <w:t>;</w:t>
      </w:r>
    </w:p>
    <w:p w14:paraId="0142908B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y1 = </w:t>
      </w:r>
      <w:proofErr w:type="spellStart"/>
      <w:r w:rsidRPr="00FE404E">
        <w:t>yPrev</w:t>
      </w:r>
      <w:proofErr w:type="spellEnd"/>
      <w:r w:rsidRPr="00FE404E">
        <w:t>;</w:t>
      </w:r>
    </w:p>
    <w:p w14:paraId="71AFCF47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x2 = </w:t>
      </w:r>
      <w:proofErr w:type="spellStart"/>
      <w:r w:rsidRPr="00FE404E">
        <w:t>xCurr</w:t>
      </w:r>
      <w:proofErr w:type="spellEnd"/>
      <w:r w:rsidRPr="00FE404E">
        <w:t>;</w:t>
      </w:r>
    </w:p>
    <w:p w14:paraId="00AFCC23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y2 = </w:t>
      </w:r>
      <w:proofErr w:type="spellStart"/>
      <w:r w:rsidRPr="00FE404E">
        <w:t>yCurr</w:t>
      </w:r>
      <w:proofErr w:type="spellEnd"/>
      <w:r w:rsidRPr="00FE404E">
        <w:t>;</w:t>
      </w:r>
    </w:p>
    <w:p w14:paraId="73370499" w14:textId="77777777" w:rsidR="00777A70" w:rsidRPr="00FE404E" w:rsidRDefault="00777A70" w:rsidP="00777A70">
      <w:pPr>
        <w:pStyle w:val="Code"/>
        <w:numPr>
          <w:ilvl w:val="0"/>
          <w:numId w:val="35"/>
        </w:numPr>
      </w:pPr>
    </w:p>
    <w:p w14:paraId="20B85008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// Вектори напрямку</w:t>
      </w:r>
    </w:p>
    <w:p w14:paraId="59E2F7E1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s1_x = x2 - x1;</w:t>
      </w:r>
    </w:p>
    <w:p w14:paraId="734C5CAF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s1_y = y2 - y1;</w:t>
      </w:r>
    </w:p>
    <w:p w14:paraId="538C9FA2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s2_x = x4 - x3;</w:t>
      </w:r>
    </w:p>
    <w:p w14:paraId="54D4DFA5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s2_y = y4 - y3;</w:t>
      </w:r>
    </w:p>
    <w:p w14:paraId="059495F6" w14:textId="77777777" w:rsidR="00777A70" w:rsidRPr="00FE404E" w:rsidRDefault="00777A70" w:rsidP="00777A70">
      <w:pPr>
        <w:pStyle w:val="Code"/>
        <w:numPr>
          <w:ilvl w:val="0"/>
          <w:numId w:val="35"/>
        </w:numPr>
      </w:pPr>
    </w:p>
    <w:p w14:paraId="3049A9C1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denom</w:t>
      </w:r>
      <w:proofErr w:type="spellEnd"/>
      <w:r w:rsidRPr="00FE404E">
        <w:t xml:space="preserve"> = (-s2_x * s1_y + s1_x * s2_y);</w:t>
      </w:r>
    </w:p>
    <w:p w14:paraId="15020B1C" w14:textId="77777777" w:rsidR="00777A70" w:rsidRPr="00FE404E" w:rsidRDefault="00777A70" w:rsidP="00777A70">
      <w:pPr>
        <w:pStyle w:val="Code"/>
        <w:numPr>
          <w:ilvl w:val="0"/>
          <w:numId w:val="35"/>
        </w:numPr>
      </w:pPr>
    </w:p>
    <w:p w14:paraId="0A70FB48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Math.Abs</w:t>
      </w:r>
      <w:proofErr w:type="spellEnd"/>
      <w:r w:rsidRPr="00FE404E">
        <w:t>(</w:t>
      </w:r>
      <w:proofErr w:type="spellStart"/>
      <w:r w:rsidRPr="00FE404E">
        <w:t>denom</w:t>
      </w:r>
      <w:proofErr w:type="spellEnd"/>
      <w:r w:rsidRPr="00FE404E">
        <w:t xml:space="preserve">) &gt; </w:t>
      </w:r>
      <w:proofErr w:type="spellStart"/>
      <w:r w:rsidRPr="00FE404E">
        <w:t>epsilon</w:t>
      </w:r>
      <w:proofErr w:type="spellEnd"/>
      <w:r w:rsidRPr="00FE404E">
        <w:t>)</w:t>
      </w:r>
    </w:p>
    <w:p w14:paraId="2B649EEC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{</w:t>
      </w:r>
    </w:p>
    <w:p w14:paraId="4E318C31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    </w:t>
      </w:r>
      <w:proofErr w:type="spellStart"/>
      <w:r w:rsidRPr="00FE404E">
        <w:t>double</w:t>
      </w:r>
      <w:proofErr w:type="spellEnd"/>
      <w:r w:rsidRPr="00FE404E">
        <w:t xml:space="preserve"> s = (-s1_y * (x1 - x3) + s1_x * (y1 - y3)) / </w:t>
      </w:r>
      <w:proofErr w:type="spellStart"/>
      <w:r w:rsidRPr="00FE404E">
        <w:t>denom</w:t>
      </w:r>
      <w:proofErr w:type="spellEnd"/>
      <w:r w:rsidRPr="00FE404E">
        <w:t>;</w:t>
      </w:r>
    </w:p>
    <w:p w14:paraId="5DDC0014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    </w:t>
      </w:r>
      <w:proofErr w:type="spellStart"/>
      <w:r w:rsidRPr="00FE404E">
        <w:t>double</w:t>
      </w:r>
      <w:proofErr w:type="spellEnd"/>
      <w:r w:rsidRPr="00FE404E">
        <w:t xml:space="preserve"> t = (s2_x * (y1 - y3) - s2_y * (x1 - x3)) / </w:t>
      </w:r>
      <w:proofErr w:type="spellStart"/>
      <w:r w:rsidRPr="00FE404E">
        <w:t>denom</w:t>
      </w:r>
      <w:proofErr w:type="spellEnd"/>
      <w:r w:rsidRPr="00FE404E">
        <w:t>;</w:t>
      </w:r>
    </w:p>
    <w:p w14:paraId="5BFBD5A8" w14:textId="77777777" w:rsidR="00777A70" w:rsidRPr="00FE404E" w:rsidRDefault="00777A70" w:rsidP="00777A70">
      <w:pPr>
        <w:pStyle w:val="Code"/>
        <w:numPr>
          <w:ilvl w:val="0"/>
          <w:numId w:val="35"/>
        </w:numPr>
      </w:pPr>
    </w:p>
    <w:p w14:paraId="6740786D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    </w:t>
      </w:r>
      <w:proofErr w:type="spellStart"/>
      <w:r w:rsidRPr="00FE404E">
        <w:t>if</w:t>
      </w:r>
      <w:proofErr w:type="spellEnd"/>
      <w:r w:rsidRPr="00FE404E">
        <w:t xml:space="preserve"> (s &gt;= 0 &amp;&amp; s &lt;= 1 &amp;&amp; t &gt;= 0 &amp;&amp; t &lt;= 1)</w:t>
      </w:r>
    </w:p>
    <w:p w14:paraId="2F58EB1B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    {</w:t>
      </w:r>
    </w:p>
    <w:p w14:paraId="014027CE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        // Перетин існує</w:t>
      </w:r>
    </w:p>
    <w:p w14:paraId="1543B7C5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        </w:t>
      </w:r>
      <w:proofErr w:type="spellStart"/>
      <w:r w:rsidRPr="00FE404E">
        <w:t>double</w:t>
      </w:r>
      <w:proofErr w:type="spellEnd"/>
      <w:r w:rsidRPr="00FE404E">
        <w:t xml:space="preserve"> xi = x1 + t * s1_x;</w:t>
      </w:r>
    </w:p>
    <w:p w14:paraId="61EDC14E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yi</w:t>
      </w:r>
      <w:proofErr w:type="spellEnd"/>
      <w:r w:rsidRPr="00FE404E">
        <w:t xml:space="preserve"> = y1 + t * s1_y;</w:t>
      </w:r>
    </w:p>
    <w:p w14:paraId="791DB047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        </w:t>
      </w:r>
      <w:proofErr w:type="spellStart"/>
      <w:r w:rsidRPr="00FE404E">
        <w:t>intersectionPoints.Add</w:t>
      </w:r>
      <w:proofErr w:type="spellEnd"/>
      <w:r w:rsidRPr="00FE404E">
        <w:t>(</w:t>
      </w:r>
      <w:proofErr w:type="spellStart"/>
      <w:r w:rsidRPr="00FE404E">
        <w:t>new</w:t>
      </w:r>
      <w:proofErr w:type="spellEnd"/>
      <w:r w:rsidRPr="00FE404E">
        <w:t xml:space="preserve"> </w:t>
      </w:r>
      <w:proofErr w:type="spellStart"/>
      <w:r w:rsidRPr="00FE404E">
        <w:t>PointF</w:t>
      </w:r>
      <w:proofErr w:type="spellEnd"/>
      <w:r w:rsidRPr="00FE404E">
        <w:t>((</w:t>
      </w:r>
      <w:proofErr w:type="spellStart"/>
      <w:r w:rsidRPr="00FE404E">
        <w:t>float</w:t>
      </w:r>
      <w:proofErr w:type="spellEnd"/>
      <w:r w:rsidRPr="00FE404E">
        <w:t>)xi, (</w:t>
      </w:r>
      <w:proofErr w:type="spellStart"/>
      <w:r w:rsidRPr="00FE404E">
        <w:t>float</w:t>
      </w:r>
      <w:proofErr w:type="spellEnd"/>
      <w:r w:rsidRPr="00FE404E">
        <w:t>)</w:t>
      </w:r>
      <w:proofErr w:type="spellStart"/>
      <w:r w:rsidRPr="00FE404E">
        <w:t>yi</w:t>
      </w:r>
      <w:proofErr w:type="spellEnd"/>
      <w:r w:rsidRPr="00FE404E">
        <w:t>));</w:t>
      </w:r>
    </w:p>
    <w:p w14:paraId="03007B59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    }</w:t>
      </w:r>
    </w:p>
    <w:p w14:paraId="4488BA02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}</w:t>
      </w:r>
    </w:p>
    <w:p w14:paraId="4C54ACCE" w14:textId="77777777" w:rsidR="00777A70" w:rsidRPr="00FE404E" w:rsidRDefault="00777A70" w:rsidP="00777A70">
      <w:pPr>
        <w:pStyle w:val="Code"/>
        <w:numPr>
          <w:ilvl w:val="0"/>
          <w:numId w:val="35"/>
        </w:numPr>
      </w:pPr>
    </w:p>
    <w:p w14:paraId="67762FA7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// Оновлюємо попередню точку</w:t>
      </w:r>
    </w:p>
    <w:p w14:paraId="3C0F0B2F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</w:t>
      </w:r>
      <w:proofErr w:type="spellStart"/>
      <w:r w:rsidRPr="00FE404E">
        <w:t>tPrev</w:t>
      </w:r>
      <w:proofErr w:type="spellEnd"/>
      <w:r w:rsidRPr="00FE404E">
        <w:t xml:space="preserve"> = </w:t>
      </w:r>
      <w:proofErr w:type="spellStart"/>
      <w:r w:rsidRPr="00FE404E">
        <w:t>tCurr</w:t>
      </w:r>
      <w:proofErr w:type="spellEnd"/>
      <w:r w:rsidRPr="00FE404E">
        <w:t>;</w:t>
      </w:r>
    </w:p>
    <w:p w14:paraId="282CEB09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</w:t>
      </w:r>
      <w:proofErr w:type="spellStart"/>
      <w:r w:rsidRPr="00FE404E">
        <w:t>xPrev</w:t>
      </w:r>
      <w:proofErr w:type="spellEnd"/>
      <w:r w:rsidRPr="00FE404E">
        <w:t xml:space="preserve"> = </w:t>
      </w:r>
      <w:proofErr w:type="spellStart"/>
      <w:r w:rsidRPr="00FE404E">
        <w:t>xCurr</w:t>
      </w:r>
      <w:proofErr w:type="spellEnd"/>
      <w:r w:rsidRPr="00FE404E">
        <w:t>;</w:t>
      </w:r>
    </w:p>
    <w:p w14:paraId="5E416D64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    </w:t>
      </w:r>
      <w:proofErr w:type="spellStart"/>
      <w:r w:rsidRPr="00FE404E">
        <w:t>yPrev</w:t>
      </w:r>
      <w:proofErr w:type="spellEnd"/>
      <w:r w:rsidRPr="00FE404E">
        <w:t xml:space="preserve"> = </w:t>
      </w:r>
      <w:proofErr w:type="spellStart"/>
      <w:r w:rsidRPr="00FE404E">
        <w:t>yCurr</w:t>
      </w:r>
      <w:proofErr w:type="spellEnd"/>
      <w:r w:rsidRPr="00FE404E">
        <w:t>;</w:t>
      </w:r>
    </w:p>
    <w:p w14:paraId="0F0E8D37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}</w:t>
      </w:r>
    </w:p>
    <w:p w14:paraId="3C4C426F" w14:textId="77777777" w:rsidR="00777A70" w:rsidRPr="00FE404E" w:rsidRDefault="00777A70" w:rsidP="00777A70">
      <w:pPr>
        <w:pStyle w:val="Code"/>
        <w:numPr>
          <w:ilvl w:val="0"/>
          <w:numId w:val="35"/>
        </w:numPr>
      </w:pPr>
    </w:p>
    <w:p w14:paraId="549D72CA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    </w:t>
      </w:r>
      <w:proofErr w:type="spellStart"/>
      <w:r w:rsidRPr="00FE404E">
        <w:t>return</w:t>
      </w:r>
      <w:proofErr w:type="spellEnd"/>
      <w:r w:rsidRPr="00FE404E">
        <w:t xml:space="preserve"> </w:t>
      </w:r>
      <w:proofErr w:type="spellStart"/>
      <w:r w:rsidRPr="00FE404E">
        <w:t>intersectionPoints</w:t>
      </w:r>
      <w:proofErr w:type="spellEnd"/>
      <w:r w:rsidRPr="00FE404E">
        <w:t>;</w:t>
      </w:r>
    </w:p>
    <w:p w14:paraId="3749A0C0" w14:textId="77777777" w:rsidR="00777A70" w:rsidRPr="00FE404E" w:rsidRDefault="00777A70" w:rsidP="00777A70">
      <w:pPr>
        <w:pStyle w:val="Code"/>
        <w:numPr>
          <w:ilvl w:val="0"/>
          <w:numId w:val="35"/>
        </w:numPr>
      </w:pPr>
      <w:r w:rsidRPr="00FE404E">
        <w:t xml:space="preserve">    }</w:t>
      </w:r>
    </w:p>
    <w:p w14:paraId="5347241C" w14:textId="1EA8B8C6" w:rsidR="0018767B" w:rsidRPr="00FE404E" w:rsidRDefault="00777A70" w:rsidP="00777A70">
      <w:pPr>
        <w:pStyle w:val="Code"/>
        <w:numPr>
          <w:ilvl w:val="0"/>
          <w:numId w:val="35"/>
        </w:numPr>
      </w:pPr>
      <w:r w:rsidRPr="00FE404E">
        <w:t>}</w:t>
      </w:r>
    </w:p>
    <w:p w14:paraId="6B411884" w14:textId="29AD8AE3" w:rsidR="0018767B" w:rsidRPr="00FE404E" w:rsidRDefault="0018767B" w:rsidP="0018767B">
      <w:pPr>
        <w:pStyle w:val="3"/>
        <w:rPr>
          <w:lang w:val="uk-UA"/>
        </w:rPr>
      </w:pPr>
      <w:r w:rsidRPr="00FE404E">
        <w:rPr>
          <w:lang w:val="uk-UA"/>
        </w:rPr>
        <w:t>Код файлу (</w:t>
      </w:r>
      <w:proofErr w:type="spellStart"/>
      <w:r w:rsidRPr="00FE404E">
        <w:rPr>
          <w:lang w:val="uk-UA"/>
        </w:rPr>
        <w:t>Ellipse.cs</w:t>
      </w:r>
      <w:proofErr w:type="spellEnd"/>
      <w:r w:rsidRPr="00FE404E">
        <w:rPr>
          <w:lang w:val="uk-UA"/>
        </w:rPr>
        <w:t>)</w:t>
      </w:r>
    </w:p>
    <w:p w14:paraId="39857DC4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.Collections.Generic</w:t>
      </w:r>
      <w:proofErr w:type="spellEnd"/>
      <w:r w:rsidRPr="00FE404E">
        <w:t>;</w:t>
      </w:r>
    </w:p>
    <w:p w14:paraId="51369CF2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.Drawing</w:t>
      </w:r>
      <w:proofErr w:type="spellEnd"/>
      <w:r w:rsidRPr="00FE404E">
        <w:t>;</w:t>
      </w:r>
    </w:p>
    <w:p w14:paraId="372FDA77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</w:t>
      </w:r>
      <w:proofErr w:type="spellEnd"/>
      <w:r w:rsidRPr="00FE404E">
        <w:t>;</w:t>
      </w:r>
    </w:p>
    <w:p w14:paraId="41DCC5F2" w14:textId="77777777" w:rsidR="00777A70" w:rsidRPr="00FE404E" w:rsidRDefault="00777A70" w:rsidP="00777A70">
      <w:pPr>
        <w:pStyle w:val="Code"/>
        <w:numPr>
          <w:ilvl w:val="0"/>
          <w:numId w:val="38"/>
        </w:numPr>
      </w:pPr>
    </w:p>
    <w:p w14:paraId="4DA2B007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>// Клас для представлення еліпса та обчислення точок перетину з відрізком</w:t>
      </w:r>
    </w:p>
    <w:p w14:paraId="7547D195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class</w:t>
      </w:r>
      <w:proofErr w:type="spellEnd"/>
      <w:r w:rsidRPr="00FE404E">
        <w:t xml:space="preserve"> </w:t>
      </w:r>
      <w:proofErr w:type="spellStart"/>
      <w:r w:rsidRPr="00FE404E">
        <w:t>Ellipse</w:t>
      </w:r>
      <w:proofErr w:type="spellEnd"/>
    </w:p>
    <w:p w14:paraId="5F40478C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>{</w:t>
      </w:r>
    </w:p>
    <w:p w14:paraId="4005C0F8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// Координата X центру еліпса</w:t>
      </w:r>
    </w:p>
    <w:p w14:paraId="37C8AE48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lastRenderedPageBreak/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CenterX</w:t>
      </w:r>
      <w:proofErr w:type="spellEnd"/>
      <w:r w:rsidRPr="00FE404E">
        <w:t xml:space="preserve">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 = 0;</w:t>
      </w:r>
    </w:p>
    <w:p w14:paraId="28D2BEDF" w14:textId="77777777" w:rsidR="00777A70" w:rsidRPr="00FE404E" w:rsidRDefault="00777A70" w:rsidP="00777A70">
      <w:pPr>
        <w:pStyle w:val="Code"/>
        <w:numPr>
          <w:ilvl w:val="0"/>
          <w:numId w:val="38"/>
        </w:numPr>
      </w:pPr>
    </w:p>
    <w:p w14:paraId="37F14C20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// Координата Y центру еліпса</w:t>
      </w:r>
    </w:p>
    <w:p w14:paraId="3F023CAB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CenterY</w:t>
      </w:r>
      <w:proofErr w:type="spellEnd"/>
      <w:r w:rsidRPr="00FE404E">
        <w:t xml:space="preserve">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 = 0;</w:t>
      </w:r>
    </w:p>
    <w:p w14:paraId="53DE4C2E" w14:textId="77777777" w:rsidR="00777A70" w:rsidRPr="00FE404E" w:rsidRDefault="00777A70" w:rsidP="00777A70">
      <w:pPr>
        <w:pStyle w:val="Code"/>
        <w:numPr>
          <w:ilvl w:val="0"/>
          <w:numId w:val="38"/>
        </w:numPr>
      </w:pPr>
    </w:p>
    <w:p w14:paraId="121D554F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// Довжина великої </w:t>
      </w:r>
      <w:proofErr w:type="spellStart"/>
      <w:r w:rsidRPr="00FE404E">
        <w:t>піввісі</w:t>
      </w:r>
      <w:proofErr w:type="spellEnd"/>
    </w:p>
    <w:p w14:paraId="0A5E6DF3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SemiMajorAxis</w:t>
      </w:r>
      <w:proofErr w:type="spellEnd"/>
      <w:r w:rsidRPr="00FE404E">
        <w:t xml:space="preserve">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 = 100;</w:t>
      </w:r>
    </w:p>
    <w:p w14:paraId="63ACCA3C" w14:textId="77777777" w:rsidR="00777A70" w:rsidRPr="00FE404E" w:rsidRDefault="00777A70" w:rsidP="00777A70">
      <w:pPr>
        <w:pStyle w:val="Code"/>
        <w:numPr>
          <w:ilvl w:val="0"/>
          <w:numId w:val="38"/>
        </w:numPr>
      </w:pPr>
    </w:p>
    <w:p w14:paraId="76D73A28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// Довжина малої </w:t>
      </w:r>
      <w:proofErr w:type="spellStart"/>
      <w:r w:rsidRPr="00FE404E">
        <w:t>піввісі</w:t>
      </w:r>
      <w:proofErr w:type="spellEnd"/>
    </w:p>
    <w:p w14:paraId="39DF12FB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SemiMinorAxis</w:t>
      </w:r>
      <w:proofErr w:type="spellEnd"/>
      <w:r w:rsidRPr="00FE404E">
        <w:t xml:space="preserve">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 = 50;</w:t>
      </w:r>
    </w:p>
    <w:p w14:paraId="3DE80A2A" w14:textId="77777777" w:rsidR="00777A70" w:rsidRPr="00FE404E" w:rsidRDefault="00777A70" w:rsidP="00777A70">
      <w:pPr>
        <w:pStyle w:val="Code"/>
        <w:numPr>
          <w:ilvl w:val="0"/>
          <w:numId w:val="38"/>
        </w:numPr>
      </w:pPr>
    </w:p>
    <w:p w14:paraId="09DAC514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// Метод для отримання точок перетину еліпса з відрізком</w:t>
      </w:r>
    </w:p>
    <w:p w14:paraId="28C73F3F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List</w:t>
      </w:r>
      <w:proofErr w:type="spellEnd"/>
      <w:r w:rsidRPr="00FE404E">
        <w:t>&lt;</w:t>
      </w:r>
      <w:proofErr w:type="spellStart"/>
      <w:r w:rsidRPr="00FE404E">
        <w:t>PointF</w:t>
      </w:r>
      <w:proofErr w:type="spellEnd"/>
      <w:r w:rsidRPr="00FE404E">
        <w:t xml:space="preserve">&gt; </w:t>
      </w:r>
      <w:proofErr w:type="spellStart"/>
      <w:r w:rsidRPr="00FE404E">
        <w:t>GetIntersectionPoints</w:t>
      </w:r>
      <w:proofErr w:type="spellEnd"/>
      <w:r w:rsidRPr="00FE404E">
        <w:t>(</w:t>
      </w:r>
      <w:proofErr w:type="spellStart"/>
      <w:r w:rsidRPr="00FE404E">
        <w:t>Segment</w:t>
      </w:r>
      <w:proofErr w:type="spellEnd"/>
      <w:r w:rsidRPr="00FE404E">
        <w:t xml:space="preserve"> </w:t>
      </w:r>
      <w:proofErr w:type="spellStart"/>
      <w:r w:rsidRPr="00FE404E">
        <w:t>segment</w:t>
      </w:r>
      <w:proofErr w:type="spellEnd"/>
      <w:r w:rsidRPr="00FE404E">
        <w:t xml:space="preserve">,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epsilon</w:t>
      </w:r>
      <w:proofErr w:type="spellEnd"/>
      <w:r w:rsidRPr="00FE404E">
        <w:t xml:space="preserve"> = 1e-6)</w:t>
      </w:r>
    </w:p>
    <w:p w14:paraId="7ED22974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{</w:t>
      </w:r>
    </w:p>
    <w:p w14:paraId="5F8D319D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</w:t>
      </w:r>
      <w:proofErr w:type="spellStart"/>
      <w:r w:rsidRPr="00FE404E">
        <w:t>List</w:t>
      </w:r>
      <w:proofErr w:type="spellEnd"/>
      <w:r w:rsidRPr="00FE404E">
        <w:t>&lt;</w:t>
      </w:r>
      <w:proofErr w:type="spellStart"/>
      <w:r w:rsidRPr="00FE404E">
        <w:t>PointF</w:t>
      </w:r>
      <w:proofErr w:type="spellEnd"/>
      <w:r w:rsidRPr="00FE404E">
        <w:t xml:space="preserve">&gt; </w:t>
      </w:r>
      <w:proofErr w:type="spellStart"/>
      <w:r w:rsidRPr="00FE404E">
        <w:t>intersectionPoints</w:t>
      </w:r>
      <w:proofErr w:type="spellEnd"/>
      <w:r w:rsidRPr="00FE404E">
        <w:t xml:space="preserve"> = </w:t>
      </w:r>
      <w:proofErr w:type="spellStart"/>
      <w:r w:rsidRPr="00FE404E">
        <w:t>new</w:t>
      </w:r>
      <w:proofErr w:type="spellEnd"/>
      <w:r w:rsidRPr="00FE404E">
        <w:t>();</w:t>
      </w:r>
    </w:p>
    <w:p w14:paraId="46B53238" w14:textId="77777777" w:rsidR="00777A70" w:rsidRPr="00FE404E" w:rsidRDefault="00777A70" w:rsidP="00777A70">
      <w:pPr>
        <w:pStyle w:val="Code"/>
        <w:numPr>
          <w:ilvl w:val="0"/>
          <w:numId w:val="38"/>
        </w:numPr>
      </w:pPr>
    </w:p>
    <w:p w14:paraId="3054748C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h = </w:t>
      </w:r>
      <w:proofErr w:type="spellStart"/>
      <w:r w:rsidRPr="00FE404E">
        <w:t>CenterX</w:t>
      </w:r>
      <w:proofErr w:type="spellEnd"/>
      <w:r w:rsidRPr="00FE404E">
        <w:t>;</w:t>
      </w:r>
    </w:p>
    <w:p w14:paraId="3307EF69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k = </w:t>
      </w:r>
      <w:proofErr w:type="spellStart"/>
      <w:r w:rsidRPr="00FE404E">
        <w:t>CenterY</w:t>
      </w:r>
      <w:proofErr w:type="spellEnd"/>
      <w:r w:rsidRPr="00FE404E">
        <w:t>;</w:t>
      </w:r>
    </w:p>
    <w:p w14:paraId="52784CBC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a = </w:t>
      </w:r>
      <w:proofErr w:type="spellStart"/>
      <w:r w:rsidRPr="00FE404E">
        <w:t>SemiMajorAxis</w:t>
      </w:r>
      <w:proofErr w:type="spellEnd"/>
      <w:r w:rsidRPr="00FE404E">
        <w:t>;</w:t>
      </w:r>
    </w:p>
    <w:p w14:paraId="6C24ADF9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b = </w:t>
      </w:r>
      <w:proofErr w:type="spellStart"/>
      <w:r w:rsidRPr="00FE404E">
        <w:t>SemiMinorAxis</w:t>
      </w:r>
      <w:proofErr w:type="spellEnd"/>
      <w:r w:rsidRPr="00FE404E">
        <w:t>;</w:t>
      </w:r>
    </w:p>
    <w:p w14:paraId="563315F4" w14:textId="77777777" w:rsidR="00777A70" w:rsidRPr="00FE404E" w:rsidRDefault="00777A70" w:rsidP="00777A70">
      <w:pPr>
        <w:pStyle w:val="Code"/>
        <w:numPr>
          <w:ilvl w:val="0"/>
          <w:numId w:val="38"/>
        </w:numPr>
      </w:pPr>
    </w:p>
    <w:p w14:paraId="00DE0C15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x1 = segment.AX;</w:t>
      </w:r>
    </w:p>
    <w:p w14:paraId="61823E52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y1 = </w:t>
      </w:r>
      <w:proofErr w:type="spellStart"/>
      <w:r w:rsidRPr="00FE404E">
        <w:t>segment.AY</w:t>
      </w:r>
      <w:proofErr w:type="spellEnd"/>
      <w:r w:rsidRPr="00FE404E">
        <w:t>;</w:t>
      </w:r>
    </w:p>
    <w:p w14:paraId="5C9DAE93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x2 = </w:t>
      </w:r>
      <w:proofErr w:type="spellStart"/>
      <w:r w:rsidRPr="00FE404E">
        <w:t>segment.BX</w:t>
      </w:r>
      <w:proofErr w:type="spellEnd"/>
      <w:r w:rsidRPr="00FE404E">
        <w:t>;</w:t>
      </w:r>
    </w:p>
    <w:p w14:paraId="283F1A17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y2 = segment.BY;</w:t>
      </w:r>
    </w:p>
    <w:p w14:paraId="17D8B249" w14:textId="77777777" w:rsidR="00777A70" w:rsidRPr="00FE404E" w:rsidRDefault="00777A70" w:rsidP="00777A70">
      <w:pPr>
        <w:pStyle w:val="Code"/>
        <w:numPr>
          <w:ilvl w:val="0"/>
          <w:numId w:val="38"/>
        </w:numPr>
      </w:pPr>
    </w:p>
    <w:p w14:paraId="6F3C4A65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dx = x2 - x1;</w:t>
      </w:r>
    </w:p>
    <w:p w14:paraId="76FF0783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dy</w:t>
      </w:r>
      <w:proofErr w:type="spellEnd"/>
      <w:r w:rsidRPr="00FE404E">
        <w:t xml:space="preserve"> = y2 - y1;</w:t>
      </w:r>
    </w:p>
    <w:p w14:paraId="30D0327D" w14:textId="77777777" w:rsidR="00777A70" w:rsidRPr="00FE404E" w:rsidRDefault="00777A70" w:rsidP="00777A70">
      <w:pPr>
        <w:pStyle w:val="Code"/>
        <w:numPr>
          <w:ilvl w:val="0"/>
          <w:numId w:val="38"/>
        </w:numPr>
      </w:pPr>
    </w:p>
    <w:p w14:paraId="3E2DAFAA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// Параметричне рівняння прямої: x = x1 + t*dx, y = y1 + t*</w:t>
      </w:r>
      <w:proofErr w:type="spellStart"/>
      <w:r w:rsidRPr="00FE404E">
        <w:t>dy</w:t>
      </w:r>
      <w:proofErr w:type="spellEnd"/>
    </w:p>
    <w:p w14:paraId="79B8E6D2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// Підставляємо в рівняння еліпса та вирішуємо щодо t</w:t>
      </w:r>
    </w:p>
    <w:p w14:paraId="457BECDE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A = (dx * dx) / (a * a) + (</w:t>
      </w:r>
      <w:proofErr w:type="spellStart"/>
      <w:r w:rsidRPr="00FE404E">
        <w:t>dy</w:t>
      </w:r>
      <w:proofErr w:type="spellEnd"/>
      <w:r w:rsidRPr="00FE404E">
        <w:t xml:space="preserve"> * </w:t>
      </w:r>
      <w:proofErr w:type="spellStart"/>
      <w:r w:rsidRPr="00FE404E">
        <w:t>dy</w:t>
      </w:r>
      <w:proofErr w:type="spellEnd"/>
      <w:r w:rsidRPr="00FE404E">
        <w:t>) / (b * b);</w:t>
      </w:r>
    </w:p>
    <w:p w14:paraId="3E3ACDC0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B = 2 * (dx * (x1 - h) / (a * a) + </w:t>
      </w:r>
      <w:proofErr w:type="spellStart"/>
      <w:r w:rsidRPr="00FE404E">
        <w:t>dy</w:t>
      </w:r>
      <w:proofErr w:type="spellEnd"/>
      <w:r w:rsidRPr="00FE404E">
        <w:t xml:space="preserve"> * (y1 - k) / (b * b));</w:t>
      </w:r>
    </w:p>
    <w:p w14:paraId="70F41511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C = ((x1 - h) * (x1 - h)) / (a * a) + ((y1 - k) * (y1 - k)) / (b * b) - 1;</w:t>
      </w:r>
    </w:p>
    <w:p w14:paraId="5ED9109B" w14:textId="77777777" w:rsidR="00777A70" w:rsidRPr="00FE404E" w:rsidRDefault="00777A70" w:rsidP="00777A70">
      <w:pPr>
        <w:pStyle w:val="Code"/>
        <w:numPr>
          <w:ilvl w:val="0"/>
          <w:numId w:val="38"/>
        </w:numPr>
      </w:pPr>
    </w:p>
    <w:p w14:paraId="485EE5A5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discriminant</w:t>
      </w:r>
      <w:proofErr w:type="spellEnd"/>
      <w:r w:rsidRPr="00FE404E">
        <w:t xml:space="preserve"> = B * B - 4 * A * C;</w:t>
      </w:r>
    </w:p>
    <w:p w14:paraId="7B9CD4E3" w14:textId="77777777" w:rsidR="00777A70" w:rsidRPr="00FE404E" w:rsidRDefault="00777A70" w:rsidP="00777A70">
      <w:pPr>
        <w:pStyle w:val="Code"/>
        <w:numPr>
          <w:ilvl w:val="0"/>
          <w:numId w:val="38"/>
        </w:numPr>
      </w:pPr>
    </w:p>
    <w:p w14:paraId="4AA00286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discriminant</w:t>
      </w:r>
      <w:proofErr w:type="spellEnd"/>
      <w:r w:rsidRPr="00FE404E">
        <w:t xml:space="preserve"> &gt;= -</w:t>
      </w:r>
      <w:proofErr w:type="spellStart"/>
      <w:r w:rsidRPr="00FE404E">
        <w:t>epsilon</w:t>
      </w:r>
      <w:proofErr w:type="spellEnd"/>
      <w:r w:rsidRPr="00FE404E">
        <w:t>)</w:t>
      </w:r>
    </w:p>
    <w:p w14:paraId="778DA478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{</w:t>
      </w:r>
    </w:p>
    <w:p w14:paraId="0FEB8EFA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discriminant</w:t>
      </w:r>
      <w:proofErr w:type="spellEnd"/>
      <w:r w:rsidRPr="00FE404E">
        <w:t xml:space="preserve"> &lt; 0) </w:t>
      </w:r>
      <w:proofErr w:type="spellStart"/>
      <w:r w:rsidRPr="00FE404E">
        <w:t>discriminant</w:t>
      </w:r>
      <w:proofErr w:type="spellEnd"/>
      <w:r w:rsidRPr="00FE404E">
        <w:t xml:space="preserve"> = 0; // Урахування погрішності</w:t>
      </w:r>
    </w:p>
    <w:p w14:paraId="5AD8B834" w14:textId="77777777" w:rsidR="00777A70" w:rsidRPr="00FE404E" w:rsidRDefault="00777A70" w:rsidP="00777A70">
      <w:pPr>
        <w:pStyle w:val="Code"/>
        <w:numPr>
          <w:ilvl w:val="0"/>
          <w:numId w:val="38"/>
        </w:numPr>
      </w:pPr>
    </w:p>
    <w:p w14:paraId="471F8340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sqrtDiscriminant</w:t>
      </w:r>
      <w:proofErr w:type="spellEnd"/>
      <w:r w:rsidRPr="00FE404E">
        <w:t xml:space="preserve"> = </w:t>
      </w:r>
      <w:proofErr w:type="spellStart"/>
      <w:r w:rsidRPr="00FE404E">
        <w:t>Math.Sqrt</w:t>
      </w:r>
      <w:proofErr w:type="spellEnd"/>
      <w:r w:rsidRPr="00FE404E">
        <w:t>(</w:t>
      </w:r>
      <w:proofErr w:type="spellStart"/>
      <w:r w:rsidRPr="00FE404E">
        <w:t>discriminant</w:t>
      </w:r>
      <w:proofErr w:type="spellEnd"/>
      <w:r w:rsidRPr="00FE404E">
        <w:t>);</w:t>
      </w:r>
    </w:p>
    <w:p w14:paraId="1EFAF85B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t1 = (-B + </w:t>
      </w:r>
      <w:proofErr w:type="spellStart"/>
      <w:r w:rsidRPr="00FE404E">
        <w:t>sqrtDiscriminant</w:t>
      </w:r>
      <w:proofErr w:type="spellEnd"/>
      <w:r w:rsidRPr="00FE404E">
        <w:t>) / (2 * A);</w:t>
      </w:r>
    </w:p>
    <w:p w14:paraId="1D168730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t2 = (-B - </w:t>
      </w:r>
      <w:proofErr w:type="spellStart"/>
      <w:r w:rsidRPr="00FE404E">
        <w:t>sqrtDiscriminant</w:t>
      </w:r>
      <w:proofErr w:type="spellEnd"/>
      <w:r w:rsidRPr="00FE404E">
        <w:t>) / (2 * A);</w:t>
      </w:r>
    </w:p>
    <w:p w14:paraId="044D04E6" w14:textId="77777777" w:rsidR="00777A70" w:rsidRPr="00FE404E" w:rsidRDefault="00777A70" w:rsidP="00777A70">
      <w:pPr>
        <w:pStyle w:val="Code"/>
        <w:numPr>
          <w:ilvl w:val="0"/>
          <w:numId w:val="38"/>
        </w:numPr>
      </w:pPr>
    </w:p>
    <w:p w14:paraId="19C19179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    // Перевіряємо t1</w:t>
      </w:r>
    </w:p>
    <w:p w14:paraId="31F67EFD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t1 &gt;= 0 &amp;&amp; t1 &lt;= 1)</w:t>
      </w:r>
    </w:p>
    <w:p w14:paraId="587273F2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    {</w:t>
      </w:r>
    </w:p>
    <w:p w14:paraId="39D6E20E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        </w:t>
      </w:r>
      <w:proofErr w:type="spellStart"/>
      <w:r w:rsidRPr="00FE404E">
        <w:t>double</w:t>
      </w:r>
      <w:proofErr w:type="spellEnd"/>
      <w:r w:rsidRPr="00FE404E">
        <w:t xml:space="preserve"> xi = x1 + t1 * dx;</w:t>
      </w:r>
    </w:p>
    <w:p w14:paraId="03AB1672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yi</w:t>
      </w:r>
      <w:proofErr w:type="spellEnd"/>
      <w:r w:rsidRPr="00FE404E">
        <w:t xml:space="preserve"> = y1 + t1 * </w:t>
      </w:r>
      <w:proofErr w:type="spellStart"/>
      <w:r w:rsidRPr="00FE404E">
        <w:t>dy</w:t>
      </w:r>
      <w:proofErr w:type="spellEnd"/>
      <w:r w:rsidRPr="00FE404E">
        <w:t>;</w:t>
      </w:r>
    </w:p>
    <w:p w14:paraId="5588C158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        </w:t>
      </w:r>
      <w:proofErr w:type="spellStart"/>
      <w:r w:rsidRPr="00FE404E">
        <w:t>intersectionPoints.Add</w:t>
      </w:r>
      <w:proofErr w:type="spellEnd"/>
      <w:r w:rsidRPr="00FE404E">
        <w:t>(</w:t>
      </w:r>
      <w:proofErr w:type="spellStart"/>
      <w:r w:rsidRPr="00FE404E">
        <w:t>new</w:t>
      </w:r>
      <w:proofErr w:type="spellEnd"/>
      <w:r w:rsidRPr="00FE404E">
        <w:t xml:space="preserve"> </w:t>
      </w:r>
      <w:proofErr w:type="spellStart"/>
      <w:r w:rsidRPr="00FE404E">
        <w:t>PointF</w:t>
      </w:r>
      <w:proofErr w:type="spellEnd"/>
      <w:r w:rsidRPr="00FE404E">
        <w:t>((</w:t>
      </w:r>
      <w:proofErr w:type="spellStart"/>
      <w:r w:rsidRPr="00FE404E">
        <w:t>float</w:t>
      </w:r>
      <w:proofErr w:type="spellEnd"/>
      <w:r w:rsidRPr="00FE404E">
        <w:t>)xi, (</w:t>
      </w:r>
      <w:proofErr w:type="spellStart"/>
      <w:r w:rsidRPr="00FE404E">
        <w:t>float</w:t>
      </w:r>
      <w:proofErr w:type="spellEnd"/>
      <w:r w:rsidRPr="00FE404E">
        <w:t>)</w:t>
      </w:r>
      <w:proofErr w:type="spellStart"/>
      <w:r w:rsidRPr="00FE404E">
        <w:t>yi</w:t>
      </w:r>
      <w:proofErr w:type="spellEnd"/>
      <w:r w:rsidRPr="00FE404E">
        <w:t>));</w:t>
      </w:r>
    </w:p>
    <w:p w14:paraId="7A6E3411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    }</w:t>
      </w:r>
    </w:p>
    <w:p w14:paraId="70D06DFA" w14:textId="77777777" w:rsidR="00777A70" w:rsidRPr="00FE404E" w:rsidRDefault="00777A70" w:rsidP="00777A70">
      <w:pPr>
        <w:pStyle w:val="Code"/>
        <w:numPr>
          <w:ilvl w:val="0"/>
          <w:numId w:val="38"/>
        </w:numPr>
      </w:pPr>
    </w:p>
    <w:p w14:paraId="07180F21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    // Перевіряємо t2</w:t>
      </w:r>
    </w:p>
    <w:p w14:paraId="4109097B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t2 &gt;= 0 &amp;&amp; t2 &lt;= 1)</w:t>
      </w:r>
    </w:p>
    <w:p w14:paraId="12BD78C5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    {</w:t>
      </w:r>
    </w:p>
    <w:p w14:paraId="09CEE32E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        </w:t>
      </w:r>
      <w:proofErr w:type="spellStart"/>
      <w:r w:rsidRPr="00FE404E">
        <w:t>double</w:t>
      </w:r>
      <w:proofErr w:type="spellEnd"/>
      <w:r w:rsidRPr="00FE404E">
        <w:t xml:space="preserve"> xi = x1 + t2 * dx;</w:t>
      </w:r>
    </w:p>
    <w:p w14:paraId="60EE055F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yi</w:t>
      </w:r>
      <w:proofErr w:type="spellEnd"/>
      <w:r w:rsidRPr="00FE404E">
        <w:t xml:space="preserve"> = y1 + t2 * </w:t>
      </w:r>
      <w:proofErr w:type="spellStart"/>
      <w:r w:rsidRPr="00FE404E">
        <w:t>dy</w:t>
      </w:r>
      <w:proofErr w:type="spellEnd"/>
      <w:r w:rsidRPr="00FE404E">
        <w:t>;</w:t>
      </w:r>
    </w:p>
    <w:p w14:paraId="2650E70E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        </w:t>
      </w:r>
      <w:proofErr w:type="spellStart"/>
      <w:r w:rsidRPr="00FE404E">
        <w:t>intersectionPoints.Add</w:t>
      </w:r>
      <w:proofErr w:type="spellEnd"/>
      <w:r w:rsidRPr="00FE404E">
        <w:t>(</w:t>
      </w:r>
      <w:proofErr w:type="spellStart"/>
      <w:r w:rsidRPr="00FE404E">
        <w:t>new</w:t>
      </w:r>
      <w:proofErr w:type="spellEnd"/>
      <w:r w:rsidRPr="00FE404E">
        <w:t xml:space="preserve"> </w:t>
      </w:r>
      <w:proofErr w:type="spellStart"/>
      <w:r w:rsidRPr="00FE404E">
        <w:t>PointF</w:t>
      </w:r>
      <w:proofErr w:type="spellEnd"/>
      <w:r w:rsidRPr="00FE404E">
        <w:t>((</w:t>
      </w:r>
      <w:proofErr w:type="spellStart"/>
      <w:r w:rsidRPr="00FE404E">
        <w:t>float</w:t>
      </w:r>
      <w:proofErr w:type="spellEnd"/>
      <w:r w:rsidRPr="00FE404E">
        <w:t>)xi, (</w:t>
      </w:r>
      <w:proofErr w:type="spellStart"/>
      <w:r w:rsidRPr="00FE404E">
        <w:t>float</w:t>
      </w:r>
      <w:proofErr w:type="spellEnd"/>
      <w:r w:rsidRPr="00FE404E">
        <w:t>)</w:t>
      </w:r>
      <w:proofErr w:type="spellStart"/>
      <w:r w:rsidRPr="00FE404E">
        <w:t>yi</w:t>
      </w:r>
      <w:proofErr w:type="spellEnd"/>
      <w:r w:rsidRPr="00FE404E">
        <w:t>));</w:t>
      </w:r>
    </w:p>
    <w:p w14:paraId="08BCB9E3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lastRenderedPageBreak/>
        <w:t xml:space="preserve">            }</w:t>
      </w:r>
    </w:p>
    <w:p w14:paraId="4B33FCFA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}</w:t>
      </w:r>
    </w:p>
    <w:p w14:paraId="247CCF8D" w14:textId="77777777" w:rsidR="00777A70" w:rsidRPr="00FE404E" w:rsidRDefault="00777A70" w:rsidP="00777A70">
      <w:pPr>
        <w:pStyle w:val="Code"/>
        <w:numPr>
          <w:ilvl w:val="0"/>
          <w:numId w:val="38"/>
        </w:numPr>
      </w:pPr>
    </w:p>
    <w:p w14:paraId="633307B2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    </w:t>
      </w:r>
      <w:proofErr w:type="spellStart"/>
      <w:r w:rsidRPr="00FE404E">
        <w:t>return</w:t>
      </w:r>
      <w:proofErr w:type="spellEnd"/>
      <w:r w:rsidRPr="00FE404E">
        <w:t xml:space="preserve"> </w:t>
      </w:r>
      <w:proofErr w:type="spellStart"/>
      <w:r w:rsidRPr="00FE404E">
        <w:t>intersectionPoints</w:t>
      </w:r>
      <w:proofErr w:type="spellEnd"/>
      <w:r w:rsidRPr="00FE404E">
        <w:t>;</w:t>
      </w:r>
    </w:p>
    <w:p w14:paraId="37BB2FB3" w14:textId="77777777" w:rsidR="00777A70" w:rsidRPr="00FE404E" w:rsidRDefault="00777A70" w:rsidP="00777A70">
      <w:pPr>
        <w:pStyle w:val="Code"/>
        <w:numPr>
          <w:ilvl w:val="0"/>
          <w:numId w:val="38"/>
        </w:numPr>
      </w:pPr>
      <w:r w:rsidRPr="00FE404E">
        <w:t xml:space="preserve">    }</w:t>
      </w:r>
    </w:p>
    <w:p w14:paraId="4B1594DF" w14:textId="2321BF6B" w:rsidR="0018767B" w:rsidRPr="00FE404E" w:rsidRDefault="00777A70" w:rsidP="00777A70">
      <w:pPr>
        <w:pStyle w:val="Code"/>
        <w:numPr>
          <w:ilvl w:val="0"/>
          <w:numId w:val="38"/>
        </w:numPr>
      </w:pPr>
      <w:r w:rsidRPr="00FE404E">
        <w:t>}</w:t>
      </w:r>
    </w:p>
    <w:p w14:paraId="15FD0B2D" w14:textId="77777777" w:rsidR="0018767B" w:rsidRPr="00FE404E" w:rsidRDefault="0018767B" w:rsidP="0018767B">
      <w:pPr>
        <w:pStyle w:val="3"/>
        <w:rPr>
          <w:lang w:val="uk-UA"/>
        </w:rPr>
      </w:pPr>
      <w:r w:rsidRPr="00FE404E">
        <w:rPr>
          <w:lang w:val="uk-UA"/>
        </w:rPr>
        <w:t>Код файлу (</w:t>
      </w:r>
      <w:proofErr w:type="spellStart"/>
      <w:r w:rsidRPr="00FE404E">
        <w:rPr>
          <w:lang w:val="uk-UA"/>
        </w:rPr>
        <w:t>MainForm.cs</w:t>
      </w:r>
      <w:proofErr w:type="spellEnd"/>
      <w:r w:rsidRPr="00FE404E">
        <w:rPr>
          <w:lang w:val="uk-UA"/>
        </w:rPr>
        <w:t>)</w:t>
      </w:r>
    </w:p>
    <w:p w14:paraId="2702253E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.Windows.Forms</w:t>
      </w:r>
      <w:proofErr w:type="spellEnd"/>
      <w:r w:rsidRPr="00FE404E">
        <w:t>;</w:t>
      </w:r>
    </w:p>
    <w:p w14:paraId="185B73F2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</w:t>
      </w:r>
      <w:proofErr w:type="spellEnd"/>
      <w:r w:rsidRPr="00FE404E">
        <w:t>;</w:t>
      </w:r>
    </w:p>
    <w:p w14:paraId="077BDC24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35B900A9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proofErr w:type="spellStart"/>
      <w:r w:rsidRPr="00FE404E">
        <w:t>namespace</w:t>
      </w:r>
      <w:proofErr w:type="spellEnd"/>
      <w:r w:rsidRPr="00FE404E">
        <w:t xml:space="preserve"> Minakov_Task04</w:t>
      </w:r>
    </w:p>
    <w:p w14:paraId="155B13FC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>{</w:t>
      </w:r>
    </w:p>
    <w:p w14:paraId="621A740D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partial</w:t>
      </w:r>
      <w:proofErr w:type="spellEnd"/>
      <w:r w:rsidRPr="00FE404E">
        <w:t xml:space="preserve"> </w:t>
      </w:r>
      <w:proofErr w:type="spellStart"/>
      <w:r w:rsidRPr="00FE404E">
        <w:t>class</w:t>
      </w:r>
      <w:proofErr w:type="spellEnd"/>
      <w:r w:rsidRPr="00FE404E">
        <w:t xml:space="preserve"> </w:t>
      </w:r>
      <w:proofErr w:type="spellStart"/>
      <w:r w:rsidRPr="00FE404E">
        <w:t>MainForm</w:t>
      </w:r>
      <w:proofErr w:type="spellEnd"/>
      <w:r w:rsidRPr="00FE404E">
        <w:t xml:space="preserve"> : </w:t>
      </w:r>
      <w:proofErr w:type="spellStart"/>
      <w:r w:rsidRPr="00FE404E">
        <w:t>Form</w:t>
      </w:r>
      <w:proofErr w:type="spellEnd"/>
    </w:p>
    <w:p w14:paraId="2BE2F7D5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{</w:t>
      </w:r>
    </w:p>
    <w:p w14:paraId="3D4A6971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// Флаг для визначення, чи оновлюються точки відрізка</w:t>
      </w:r>
    </w:p>
    <w:p w14:paraId="6ABBDD54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bool</w:t>
      </w:r>
      <w:proofErr w:type="spellEnd"/>
      <w:r w:rsidRPr="00FE404E">
        <w:t xml:space="preserve"> </w:t>
      </w:r>
      <w:proofErr w:type="spellStart"/>
      <w:r w:rsidRPr="00FE404E">
        <w:t>isUpdatingSegmentPoints</w:t>
      </w:r>
      <w:proofErr w:type="spellEnd"/>
      <w:r w:rsidRPr="00FE404E">
        <w:t xml:space="preserve"> = </w:t>
      </w:r>
      <w:proofErr w:type="spellStart"/>
      <w:r w:rsidRPr="00FE404E">
        <w:t>false</w:t>
      </w:r>
      <w:proofErr w:type="spellEnd"/>
      <w:r w:rsidRPr="00FE404E">
        <w:t>;</w:t>
      </w:r>
    </w:p>
    <w:p w14:paraId="4426D215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20563F0E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MainForm</w:t>
      </w:r>
      <w:proofErr w:type="spellEnd"/>
      <w:r w:rsidRPr="00FE404E">
        <w:t>()</w:t>
      </w:r>
    </w:p>
    <w:p w14:paraId="27BDC43E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{</w:t>
      </w:r>
    </w:p>
    <w:p w14:paraId="361E554B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InitializeComponent</w:t>
      </w:r>
      <w:proofErr w:type="spellEnd"/>
      <w:r w:rsidRPr="00FE404E">
        <w:t>();</w:t>
      </w:r>
    </w:p>
    <w:p w14:paraId="44BADEC2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5000A160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// Встановлюємо початкові значення елементів інтерфейсу</w:t>
      </w:r>
    </w:p>
    <w:p w14:paraId="433BC51A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adioButtonEllipse.Checked</w:t>
      </w:r>
      <w:proofErr w:type="spellEnd"/>
      <w:r w:rsidRPr="00FE404E">
        <w:t xml:space="preserve"> = </w:t>
      </w:r>
      <w:proofErr w:type="spellStart"/>
      <w:r w:rsidRPr="00FE404E">
        <w:t>true</w:t>
      </w:r>
      <w:proofErr w:type="spellEnd"/>
      <w:r w:rsidRPr="00FE404E">
        <w:t>;</w:t>
      </w:r>
    </w:p>
    <w:p w14:paraId="67055F7E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542D57F0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numericUpDownHalfA.Value</w:t>
      </w:r>
      <w:proofErr w:type="spellEnd"/>
      <w:r w:rsidRPr="00FE404E">
        <w:t xml:space="preserve"> = 100;</w:t>
      </w:r>
    </w:p>
    <w:p w14:paraId="6A9372FE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numericUpDownHalfB.Value</w:t>
      </w:r>
      <w:proofErr w:type="spellEnd"/>
      <w:r w:rsidRPr="00FE404E">
        <w:t xml:space="preserve"> = 50;</w:t>
      </w:r>
    </w:p>
    <w:p w14:paraId="35AF6E30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26230134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numericUpDownA.Value</w:t>
      </w:r>
      <w:proofErr w:type="spellEnd"/>
      <w:r w:rsidRPr="00FE404E">
        <w:t xml:space="preserve"> = 1;</w:t>
      </w:r>
    </w:p>
    <w:p w14:paraId="27F1F299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numericUpDownB.Value</w:t>
      </w:r>
      <w:proofErr w:type="spellEnd"/>
      <w:r w:rsidRPr="00FE404E">
        <w:t xml:space="preserve"> = 0;</w:t>
      </w:r>
    </w:p>
    <w:p w14:paraId="07F48EBC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numericUpDownC.Value</w:t>
      </w:r>
      <w:proofErr w:type="spellEnd"/>
      <w:r w:rsidRPr="00FE404E">
        <w:t xml:space="preserve"> = 0;</w:t>
      </w:r>
    </w:p>
    <w:p w14:paraId="4C1469C9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numericUpDownTmin.Value</w:t>
      </w:r>
      <w:proofErr w:type="spellEnd"/>
      <w:r w:rsidRPr="00FE404E">
        <w:t xml:space="preserve"> = -10;</w:t>
      </w:r>
    </w:p>
    <w:p w14:paraId="462B134B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numericUpDownTmax.Value</w:t>
      </w:r>
      <w:proofErr w:type="spellEnd"/>
      <w:r w:rsidRPr="00FE404E">
        <w:t xml:space="preserve"> = 10;</w:t>
      </w:r>
    </w:p>
    <w:p w14:paraId="7D9004D3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19161807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numericUpDownA_X.Value</w:t>
      </w:r>
      <w:proofErr w:type="spellEnd"/>
      <w:r w:rsidRPr="00FE404E">
        <w:t xml:space="preserve"> = -50;</w:t>
      </w:r>
    </w:p>
    <w:p w14:paraId="7FA4844E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numericUpDownA_Y.Value</w:t>
      </w:r>
      <w:proofErr w:type="spellEnd"/>
      <w:r w:rsidRPr="00FE404E">
        <w:t xml:space="preserve"> = -50;</w:t>
      </w:r>
    </w:p>
    <w:p w14:paraId="65749447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numericUpDownB_X.Value</w:t>
      </w:r>
      <w:proofErr w:type="spellEnd"/>
      <w:r w:rsidRPr="00FE404E">
        <w:t xml:space="preserve"> = 50;</w:t>
      </w:r>
    </w:p>
    <w:p w14:paraId="44695005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numericUpDownB_Y.Value</w:t>
      </w:r>
      <w:proofErr w:type="spellEnd"/>
      <w:r w:rsidRPr="00FE404E">
        <w:t xml:space="preserve"> = 50;</w:t>
      </w:r>
    </w:p>
    <w:p w14:paraId="172F9CB2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189B1A14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// Встановлюємо значення в </w:t>
      </w:r>
      <w:proofErr w:type="spellStart"/>
      <w:r w:rsidRPr="00FE404E">
        <w:t>RenderControl</w:t>
      </w:r>
      <w:proofErr w:type="spellEnd"/>
    </w:p>
    <w:p w14:paraId="11443AB3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IsEllipseSelected</w:t>
      </w:r>
      <w:proofErr w:type="spellEnd"/>
      <w:r w:rsidRPr="00FE404E">
        <w:t xml:space="preserve"> = </w:t>
      </w:r>
      <w:proofErr w:type="spellStart"/>
      <w:r w:rsidRPr="00FE404E">
        <w:t>radioButtonEllipse.Checked</w:t>
      </w:r>
      <w:proofErr w:type="spellEnd"/>
      <w:r w:rsidRPr="00FE404E">
        <w:t>;</w:t>
      </w:r>
    </w:p>
    <w:p w14:paraId="018C98CF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09CEDE05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Ellipse.CenterX</w:t>
      </w:r>
      <w:proofErr w:type="spellEnd"/>
      <w:r w:rsidRPr="00FE404E">
        <w:t xml:space="preserve"> = 0;</w:t>
      </w:r>
    </w:p>
    <w:p w14:paraId="60282EB9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Ellipse.CenterY</w:t>
      </w:r>
      <w:proofErr w:type="spellEnd"/>
      <w:r w:rsidRPr="00FE404E">
        <w:t xml:space="preserve"> = 0;</w:t>
      </w:r>
    </w:p>
    <w:p w14:paraId="00954A70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7A555099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Ellipse.SemiMajorAxis</w:t>
      </w:r>
      <w:proofErr w:type="spellEnd"/>
      <w:r w:rsidRPr="00FE404E">
        <w:t xml:space="preserve">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HalfA.Value</w:t>
      </w:r>
      <w:proofErr w:type="spellEnd"/>
      <w:r w:rsidRPr="00FE404E">
        <w:t>;</w:t>
      </w:r>
    </w:p>
    <w:p w14:paraId="3601FA57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Ellipse.SemiMinorAxis</w:t>
      </w:r>
      <w:proofErr w:type="spellEnd"/>
      <w:r w:rsidRPr="00FE404E">
        <w:t xml:space="preserve">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HalfB.Value</w:t>
      </w:r>
      <w:proofErr w:type="spellEnd"/>
      <w:r w:rsidRPr="00FE404E">
        <w:t>;</w:t>
      </w:r>
    </w:p>
    <w:p w14:paraId="04EDAB42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2CCFB9AD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Parabola.A</w:t>
      </w:r>
      <w:proofErr w:type="spellEnd"/>
      <w:r w:rsidRPr="00FE404E">
        <w:t xml:space="preserve">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A.Value</w:t>
      </w:r>
      <w:proofErr w:type="spellEnd"/>
      <w:r w:rsidRPr="00FE404E">
        <w:t>;</w:t>
      </w:r>
    </w:p>
    <w:p w14:paraId="3812EC41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Parabola.B</w:t>
      </w:r>
      <w:proofErr w:type="spellEnd"/>
      <w:r w:rsidRPr="00FE404E">
        <w:t xml:space="preserve">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B.Value</w:t>
      </w:r>
      <w:proofErr w:type="spellEnd"/>
      <w:r w:rsidRPr="00FE404E">
        <w:t>;</w:t>
      </w:r>
    </w:p>
    <w:p w14:paraId="48FE3B40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Parabola.C</w:t>
      </w:r>
      <w:proofErr w:type="spellEnd"/>
      <w:r w:rsidRPr="00FE404E">
        <w:t xml:space="preserve">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C.Value</w:t>
      </w:r>
      <w:proofErr w:type="spellEnd"/>
      <w:r w:rsidRPr="00FE404E">
        <w:t>;</w:t>
      </w:r>
    </w:p>
    <w:p w14:paraId="5C33E495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Parabola.TMin</w:t>
      </w:r>
      <w:proofErr w:type="spellEnd"/>
      <w:r w:rsidRPr="00FE404E">
        <w:t xml:space="preserve">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Tmin.Value</w:t>
      </w:r>
      <w:proofErr w:type="spellEnd"/>
      <w:r w:rsidRPr="00FE404E">
        <w:t>;</w:t>
      </w:r>
    </w:p>
    <w:p w14:paraId="4DD51C44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Parabola.TMax</w:t>
      </w:r>
      <w:proofErr w:type="spellEnd"/>
      <w:r w:rsidRPr="00FE404E">
        <w:t xml:space="preserve">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Tmax.Value</w:t>
      </w:r>
      <w:proofErr w:type="spellEnd"/>
      <w:r w:rsidRPr="00FE404E">
        <w:t>;</w:t>
      </w:r>
    </w:p>
    <w:p w14:paraId="03AA4B60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371A6037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renderControl.Segment.AX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A_X.Value</w:t>
      </w:r>
      <w:proofErr w:type="spellEnd"/>
      <w:r w:rsidRPr="00FE404E">
        <w:t>;</w:t>
      </w:r>
    </w:p>
    <w:p w14:paraId="09E9FC9E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Segment.AY</w:t>
      </w:r>
      <w:proofErr w:type="spellEnd"/>
      <w:r w:rsidRPr="00FE404E">
        <w:t xml:space="preserve">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A_Y.Value</w:t>
      </w:r>
      <w:proofErr w:type="spellEnd"/>
      <w:r w:rsidRPr="00FE404E">
        <w:t>;</w:t>
      </w:r>
    </w:p>
    <w:p w14:paraId="708CFCAE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Segment.BX</w:t>
      </w:r>
      <w:proofErr w:type="spellEnd"/>
      <w:r w:rsidRPr="00FE404E">
        <w:t xml:space="preserve">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B_X.Value</w:t>
      </w:r>
      <w:proofErr w:type="spellEnd"/>
      <w:r w:rsidRPr="00FE404E">
        <w:t>;</w:t>
      </w:r>
    </w:p>
    <w:p w14:paraId="6BC6A3C2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renderControl.Segment.BY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B_Y.Value</w:t>
      </w:r>
      <w:proofErr w:type="spellEnd"/>
      <w:r w:rsidRPr="00FE404E">
        <w:t>;</w:t>
      </w:r>
    </w:p>
    <w:p w14:paraId="3E852FC1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1685D6B5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Epsilon</w:t>
      </w:r>
      <w:proofErr w:type="spellEnd"/>
      <w:r w:rsidRPr="00FE404E">
        <w:t xml:space="preserve"> = 1e-6;</w:t>
      </w:r>
    </w:p>
    <w:p w14:paraId="278A9E32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0BE39FBC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// Підписуємося на подію зміни точок відрізка</w:t>
      </w:r>
    </w:p>
    <w:p w14:paraId="3673B249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SegmentPointsChanged</w:t>
      </w:r>
      <w:proofErr w:type="spellEnd"/>
      <w:r w:rsidRPr="00FE404E">
        <w:t xml:space="preserve"> += </w:t>
      </w:r>
      <w:proofErr w:type="spellStart"/>
      <w:r w:rsidRPr="00FE404E">
        <w:t>RenderControl_SegmentPointsChanged</w:t>
      </w:r>
      <w:proofErr w:type="spellEnd"/>
      <w:r w:rsidRPr="00FE404E">
        <w:t>;</w:t>
      </w:r>
    </w:p>
    <w:p w14:paraId="0F8B5CD6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}</w:t>
      </w:r>
    </w:p>
    <w:p w14:paraId="707527B3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5980F370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// Обробник події зміни точок відрізка</w:t>
      </w:r>
    </w:p>
    <w:p w14:paraId="430801CE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RenderControl_SegmentPoints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253A07D1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{</w:t>
      </w:r>
    </w:p>
    <w:p w14:paraId="3E4A9772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isUpdatingSegmentPoints</w:t>
      </w:r>
      <w:proofErr w:type="spellEnd"/>
      <w:r w:rsidRPr="00FE404E">
        <w:t xml:space="preserve"> = </w:t>
      </w:r>
      <w:proofErr w:type="spellStart"/>
      <w:r w:rsidRPr="00FE404E">
        <w:t>true</w:t>
      </w:r>
      <w:proofErr w:type="spellEnd"/>
      <w:r w:rsidRPr="00FE404E">
        <w:t>;</w:t>
      </w:r>
    </w:p>
    <w:p w14:paraId="4EA0C4EF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08AFDA79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numericUpDownA_X.Value</w:t>
      </w:r>
      <w:proofErr w:type="spellEnd"/>
      <w:r w:rsidRPr="00FE404E">
        <w:t xml:space="preserve"> = (</w:t>
      </w:r>
      <w:proofErr w:type="spellStart"/>
      <w:r w:rsidRPr="00FE404E">
        <w:t>decimal</w:t>
      </w:r>
      <w:proofErr w:type="spellEnd"/>
      <w:r w:rsidRPr="00FE404E">
        <w:t>)renderControl.Segment.AX;</w:t>
      </w:r>
    </w:p>
    <w:p w14:paraId="5D5CF8AC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numericUpDownA_Y.Value</w:t>
      </w:r>
      <w:proofErr w:type="spellEnd"/>
      <w:r w:rsidRPr="00FE404E">
        <w:t xml:space="preserve"> = (</w:t>
      </w:r>
      <w:proofErr w:type="spellStart"/>
      <w:r w:rsidRPr="00FE404E">
        <w:t>decimal</w:t>
      </w:r>
      <w:proofErr w:type="spellEnd"/>
      <w:r w:rsidRPr="00FE404E">
        <w:t>)</w:t>
      </w:r>
      <w:proofErr w:type="spellStart"/>
      <w:r w:rsidRPr="00FE404E">
        <w:t>renderControl.Segment.AY</w:t>
      </w:r>
      <w:proofErr w:type="spellEnd"/>
      <w:r w:rsidRPr="00FE404E">
        <w:t>;</w:t>
      </w:r>
    </w:p>
    <w:p w14:paraId="52BCB879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numericUpDownB_X.Value</w:t>
      </w:r>
      <w:proofErr w:type="spellEnd"/>
      <w:r w:rsidRPr="00FE404E">
        <w:t xml:space="preserve"> = (</w:t>
      </w:r>
      <w:proofErr w:type="spellStart"/>
      <w:r w:rsidRPr="00FE404E">
        <w:t>decimal</w:t>
      </w:r>
      <w:proofErr w:type="spellEnd"/>
      <w:r w:rsidRPr="00FE404E">
        <w:t>)</w:t>
      </w:r>
      <w:proofErr w:type="spellStart"/>
      <w:r w:rsidRPr="00FE404E">
        <w:t>renderControl.Segment.BX</w:t>
      </w:r>
      <w:proofErr w:type="spellEnd"/>
      <w:r w:rsidRPr="00FE404E">
        <w:t>;</w:t>
      </w:r>
    </w:p>
    <w:p w14:paraId="2CFDD991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numericUpDownB_Y.Value</w:t>
      </w:r>
      <w:proofErr w:type="spellEnd"/>
      <w:r w:rsidRPr="00FE404E">
        <w:t xml:space="preserve"> = (</w:t>
      </w:r>
      <w:proofErr w:type="spellStart"/>
      <w:r w:rsidRPr="00FE404E">
        <w:t>decimal</w:t>
      </w:r>
      <w:proofErr w:type="spellEnd"/>
      <w:r w:rsidRPr="00FE404E">
        <w:t>)renderControl.Segment.BY;</w:t>
      </w:r>
    </w:p>
    <w:p w14:paraId="219060D3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3ADF4DA1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isUpdatingSegmentPoints</w:t>
      </w:r>
      <w:proofErr w:type="spellEnd"/>
      <w:r w:rsidRPr="00FE404E">
        <w:t xml:space="preserve"> = </w:t>
      </w:r>
      <w:proofErr w:type="spellStart"/>
      <w:r w:rsidRPr="00FE404E">
        <w:t>false</w:t>
      </w:r>
      <w:proofErr w:type="spellEnd"/>
      <w:r w:rsidRPr="00FE404E">
        <w:t>;</w:t>
      </w:r>
    </w:p>
    <w:p w14:paraId="23B1DE33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}</w:t>
      </w:r>
    </w:p>
    <w:p w14:paraId="79A613A7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734CF8A8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// Обробник зміни стану </w:t>
      </w:r>
      <w:proofErr w:type="spellStart"/>
      <w:r w:rsidRPr="00FE404E">
        <w:t>радіокнопки</w:t>
      </w:r>
      <w:proofErr w:type="spellEnd"/>
      <w:r w:rsidRPr="00FE404E">
        <w:t xml:space="preserve"> еліпса</w:t>
      </w:r>
    </w:p>
    <w:p w14:paraId="6AEC4322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radioButtonEllipse_Checked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04D8642B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{</w:t>
      </w:r>
    </w:p>
    <w:p w14:paraId="7C877FFD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IsEllipseSelected</w:t>
      </w:r>
      <w:proofErr w:type="spellEnd"/>
      <w:r w:rsidRPr="00FE404E">
        <w:t xml:space="preserve"> = </w:t>
      </w:r>
      <w:proofErr w:type="spellStart"/>
      <w:r w:rsidRPr="00FE404E">
        <w:t>radioButtonEllipse.Checked</w:t>
      </w:r>
      <w:proofErr w:type="spellEnd"/>
      <w:r w:rsidRPr="00FE404E">
        <w:t>;</w:t>
      </w:r>
    </w:p>
    <w:p w14:paraId="7545F9DA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Invalidate</w:t>
      </w:r>
      <w:proofErr w:type="spellEnd"/>
      <w:r w:rsidRPr="00FE404E">
        <w:t>();</w:t>
      </w:r>
    </w:p>
    <w:p w14:paraId="188F2499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}</w:t>
      </w:r>
    </w:p>
    <w:p w14:paraId="467BB38F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12A454B6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// Обробник зміни стану </w:t>
      </w:r>
      <w:proofErr w:type="spellStart"/>
      <w:r w:rsidRPr="00FE404E">
        <w:t>радіокнопки</w:t>
      </w:r>
      <w:proofErr w:type="spellEnd"/>
      <w:r w:rsidRPr="00FE404E">
        <w:t xml:space="preserve"> параболи</w:t>
      </w:r>
    </w:p>
    <w:p w14:paraId="455282D7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radioButtonParabola_Checked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097238D7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{</w:t>
      </w:r>
    </w:p>
    <w:p w14:paraId="7DFB558F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IsEllipseSelected</w:t>
      </w:r>
      <w:proofErr w:type="spellEnd"/>
      <w:r w:rsidRPr="00FE404E">
        <w:t xml:space="preserve"> = !</w:t>
      </w:r>
      <w:proofErr w:type="spellStart"/>
      <w:r w:rsidRPr="00FE404E">
        <w:t>radioButtonParabola.Checked</w:t>
      </w:r>
      <w:proofErr w:type="spellEnd"/>
      <w:r w:rsidRPr="00FE404E">
        <w:t>;</w:t>
      </w:r>
    </w:p>
    <w:p w14:paraId="2E0E5DC4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Invalidate</w:t>
      </w:r>
      <w:proofErr w:type="spellEnd"/>
      <w:r w:rsidRPr="00FE404E">
        <w:t>();</w:t>
      </w:r>
    </w:p>
    <w:p w14:paraId="782FE3C5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}</w:t>
      </w:r>
    </w:p>
    <w:p w14:paraId="6041E5EA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5B1E2AD5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// Обробник зміни значення </w:t>
      </w:r>
      <w:proofErr w:type="spellStart"/>
      <w:r w:rsidRPr="00FE404E">
        <w:t>піввісі</w:t>
      </w:r>
      <w:proofErr w:type="spellEnd"/>
      <w:r w:rsidRPr="00FE404E">
        <w:t xml:space="preserve"> A еліпса</w:t>
      </w:r>
    </w:p>
    <w:p w14:paraId="2F5E0BA4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numericUpDownHalfA_Value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45F15963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{</w:t>
      </w:r>
    </w:p>
    <w:p w14:paraId="56FEF764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Ellipse.SemiMajorAxis</w:t>
      </w:r>
      <w:proofErr w:type="spellEnd"/>
      <w:r w:rsidRPr="00FE404E">
        <w:t xml:space="preserve">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HalfA.Value</w:t>
      </w:r>
      <w:proofErr w:type="spellEnd"/>
      <w:r w:rsidRPr="00FE404E">
        <w:t>;</w:t>
      </w:r>
    </w:p>
    <w:p w14:paraId="0E659BA9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Invalidate</w:t>
      </w:r>
      <w:proofErr w:type="spellEnd"/>
      <w:r w:rsidRPr="00FE404E">
        <w:t>();</w:t>
      </w:r>
    </w:p>
    <w:p w14:paraId="6B115E2F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}</w:t>
      </w:r>
    </w:p>
    <w:p w14:paraId="14572F55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6FBF85E6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// Обробник зміни значення </w:t>
      </w:r>
      <w:proofErr w:type="spellStart"/>
      <w:r w:rsidRPr="00FE404E">
        <w:t>піввісі</w:t>
      </w:r>
      <w:proofErr w:type="spellEnd"/>
      <w:r w:rsidRPr="00FE404E">
        <w:t xml:space="preserve"> B еліпса</w:t>
      </w:r>
    </w:p>
    <w:p w14:paraId="2180C756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numericUpDownHalfB_Value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646BEE9B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{</w:t>
      </w:r>
    </w:p>
    <w:p w14:paraId="1BAD8B46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Ellipse.SemiMinorAxis</w:t>
      </w:r>
      <w:proofErr w:type="spellEnd"/>
      <w:r w:rsidRPr="00FE404E">
        <w:t xml:space="preserve">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HalfB.Value</w:t>
      </w:r>
      <w:proofErr w:type="spellEnd"/>
      <w:r w:rsidRPr="00FE404E">
        <w:t>;</w:t>
      </w:r>
    </w:p>
    <w:p w14:paraId="6BC4C389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Invalidate</w:t>
      </w:r>
      <w:proofErr w:type="spellEnd"/>
      <w:r w:rsidRPr="00FE404E">
        <w:t>();</w:t>
      </w:r>
    </w:p>
    <w:p w14:paraId="768E4711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}</w:t>
      </w:r>
    </w:p>
    <w:p w14:paraId="4B495162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56C40054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// Обробник зміни коефіцієнта A параболи</w:t>
      </w:r>
    </w:p>
    <w:p w14:paraId="384D8DA7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numericUpDownA_Value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1240122B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{</w:t>
      </w:r>
    </w:p>
    <w:p w14:paraId="3F05AE93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Parabola.A</w:t>
      </w:r>
      <w:proofErr w:type="spellEnd"/>
      <w:r w:rsidRPr="00FE404E">
        <w:t xml:space="preserve">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A.Value</w:t>
      </w:r>
      <w:proofErr w:type="spellEnd"/>
      <w:r w:rsidRPr="00FE404E">
        <w:t>;</w:t>
      </w:r>
    </w:p>
    <w:p w14:paraId="580704A8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Invalidate</w:t>
      </w:r>
      <w:proofErr w:type="spellEnd"/>
      <w:r w:rsidRPr="00FE404E">
        <w:t>();</w:t>
      </w:r>
    </w:p>
    <w:p w14:paraId="204A9745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lastRenderedPageBreak/>
        <w:t xml:space="preserve">        }</w:t>
      </w:r>
    </w:p>
    <w:p w14:paraId="6899FDAB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76A56D86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// Обробник зміни коефіцієнта B параболи</w:t>
      </w:r>
    </w:p>
    <w:p w14:paraId="436796CE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numericUpDownB_Value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781130AD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{</w:t>
      </w:r>
    </w:p>
    <w:p w14:paraId="468566DE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Parabola.B</w:t>
      </w:r>
      <w:proofErr w:type="spellEnd"/>
      <w:r w:rsidRPr="00FE404E">
        <w:t xml:space="preserve">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B.Value</w:t>
      </w:r>
      <w:proofErr w:type="spellEnd"/>
      <w:r w:rsidRPr="00FE404E">
        <w:t>;</w:t>
      </w:r>
    </w:p>
    <w:p w14:paraId="06C81C9B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Invalidate</w:t>
      </w:r>
      <w:proofErr w:type="spellEnd"/>
      <w:r w:rsidRPr="00FE404E">
        <w:t>();</w:t>
      </w:r>
    </w:p>
    <w:p w14:paraId="45FE2480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}</w:t>
      </w:r>
    </w:p>
    <w:p w14:paraId="41CB1333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26AC570F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// Обробник зміни коефіцієнта C параболи</w:t>
      </w:r>
    </w:p>
    <w:p w14:paraId="3C949186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numericUpDownC_Value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2A9F8890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{</w:t>
      </w:r>
    </w:p>
    <w:p w14:paraId="4546CFB5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Parabola.C</w:t>
      </w:r>
      <w:proofErr w:type="spellEnd"/>
      <w:r w:rsidRPr="00FE404E">
        <w:t xml:space="preserve">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C.Value</w:t>
      </w:r>
      <w:proofErr w:type="spellEnd"/>
      <w:r w:rsidRPr="00FE404E">
        <w:t>;</w:t>
      </w:r>
    </w:p>
    <w:p w14:paraId="489B32F6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Invalidate</w:t>
      </w:r>
      <w:proofErr w:type="spellEnd"/>
      <w:r w:rsidRPr="00FE404E">
        <w:t>();</w:t>
      </w:r>
    </w:p>
    <w:p w14:paraId="04FEE9E7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}</w:t>
      </w:r>
    </w:p>
    <w:p w14:paraId="425FF0ED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75AA7BCD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// Обробник зміни мінімального параметра t параболи</w:t>
      </w:r>
    </w:p>
    <w:p w14:paraId="285C6128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numericUpDownTmin_Value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7B0814C4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{</w:t>
      </w:r>
    </w:p>
    <w:p w14:paraId="0011B039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Parabola.TMin</w:t>
      </w:r>
      <w:proofErr w:type="spellEnd"/>
      <w:r w:rsidRPr="00FE404E">
        <w:t xml:space="preserve">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Tmin.Value</w:t>
      </w:r>
      <w:proofErr w:type="spellEnd"/>
      <w:r w:rsidRPr="00FE404E">
        <w:t>;</w:t>
      </w:r>
    </w:p>
    <w:p w14:paraId="41A2287D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Invalidate</w:t>
      </w:r>
      <w:proofErr w:type="spellEnd"/>
      <w:r w:rsidRPr="00FE404E">
        <w:t>();</w:t>
      </w:r>
    </w:p>
    <w:p w14:paraId="04F81C95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}</w:t>
      </w:r>
    </w:p>
    <w:p w14:paraId="3D6D20B9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1E8D3393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// Обробник зміни максимального параметра t параболи</w:t>
      </w:r>
    </w:p>
    <w:p w14:paraId="2A004421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numericUpDownTmax_Value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67426287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{</w:t>
      </w:r>
    </w:p>
    <w:p w14:paraId="78CACC40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Parabola.TMax</w:t>
      </w:r>
      <w:proofErr w:type="spellEnd"/>
      <w:r w:rsidRPr="00FE404E">
        <w:t xml:space="preserve">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Tmax.Value</w:t>
      </w:r>
      <w:proofErr w:type="spellEnd"/>
      <w:r w:rsidRPr="00FE404E">
        <w:t>;</w:t>
      </w:r>
    </w:p>
    <w:p w14:paraId="170AB315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renderControl.Invalidate</w:t>
      </w:r>
      <w:proofErr w:type="spellEnd"/>
      <w:r w:rsidRPr="00FE404E">
        <w:t>();</w:t>
      </w:r>
    </w:p>
    <w:p w14:paraId="1084DB9D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}</w:t>
      </w:r>
    </w:p>
    <w:p w14:paraId="53E9C53D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4A409FA2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// Обробник зміни координати X точки A відрізка</w:t>
      </w:r>
    </w:p>
    <w:p w14:paraId="2C38E7F7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numericUpDownA_X_Value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1E27A79A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{</w:t>
      </w:r>
    </w:p>
    <w:p w14:paraId="7255939D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!</w:t>
      </w:r>
      <w:proofErr w:type="spellStart"/>
      <w:r w:rsidRPr="00FE404E">
        <w:t>isUpdatingSegmentPoints</w:t>
      </w:r>
      <w:proofErr w:type="spellEnd"/>
      <w:r w:rsidRPr="00FE404E">
        <w:t>)</w:t>
      </w:r>
    </w:p>
    <w:p w14:paraId="580CD19D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{</w:t>
      </w:r>
    </w:p>
    <w:p w14:paraId="7ED25D4E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    renderControl.Segment.AX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A_X.Value</w:t>
      </w:r>
      <w:proofErr w:type="spellEnd"/>
      <w:r w:rsidRPr="00FE404E">
        <w:t>;</w:t>
      </w:r>
    </w:p>
    <w:p w14:paraId="67528167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    </w:t>
      </w:r>
      <w:proofErr w:type="spellStart"/>
      <w:r w:rsidRPr="00FE404E">
        <w:t>renderControl.Invalidate</w:t>
      </w:r>
      <w:proofErr w:type="spellEnd"/>
      <w:r w:rsidRPr="00FE404E">
        <w:t>();</w:t>
      </w:r>
    </w:p>
    <w:p w14:paraId="633B4739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}</w:t>
      </w:r>
    </w:p>
    <w:p w14:paraId="74284ABE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}</w:t>
      </w:r>
    </w:p>
    <w:p w14:paraId="48C85096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47C8642E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// Обробник зміни координати Y точки A відрізка</w:t>
      </w:r>
    </w:p>
    <w:p w14:paraId="6DB822CF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numericUpDownA_Y_Value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4C1C40D5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{</w:t>
      </w:r>
    </w:p>
    <w:p w14:paraId="72EFF8ED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!</w:t>
      </w:r>
      <w:proofErr w:type="spellStart"/>
      <w:r w:rsidRPr="00FE404E">
        <w:t>isUpdatingSegmentPoints</w:t>
      </w:r>
      <w:proofErr w:type="spellEnd"/>
      <w:r w:rsidRPr="00FE404E">
        <w:t>)</w:t>
      </w:r>
    </w:p>
    <w:p w14:paraId="7B2D9C39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{</w:t>
      </w:r>
    </w:p>
    <w:p w14:paraId="1FCF27ED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    </w:t>
      </w:r>
      <w:proofErr w:type="spellStart"/>
      <w:r w:rsidRPr="00FE404E">
        <w:t>renderControl.Segment.AY</w:t>
      </w:r>
      <w:proofErr w:type="spellEnd"/>
      <w:r w:rsidRPr="00FE404E">
        <w:t xml:space="preserve">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A_Y.Value</w:t>
      </w:r>
      <w:proofErr w:type="spellEnd"/>
      <w:r w:rsidRPr="00FE404E">
        <w:t>;</w:t>
      </w:r>
    </w:p>
    <w:p w14:paraId="693B7441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    </w:t>
      </w:r>
      <w:proofErr w:type="spellStart"/>
      <w:r w:rsidRPr="00FE404E">
        <w:t>renderControl.Invalidate</w:t>
      </w:r>
      <w:proofErr w:type="spellEnd"/>
      <w:r w:rsidRPr="00FE404E">
        <w:t>();</w:t>
      </w:r>
    </w:p>
    <w:p w14:paraId="28E7D48E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}</w:t>
      </w:r>
    </w:p>
    <w:p w14:paraId="60D2177D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}</w:t>
      </w:r>
    </w:p>
    <w:p w14:paraId="76DBF052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6E9F78CA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// Обробник зміни координати X точки B відрізка</w:t>
      </w:r>
    </w:p>
    <w:p w14:paraId="76E9D916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numericUpDownB_X_Value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043A1D01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{</w:t>
      </w:r>
    </w:p>
    <w:p w14:paraId="44775427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!</w:t>
      </w:r>
      <w:proofErr w:type="spellStart"/>
      <w:r w:rsidRPr="00FE404E">
        <w:t>isUpdatingSegmentPoints</w:t>
      </w:r>
      <w:proofErr w:type="spellEnd"/>
      <w:r w:rsidRPr="00FE404E">
        <w:t>)</w:t>
      </w:r>
    </w:p>
    <w:p w14:paraId="30E43D20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{</w:t>
      </w:r>
    </w:p>
    <w:p w14:paraId="3F09D01D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    </w:t>
      </w:r>
      <w:proofErr w:type="spellStart"/>
      <w:r w:rsidRPr="00FE404E">
        <w:t>renderControl.Segment.BX</w:t>
      </w:r>
      <w:proofErr w:type="spellEnd"/>
      <w:r w:rsidRPr="00FE404E">
        <w:t xml:space="preserve">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B_X.Value</w:t>
      </w:r>
      <w:proofErr w:type="spellEnd"/>
      <w:r w:rsidRPr="00FE404E">
        <w:t>;</w:t>
      </w:r>
    </w:p>
    <w:p w14:paraId="7681BA0E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    </w:t>
      </w:r>
      <w:proofErr w:type="spellStart"/>
      <w:r w:rsidRPr="00FE404E">
        <w:t>renderControl.Invalidate</w:t>
      </w:r>
      <w:proofErr w:type="spellEnd"/>
      <w:r w:rsidRPr="00FE404E">
        <w:t>();</w:t>
      </w:r>
    </w:p>
    <w:p w14:paraId="69CB9CE6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}</w:t>
      </w:r>
    </w:p>
    <w:p w14:paraId="434F2076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}</w:t>
      </w:r>
    </w:p>
    <w:p w14:paraId="4D9D20D7" w14:textId="77777777" w:rsidR="00CF4FB9" w:rsidRPr="00FE404E" w:rsidRDefault="00CF4FB9" w:rsidP="00CF4FB9">
      <w:pPr>
        <w:pStyle w:val="Code"/>
        <w:numPr>
          <w:ilvl w:val="0"/>
          <w:numId w:val="36"/>
        </w:numPr>
      </w:pPr>
    </w:p>
    <w:p w14:paraId="2001A702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// Обробник зміни координати Y точки B відрізка</w:t>
      </w:r>
    </w:p>
    <w:p w14:paraId="7A70B577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numericUpDownB_Y_ValueChanged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50EE89D8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{</w:t>
      </w:r>
    </w:p>
    <w:p w14:paraId="6A2B07CC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!</w:t>
      </w:r>
      <w:proofErr w:type="spellStart"/>
      <w:r w:rsidRPr="00FE404E">
        <w:t>isUpdatingSegmentPoints</w:t>
      </w:r>
      <w:proofErr w:type="spellEnd"/>
      <w:r w:rsidRPr="00FE404E">
        <w:t>)</w:t>
      </w:r>
    </w:p>
    <w:p w14:paraId="0FD6FF45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{</w:t>
      </w:r>
    </w:p>
    <w:p w14:paraId="460BAB98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    renderControl.Segment.BY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numericUpDownB_Y.Value</w:t>
      </w:r>
      <w:proofErr w:type="spellEnd"/>
      <w:r w:rsidRPr="00FE404E">
        <w:t>;</w:t>
      </w:r>
    </w:p>
    <w:p w14:paraId="48C2C288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    </w:t>
      </w:r>
      <w:proofErr w:type="spellStart"/>
      <w:r w:rsidRPr="00FE404E">
        <w:t>renderControl.Invalidate</w:t>
      </w:r>
      <w:proofErr w:type="spellEnd"/>
      <w:r w:rsidRPr="00FE404E">
        <w:t>();</w:t>
      </w:r>
    </w:p>
    <w:p w14:paraId="72ADACDA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    }</w:t>
      </w:r>
    </w:p>
    <w:p w14:paraId="0BCD120C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    }</w:t>
      </w:r>
    </w:p>
    <w:p w14:paraId="553A0ABC" w14:textId="77777777" w:rsidR="00CF4FB9" w:rsidRPr="00FE404E" w:rsidRDefault="00CF4FB9" w:rsidP="00CF4FB9">
      <w:pPr>
        <w:pStyle w:val="Code"/>
        <w:numPr>
          <w:ilvl w:val="0"/>
          <w:numId w:val="36"/>
        </w:numPr>
      </w:pPr>
      <w:r w:rsidRPr="00FE404E">
        <w:t xml:space="preserve">    }</w:t>
      </w:r>
    </w:p>
    <w:p w14:paraId="72C560A8" w14:textId="2EBAA6DD" w:rsidR="0018767B" w:rsidRPr="00FE404E" w:rsidRDefault="00CF4FB9" w:rsidP="00CF4FB9">
      <w:pPr>
        <w:pStyle w:val="Code"/>
        <w:numPr>
          <w:ilvl w:val="0"/>
          <w:numId w:val="36"/>
        </w:numPr>
      </w:pPr>
      <w:r w:rsidRPr="00FE404E">
        <w:t>}</w:t>
      </w:r>
    </w:p>
    <w:p w14:paraId="191A121B" w14:textId="77777777" w:rsidR="0018767B" w:rsidRPr="00FE404E" w:rsidRDefault="0018767B" w:rsidP="0018767B">
      <w:pPr>
        <w:pStyle w:val="3"/>
        <w:rPr>
          <w:lang w:val="uk-UA"/>
        </w:rPr>
      </w:pPr>
      <w:r w:rsidRPr="00FE404E">
        <w:rPr>
          <w:lang w:val="uk-UA"/>
        </w:rPr>
        <w:t>Код файлу (</w:t>
      </w:r>
      <w:proofErr w:type="spellStart"/>
      <w:r w:rsidRPr="00FE404E">
        <w:rPr>
          <w:lang w:val="uk-UA"/>
        </w:rPr>
        <w:t>RenderControl.cs</w:t>
      </w:r>
      <w:proofErr w:type="spellEnd"/>
      <w:r w:rsidRPr="00FE404E">
        <w:rPr>
          <w:lang w:val="uk-UA"/>
        </w:rPr>
        <w:t>)</w:t>
      </w:r>
    </w:p>
    <w:p w14:paraId="17C5F090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</w:t>
      </w:r>
      <w:proofErr w:type="spellEnd"/>
      <w:r w:rsidRPr="00FE404E">
        <w:t>;</w:t>
      </w:r>
    </w:p>
    <w:p w14:paraId="1FAA7924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.Collections.Generic</w:t>
      </w:r>
      <w:proofErr w:type="spellEnd"/>
      <w:r w:rsidRPr="00FE404E">
        <w:t>;</w:t>
      </w:r>
    </w:p>
    <w:p w14:paraId="69F60FB9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.Drawing</w:t>
      </w:r>
      <w:proofErr w:type="spellEnd"/>
      <w:r w:rsidRPr="00FE404E">
        <w:t>;</w:t>
      </w:r>
    </w:p>
    <w:p w14:paraId="1FC62E82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proofErr w:type="spellStart"/>
      <w:r w:rsidRPr="00FE404E">
        <w:t>using</w:t>
      </w:r>
      <w:proofErr w:type="spellEnd"/>
      <w:r w:rsidRPr="00FE404E">
        <w:t xml:space="preserve"> </w:t>
      </w:r>
      <w:proofErr w:type="spellStart"/>
      <w:r w:rsidRPr="00FE404E">
        <w:t>System.Windows.Forms</w:t>
      </w:r>
      <w:proofErr w:type="spellEnd"/>
      <w:r w:rsidRPr="00FE404E">
        <w:t>;</w:t>
      </w:r>
    </w:p>
    <w:p w14:paraId="10F30633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56418541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proofErr w:type="spellStart"/>
      <w:r w:rsidRPr="00FE404E">
        <w:t>namespace</w:t>
      </w:r>
      <w:proofErr w:type="spellEnd"/>
      <w:r w:rsidRPr="00FE404E">
        <w:t xml:space="preserve"> Minakov_Task04</w:t>
      </w:r>
    </w:p>
    <w:p w14:paraId="2AA1E754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>{</w:t>
      </w:r>
    </w:p>
    <w:p w14:paraId="20345DC1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partial</w:t>
      </w:r>
      <w:proofErr w:type="spellEnd"/>
      <w:r w:rsidRPr="00FE404E">
        <w:t xml:space="preserve"> </w:t>
      </w:r>
      <w:proofErr w:type="spellStart"/>
      <w:r w:rsidRPr="00FE404E">
        <w:t>class</w:t>
      </w:r>
      <w:proofErr w:type="spellEnd"/>
      <w:r w:rsidRPr="00FE404E">
        <w:t xml:space="preserve"> </w:t>
      </w:r>
      <w:proofErr w:type="spellStart"/>
      <w:r w:rsidRPr="00FE404E">
        <w:t>RenderControl</w:t>
      </w:r>
      <w:proofErr w:type="spellEnd"/>
      <w:r w:rsidRPr="00FE404E">
        <w:t xml:space="preserve"> : </w:t>
      </w:r>
      <w:proofErr w:type="spellStart"/>
      <w:r w:rsidRPr="00FE404E">
        <w:t>OpenGL</w:t>
      </w:r>
      <w:proofErr w:type="spellEnd"/>
    </w:p>
    <w:p w14:paraId="13FD7F98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{</w:t>
      </w:r>
    </w:p>
    <w:p w14:paraId="7F14B2D2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// Властивості для зберігання об'єктів</w:t>
      </w:r>
    </w:p>
    <w:p w14:paraId="581D22DD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bool</w:t>
      </w:r>
      <w:proofErr w:type="spellEnd"/>
      <w:r w:rsidRPr="00FE404E">
        <w:t xml:space="preserve"> </w:t>
      </w:r>
      <w:proofErr w:type="spellStart"/>
      <w:r w:rsidRPr="00FE404E">
        <w:t>IsEllipseSelected</w:t>
      </w:r>
      <w:proofErr w:type="spellEnd"/>
      <w:r w:rsidRPr="00FE404E">
        <w:t xml:space="preserve">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 xml:space="preserve">; } = </w:t>
      </w:r>
      <w:proofErr w:type="spellStart"/>
      <w:r w:rsidRPr="00FE404E">
        <w:t>true</w:t>
      </w:r>
      <w:proofErr w:type="spellEnd"/>
      <w:r w:rsidRPr="00FE404E">
        <w:t>;</w:t>
      </w:r>
    </w:p>
    <w:p w14:paraId="70CF6CCC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Ellipse</w:t>
      </w:r>
      <w:proofErr w:type="spellEnd"/>
      <w:r w:rsidRPr="00FE404E">
        <w:t xml:space="preserve"> </w:t>
      </w:r>
      <w:proofErr w:type="spellStart"/>
      <w:r w:rsidRPr="00FE404E">
        <w:t>Ellipse</w:t>
      </w:r>
      <w:proofErr w:type="spellEnd"/>
      <w:r w:rsidRPr="00FE404E">
        <w:t xml:space="preserve">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 xml:space="preserve">; } = </w:t>
      </w:r>
      <w:proofErr w:type="spellStart"/>
      <w:r w:rsidRPr="00FE404E">
        <w:t>new</w:t>
      </w:r>
      <w:proofErr w:type="spellEnd"/>
      <w:r w:rsidRPr="00FE404E">
        <w:t xml:space="preserve"> </w:t>
      </w:r>
      <w:proofErr w:type="spellStart"/>
      <w:r w:rsidRPr="00FE404E">
        <w:t>Ellipse</w:t>
      </w:r>
      <w:proofErr w:type="spellEnd"/>
      <w:r w:rsidRPr="00FE404E">
        <w:t>();</w:t>
      </w:r>
    </w:p>
    <w:p w14:paraId="608DB941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Parabola</w:t>
      </w:r>
      <w:proofErr w:type="spellEnd"/>
      <w:r w:rsidRPr="00FE404E">
        <w:t xml:space="preserve"> </w:t>
      </w:r>
      <w:proofErr w:type="spellStart"/>
      <w:r w:rsidRPr="00FE404E">
        <w:t>Parabola</w:t>
      </w:r>
      <w:proofErr w:type="spellEnd"/>
      <w:r w:rsidRPr="00FE404E">
        <w:t xml:space="preserve">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 xml:space="preserve">; } = </w:t>
      </w:r>
      <w:proofErr w:type="spellStart"/>
      <w:r w:rsidRPr="00FE404E">
        <w:t>new</w:t>
      </w:r>
      <w:proofErr w:type="spellEnd"/>
      <w:r w:rsidRPr="00FE404E">
        <w:t xml:space="preserve"> </w:t>
      </w:r>
      <w:proofErr w:type="spellStart"/>
      <w:r w:rsidRPr="00FE404E">
        <w:t>Parabola</w:t>
      </w:r>
      <w:proofErr w:type="spellEnd"/>
      <w:r w:rsidRPr="00FE404E">
        <w:t>();</w:t>
      </w:r>
    </w:p>
    <w:p w14:paraId="3808E93A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Segment</w:t>
      </w:r>
      <w:proofErr w:type="spellEnd"/>
      <w:r w:rsidRPr="00FE404E">
        <w:t xml:space="preserve"> </w:t>
      </w:r>
      <w:proofErr w:type="spellStart"/>
      <w:r w:rsidRPr="00FE404E">
        <w:t>Segment</w:t>
      </w:r>
      <w:proofErr w:type="spellEnd"/>
      <w:r w:rsidRPr="00FE404E">
        <w:t xml:space="preserve">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 xml:space="preserve">; } = </w:t>
      </w:r>
      <w:proofErr w:type="spellStart"/>
      <w:r w:rsidRPr="00FE404E">
        <w:t>new</w:t>
      </w:r>
      <w:proofErr w:type="spellEnd"/>
      <w:r w:rsidRPr="00FE404E">
        <w:t xml:space="preserve"> </w:t>
      </w:r>
      <w:proofErr w:type="spellStart"/>
      <w:r w:rsidRPr="00FE404E">
        <w:t>Segment</w:t>
      </w:r>
      <w:proofErr w:type="spellEnd"/>
      <w:r w:rsidRPr="00FE404E">
        <w:t>();</w:t>
      </w:r>
    </w:p>
    <w:p w14:paraId="48E81E27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0BD98DF8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// </w:t>
      </w:r>
      <w:proofErr w:type="spellStart"/>
      <w:r w:rsidRPr="00FE404E">
        <w:t>Epsilon</w:t>
      </w:r>
      <w:proofErr w:type="spellEnd"/>
      <w:r w:rsidRPr="00FE404E">
        <w:t xml:space="preserve"> для обчислень</w:t>
      </w:r>
    </w:p>
    <w:p w14:paraId="342827BB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Epsilon</w:t>
      </w:r>
      <w:proofErr w:type="spellEnd"/>
      <w:r w:rsidRPr="00FE404E">
        <w:t xml:space="preserve"> { </w:t>
      </w:r>
      <w:proofErr w:type="spellStart"/>
      <w:r w:rsidRPr="00FE404E">
        <w:t>get</w:t>
      </w:r>
      <w:proofErr w:type="spellEnd"/>
      <w:r w:rsidRPr="00FE404E">
        <w:t xml:space="preserve">; </w:t>
      </w:r>
      <w:proofErr w:type="spellStart"/>
      <w:r w:rsidRPr="00FE404E">
        <w:t>set</w:t>
      </w:r>
      <w:proofErr w:type="spellEnd"/>
      <w:r w:rsidRPr="00FE404E">
        <w:t>; } = 1e-6;</w:t>
      </w:r>
    </w:p>
    <w:p w14:paraId="0388F319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37E2C878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// Флаг для визначення, яку точку встановлюємо</w:t>
      </w:r>
    </w:p>
    <w:p w14:paraId="12317AE3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bool</w:t>
      </w:r>
      <w:proofErr w:type="spellEnd"/>
      <w:r w:rsidRPr="00FE404E">
        <w:t xml:space="preserve"> </w:t>
      </w:r>
      <w:proofErr w:type="spellStart"/>
      <w:r w:rsidRPr="00FE404E">
        <w:t>isSettingPointA</w:t>
      </w:r>
      <w:proofErr w:type="spellEnd"/>
      <w:r w:rsidRPr="00FE404E">
        <w:t xml:space="preserve"> = </w:t>
      </w:r>
      <w:proofErr w:type="spellStart"/>
      <w:r w:rsidRPr="00FE404E">
        <w:t>true</w:t>
      </w:r>
      <w:proofErr w:type="spellEnd"/>
      <w:r w:rsidRPr="00FE404E">
        <w:t>;</w:t>
      </w:r>
    </w:p>
    <w:p w14:paraId="0F442165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43C1EBBE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// Подія для повідомлення про зміну точок відрізка</w:t>
      </w:r>
    </w:p>
    <w:p w14:paraId="017DBFE1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event</w:t>
      </w:r>
      <w:proofErr w:type="spellEnd"/>
      <w:r w:rsidRPr="00FE404E">
        <w:t xml:space="preserve"> </w:t>
      </w:r>
      <w:proofErr w:type="spellStart"/>
      <w:r w:rsidRPr="00FE404E">
        <w:t>EventHandler</w:t>
      </w:r>
      <w:proofErr w:type="spellEnd"/>
      <w:r w:rsidRPr="00FE404E">
        <w:t xml:space="preserve"> </w:t>
      </w:r>
      <w:proofErr w:type="spellStart"/>
      <w:r w:rsidRPr="00FE404E">
        <w:t>SegmentPointsChanged</w:t>
      </w:r>
      <w:proofErr w:type="spellEnd"/>
      <w:r w:rsidRPr="00FE404E">
        <w:t>;</w:t>
      </w:r>
    </w:p>
    <w:p w14:paraId="5036C4C6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6027B5F2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</w:t>
      </w:r>
      <w:proofErr w:type="spellStart"/>
      <w:r w:rsidRPr="00FE404E">
        <w:t>public</w:t>
      </w:r>
      <w:proofErr w:type="spellEnd"/>
      <w:r w:rsidRPr="00FE404E">
        <w:t xml:space="preserve"> </w:t>
      </w:r>
      <w:proofErr w:type="spellStart"/>
      <w:r w:rsidRPr="00FE404E">
        <w:t>RenderControl</w:t>
      </w:r>
      <w:proofErr w:type="spellEnd"/>
      <w:r w:rsidRPr="00FE404E">
        <w:t>()</w:t>
      </w:r>
    </w:p>
    <w:p w14:paraId="6E7BFE4C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{</w:t>
      </w:r>
    </w:p>
    <w:p w14:paraId="25D78D57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InitializeComponent</w:t>
      </w:r>
      <w:proofErr w:type="spellEnd"/>
      <w:r w:rsidRPr="00FE404E">
        <w:t>();</w:t>
      </w:r>
    </w:p>
    <w:p w14:paraId="59561374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}</w:t>
      </w:r>
    </w:p>
    <w:p w14:paraId="5635229B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4F7D6980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// Метод </w:t>
      </w:r>
      <w:proofErr w:type="spellStart"/>
      <w:r w:rsidRPr="00FE404E">
        <w:t>рендерингу</w:t>
      </w:r>
      <w:proofErr w:type="spellEnd"/>
      <w:r w:rsidRPr="00FE404E">
        <w:t xml:space="preserve"> графіки</w:t>
      </w:r>
    </w:p>
    <w:p w14:paraId="1945417F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RenderControl_Render</w:t>
      </w:r>
      <w:proofErr w:type="spellEnd"/>
      <w:r w:rsidRPr="00FE404E">
        <w:t>(</w:t>
      </w:r>
      <w:proofErr w:type="spellStart"/>
      <w:r w:rsidRPr="00FE404E">
        <w:t>object</w:t>
      </w:r>
      <w:proofErr w:type="spellEnd"/>
      <w:r w:rsidRPr="00FE404E">
        <w:t xml:space="preserve"> </w:t>
      </w:r>
      <w:proofErr w:type="spellStart"/>
      <w:r w:rsidRPr="00FE404E">
        <w:t>sender</w:t>
      </w:r>
      <w:proofErr w:type="spellEnd"/>
      <w:r w:rsidRPr="00FE404E">
        <w:t xml:space="preserve">, </w:t>
      </w:r>
      <w:proofErr w:type="spellStart"/>
      <w:r w:rsidRPr="00FE404E">
        <w:t>EventArgs</w:t>
      </w:r>
      <w:proofErr w:type="spellEnd"/>
      <w:r w:rsidRPr="00FE404E">
        <w:t xml:space="preserve"> e)</w:t>
      </w:r>
    </w:p>
    <w:p w14:paraId="10EE717E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{</w:t>
      </w:r>
    </w:p>
    <w:p w14:paraId="2684A5C6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// Налаштування системи координат </w:t>
      </w:r>
      <w:proofErr w:type="spellStart"/>
      <w:r w:rsidRPr="00FE404E">
        <w:t>OpenGL</w:t>
      </w:r>
      <w:proofErr w:type="spellEnd"/>
    </w:p>
    <w:p w14:paraId="49D85CD8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glViewport</w:t>
      </w:r>
      <w:proofErr w:type="spellEnd"/>
      <w:r w:rsidRPr="00FE404E">
        <w:t xml:space="preserve">(0, 0, </w:t>
      </w:r>
      <w:proofErr w:type="spellStart"/>
      <w:r w:rsidRPr="00FE404E">
        <w:t>Width</w:t>
      </w:r>
      <w:proofErr w:type="spellEnd"/>
      <w:r w:rsidRPr="00FE404E">
        <w:t xml:space="preserve">, </w:t>
      </w:r>
      <w:proofErr w:type="spellStart"/>
      <w:r w:rsidRPr="00FE404E">
        <w:t>Height</w:t>
      </w:r>
      <w:proofErr w:type="spellEnd"/>
      <w:r w:rsidRPr="00FE404E">
        <w:t>);</w:t>
      </w:r>
    </w:p>
    <w:p w14:paraId="0C6EA1FD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glMatrixMode</w:t>
      </w:r>
      <w:proofErr w:type="spellEnd"/>
      <w:r w:rsidRPr="00FE404E">
        <w:t>(GL_PROJECTION);</w:t>
      </w:r>
    </w:p>
    <w:p w14:paraId="0B492062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glLoadIdentity</w:t>
      </w:r>
      <w:proofErr w:type="spellEnd"/>
      <w:r w:rsidRPr="00FE404E">
        <w:t>();</w:t>
      </w:r>
    </w:p>
    <w:p w14:paraId="0F6C0F4B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3F9372DC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worldWidth</w:t>
      </w:r>
      <w:proofErr w:type="spellEnd"/>
      <w:r w:rsidRPr="00FE404E">
        <w:t xml:space="preserve"> = 200;</w:t>
      </w:r>
    </w:p>
    <w:p w14:paraId="16AA27C2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worldHeight</w:t>
      </w:r>
      <w:proofErr w:type="spellEnd"/>
      <w:r w:rsidRPr="00FE404E">
        <w:t xml:space="preserve"> = 200;</w:t>
      </w:r>
    </w:p>
    <w:p w14:paraId="18C3FC0B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31A8FF2C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aspectRatio</w:t>
      </w:r>
      <w:proofErr w:type="spellEnd"/>
      <w:r w:rsidRPr="00FE404E">
        <w:t xml:space="preserve">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Width</w:t>
      </w:r>
      <w:proofErr w:type="spellEnd"/>
      <w:r w:rsidRPr="00FE404E">
        <w:t xml:space="preserve"> / </w:t>
      </w:r>
      <w:proofErr w:type="spellStart"/>
      <w:r w:rsidRPr="00FE404E">
        <w:t>Height</w:t>
      </w:r>
      <w:proofErr w:type="spellEnd"/>
      <w:r w:rsidRPr="00FE404E">
        <w:t>;</w:t>
      </w:r>
    </w:p>
    <w:p w14:paraId="3B521845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aspectRatio</w:t>
      </w:r>
      <w:proofErr w:type="spellEnd"/>
      <w:r w:rsidRPr="00FE404E">
        <w:t xml:space="preserve"> &gt;= 1.0)</w:t>
      </w:r>
    </w:p>
    <w:p w14:paraId="5779EE60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{</w:t>
      </w:r>
    </w:p>
    <w:p w14:paraId="7BBAB482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worldWidth</w:t>
      </w:r>
      <w:proofErr w:type="spellEnd"/>
      <w:r w:rsidRPr="00FE404E">
        <w:t xml:space="preserve"> = 200 * </w:t>
      </w:r>
      <w:proofErr w:type="spellStart"/>
      <w:r w:rsidRPr="00FE404E">
        <w:t>aspectRatio</w:t>
      </w:r>
      <w:proofErr w:type="spellEnd"/>
      <w:r w:rsidRPr="00FE404E">
        <w:t>;</w:t>
      </w:r>
    </w:p>
    <w:p w14:paraId="44ABE50C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}</w:t>
      </w:r>
    </w:p>
    <w:p w14:paraId="117EE716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else</w:t>
      </w:r>
      <w:proofErr w:type="spellEnd"/>
    </w:p>
    <w:p w14:paraId="4C73F5C8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lastRenderedPageBreak/>
        <w:t xml:space="preserve">            {</w:t>
      </w:r>
    </w:p>
    <w:p w14:paraId="17A8DBBD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worldHeight</w:t>
      </w:r>
      <w:proofErr w:type="spellEnd"/>
      <w:r w:rsidRPr="00FE404E">
        <w:t xml:space="preserve"> = 200 / </w:t>
      </w:r>
      <w:proofErr w:type="spellStart"/>
      <w:r w:rsidRPr="00FE404E">
        <w:t>aspectRatio</w:t>
      </w:r>
      <w:proofErr w:type="spellEnd"/>
      <w:r w:rsidRPr="00FE404E">
        <w:t>;</w:t>
      </w:r>
    </w:p>
    <w:p w14:paraId="4402B295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}</w:t>
      </w:r>
    </w:p>
    <w:p w14:paraId="3689DE90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622C0B62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glOrtho</w:t>
      </w:r>
      <w:proofErr w:type="spellEnd"/>
      <w:r w:rsidRPr="00FE404E">
        <w:t>(-</w:t>
      </w:r>
      <w:proofErr w:type="spellStart"/>
      <w:r w:rsidRPr="00FE404E">
        <w:t>worldWidth</w:t>
      </w:r>
      <w:proofErr w:type="spellEnd"/>
      <w:r w:rsidRPr="00FE404E">
        <w:t xml:space="preserve"> / 2, </w:t>
      </w:r>
      <w:proofErr w:type="spellStart"/>
      <w:r w:rsidRPr="00FE404E">
        <w:t>worldWidth</w:t>
      </w:r>
      <w:proofErr w:type="spellEnd"/>
      <w:r w:rsidRPr="00FE404E">
        <w:t xml:space="preserve"> / 2, -</w:t>
      </w:r>
      <w:proofErr w:type="spellStart"/>
      <w:r w:rsidRPr="00FE404E">
        <w:t>worldHeight</w:t>
      </w:r>
      <w:proofErr w:type="spellEnd"/>
      <w:r w:rsidRPr="00FE404E">
        <w:t xml:space="preserve"> / 2, </w:t>
      </w:r>
      <w:proofErr w:type="spellStart"/>
      <w:r w:rsidRPr="00FE404E">
        <w:t>worldHeight</w:t>
      </w:r>
      <w:proofErr w:type="spellEnd"/>
      <w:r w:rsidRPr="00FE404E">
        <w:t xml:space="preserve"> / 2, -1, 1);</w:t>
      </w:r>
    </w:p>
    <w:p w14:paraId="4EBD9CF8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5B3BC549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glMatrixMode</w:t>
      </w:r>
      <w:proofErr w:type="spellEnd"/>
      <w:r w:rsidRPr="00FE404E">
        <w:t>(GL_MODELVIEW);</w:t>
      </w:r>
    </w:p>
    <w:p w14:paraId="1F0C70A4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glLoadIdentity</w:t>
      </w:r>
      <w:proofErr w:type="spellEnd"/>
      <w:r w:rsidRPr="00FE404E">
        <w:t>();</w:t>
      </w:r>
    </w:p>
    <w:p w14:paraId="3B4A055E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glClear</w:t>
      </w:r>
      <w:proofErr w:type="spellEnd"/>
      <w:r w:rsidRPr="00FE404E">
        <w:t>(GL_COLOR_BUFFER_BIT | GL_DEPTH_BUFFER_BIT);</w:t>
      </w:r>
    </w:p>
    <w:p w14:paraId="21BCAD0F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glLineWidth</w:t>
      </w:r>
      <w:proofErr w:type="spellEnd"/>
      <w:r w:rsidRPr="00FE404E">
        <w:t>(1.0f);</w:t>
      </w:r>
    </w:p>
    <w:p w14:paraId="5E47DDFB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// Малюємо сітку</w:t>
      </w:r>
    </w:p>
    <w:p w14:paraId="061BD59B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DrawGrid</w:t>
      </w:r>
      <w:proofErr w:type="spellEnd"/>
      <w:r w:rsidRPr="00FE404E">
        <w:t>(</w:t>
      </w:r>
      <w:proofErr w:type="spellStart"/>
      <w:r w:rsidRPr="00FE404E">
        <w:t>worldWidth</w:t>
      </w:r>
      <w:proofErr w:type="spellEnd"/>
      <w:r w:rsidRPr="00FE404E">
        <w:t xml:space="preserve">, </w:t>
      </w:r>
      <w:proofErr w:type="spellStart"/>
      <w:r w:rsidRPr="00FE404E">
        <w:t>worldHeight</w:t>
      </w:r>
      <w:proofErr w:type="spellEnd"/>
      <w:r w:rsidRPr="00FE404E">
        <w:t>, 10);</w:t>
      </w:r>
    </w:p>
    <w:p w14:paraId="74DE529A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1013E019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// Малюємо осі координат</w:t>
      </w:r>
    </w:p>
    <w:p w14:paraId="6588E630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glLineWidth</w:t>
      </w:r>
      <w:proofErr w:type="spellEnd"/>
      <w:r w:rsidRPr="00FE404E">
        <w:t>(3.0f);</w:t>
      </w:r>
    </w:p>
    <w:p w14:paraId="4FF3A7BD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glColor3f(0.5f, 0.5f, 0.5f);</w:t>
      </w:r>
    </w:p>
    <w:p w14:paraId="5176D181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glBegin</w:t>
      </w:r>
      <w:proofErr w:type="spellEnd"/>
      <w:r w:rsidRPr="00FE404E">
        <w:t>(GL_LINES);</w:t>
      </w:r>
    </w:p>
    <w:p w14:paraId="56502584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// Ось X</w:t>
      </w:r>
    </w:p>
    <w:p w14:paraId="5BBC291F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glVertex2d(-</w:t>
      </w:r>
      <w:proofErr w:type="spellStart"/>
      <w:r w:rsidRPr="00FE404E">
        <w:t>worldWidth</w:t>
      </w:r>
      <w:proofErr w:type="spellEnd"/>
      <w:r w:rsidRPr="00FE404E">
        <w:t xml:space="preserve"> / 2, 0);</w:t>
      </w:r>
    </w:p>
    <w:p w14:paraId="5C8260E1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glVertex2d(</w:t>
      </w:r>
      <w:proofErr w:type="spellStart"/>
      <w:r w:rsidRPr="00FE404E">
        <w:t>worldWidth</w:t>
      </w:r>
      <w:proofErr w:type="spellEnd"/>
      <w:r w:rsidRPr="00FE404E">
        <w:t xml:space="preserve"> / 2, 0);</w:t>
      </w:r>
    </w:p>
    <w:p w14:paraId="10CB70AE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// Ось Y</w:t>
      </w:r>
    </w:p>
    <w:p w14:paraId="67AE8DFD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glVertex2d(0, -</w:t>
      </w:r>
      <w:proofErr w:type="spellStart"/>
      <w:r w:rsidRPr="00FE404E">
        <w:t>worldHeight</w:t>
      </w:r>
      <w:proofErr w:type="spellEnd"/>
      <w:r w:rsidRPr="00FE404E">
        <w:t xml:space="preserve"> / 2);</w:t>
      </w:r>
    </w:p>
    <w:p w14:paraId="2E8A0764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glVertex2d(0, </w:t>
      </w:r>
      <w:proofErr w:type="spellStart"/>
      <w:r w:rsidRPr="00FE404E">
        <w:t>worldHeight</w:t>
      </w:r>
      <w:proofErr w:type="spellEnd"/>
      <w:r w:rsidRPr="00FE404E">
        <w:t xml:space="preserve"> / 2);</w:t>
      </w:r>
    </w:p>
    <w:p w14:paraId="004A5110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glEnd</w:t>
      </w:r>
      <w:proofErr w:type="spellEnd"/>
      <w:r w:rsidRPr="00FE404E">
        <w:t>();</w:t>
      </w:r>
    </w:p>
    <w:p w14:paraId="3E147C19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32E9A825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// Малюємо відрізок</w:t>
      </w:r>
    </w:p>
    <w:p w14:paraId="48E46C3B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glColor3f(0.0f, 1.0f, 0.0f); // Зелений колір</w:t>
      </w:r>
    </w:p>
    <w:p w14:paraId="7E18F6A3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glBegin</w:t>
      </w:r>
      <w:proofErr w:type="spellEnd"/>
      <w:r w:rsidRPr="00FE404E">
        <w:t>(GL_LINES);</w:t>
      </w:r>
    </w:p>
    <w:p w14:paraId="1EBAB7F0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glVertex2d(Segment.AX, </w:t>
      </w:r>
      <w:proofErr w:type="spellStart"/>
      <w:r w:rsidRPr="00FE404E">
        <w:t>Segment.AY</w:t>
      </w:r>
      <w:proofErr w:type="spellEnd"/>
      <w:r w:rsidRPr="00FE404E">
        <w:t>);</w:t>
      </w:r>
    </w:p>
    <w:p w14:paraId="7C2F3B3D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glVertex2d(</w:t>
      </w:r>
      <w:proofErr w:type="spellStart"/>
      <w:r w:rsidRPr="00FE404E">
        <w:t>Segment.BX</w:t>
      </w:r>
      <w:proofErr w:type="spellEnd"/>
      <w:r w:rsidRPr="00FE404E">
        <w:t>, Segment.BY);</w:t>
      </w:r>
    </w:p>
    <w:p w14:paraId="3B00972F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glEnd</w:t>
      </w:r>
      <w:proofErr w:type="spellEnd"/>
      <w:r w:rsidRPr="00FE404E">
        <w:t>();</w:t>
      </w:r>
    </w:p>
    <w:p w14:paraId="20B4C203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5183C20F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// Малюємо точки A і B</w:t>
      </w:r>
    </w:p>
    <w:p w14:paraId="46B8928A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glPointSize</w:t>
      </w:r>
      <w:proofErr w:type="spellEnd"/>
      <w:r w:rsidRPr="00FE404E">
        <w:t>(8.5f);</w:t>
      </w:r>
    </w:p>
    <w:p w14:paraId="31DA90D9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glBegin</w:t>
      </w:r>
      <w:proofErr w:type="spellEnd"/>
      <w:r w:rsidRPr="00FE404E">
        <w:t>(GL_POINTS);</w:t>
      </w:r>
    </w:p>
    <w:p w14:paraId="28F3B112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// Точка A</w:t>
      </w:r>
    </w:p>
    <w:p w14:paraId="27DCCA05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glColor3f(1.0f, 0.5f, 0.0f); // Помаранчевий</w:t>
      </w:r>
    </w:p>
    <w:p w14:paraId="5C3EEA6C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glVertex2d(Segment.AX, </w:t>
      </w:r>
      <w:proofErr w:type="spellStart"/>
      <w:r w:rsidRPr="00FE404E">
        <w:t>Segment.AY</w:t>
      </w:r>
      <w:proofErr w:type="spellEnd"/>
      <w:r w:rsidRPr="00FE404E">
        <w:t>);</w:t>
      </w:r>
    </w:p>
    <w:p w14:paraId="74B40B72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// Точка B</w:t>
      </w:r>
    </w:p>
    <w:p w14:paraId="3A2808EE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glColor3f(0.0f, 0.5f, 1.0f); // Блакитний</w:t>
      </w:r>
    </w:p>
    <w:p w14:paraId="2CEB5752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glVertex2d(</w:t>
      </w:r>
      <w:proofErr w:type="spellStart"/>
      <w:r w:rsidRPr="00FE404E">
        <w:t>Segment.BX</w:t>
      </w:r>
      <w:proofErr w:type="spellEnd"/>
      <w:r w:rsidRPr="00FE404E">
        <w:t>, Segment.BY);</w:t>
      </w:r>
    </w:p>
    <w:p w14:paraId="5B81BBDB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glEnd</w:t>
      </w:r>
      <w:proofErr w:type="spellEnd"/>
      <w:r w:rsidRPr="00FE404E">
        <w:t>();</w:t>
      </w:r>
    </w:p>
    <w:p w14:paraId="1B109CF3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glLineWidth</w:t>
      </w:r>
      <w:proofErr w:type="spellEnd"/>
      <w:r w:rsidRPr="00FE404E">
        <w:t>(1.5f);</w:t>
      </w:r>
    </w:p>
    <w:p w14:paraId="6761C854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2D4F253E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IsEllipseSelected</w:t>
      </w:r>
      <w:proofErr w:type="spellEnd"/>
      <w:r w:rsidRPr="00FE404E">
        <w:t>)</w:t>
      </w:r>
    </w:p>
    <w:p w14:paraId="5054967C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{</w:t>
      </w:r>
    </w:p>
    <w:p w14:paraId="581E0084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// Малюємо еліпс</w:t>
      </w:r>
    </w:p>
    <w:p w14:paraId="1206B042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glColor3f(0.0f, 0.0f, 1.0f); // Синій колір</w:t>
      </w:r>
    </w:p>
    <w:p w14:paraId="25A48176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int</w:t>
      </w:r>
      <w:proofErr w:type="spellEnd"/>
      <w:r w:rsidRPr="00FE404E">
        <w:t xml:space="preserve"> </w:t>
      </w:r>
      <w:proofErr w:type="spellStart"/>
      <w:r w:rsidRPr="00FE404E">
        <w:t>numSegments</w:t>
      </w:r>
      <w:proofErr w:type="spellEnd"/>
      <w:r w:rsidRPr="00FE404E">
        <w:t xml:space="preserve"> = 100;</w:t>
      </w:r>
    </w:p>
    <w:p w14:paraId="33074929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theta</w:t>
      </w:r>
      <w:proofErr w:type="spellEnd"/>
      <w:r w:rsidRPr="00FE404E">
        <w:t xml:space="preserve"> = 0.0;</w:t>
      </w:r>
    </w:p>
    <w:p w14:paraId="398E73B3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deltaTheta</w:t>
      </w:r>
      <w:proofErr w:type="spellEnd"/>
      <w:r w:rsidRPr="00FE404E">
        <w:t xml:space="preserve"> = 2 * </w:t>
      </w:r>
      <w:proofErr w:type="spellStart"/>
      <w:r w:rsidRPr="00FE404E">
        <w:t>Math.PI</w:t>
      </w:r>
      <w:proofErr w:type="spellEnd"/>
      <w:r w:rsidRPr="00FE404E">
        <w:t xml:space="preserve"> / </w:t>
      </w:r>
      <w:proofErr w:type="spellStart"/>
      <w:r w:rsidRPr="00FE404E">
        <w:t>numSegments</w:t>
      </w:r>
      <w:proofErr w:type="spellEnd"/>
      <w:r w:rsidRPr="00FE404E">
        <w:t>;</w:t>
      </w:r>
    </w:p>
    <w:p w14:paraId="28F970A5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glBegin</w:t>
      </w:r>
      <w:proofErr w:type="spellEnd"/>
      <w:r w:rsidRPr="00FE404E">
        <w:t>(GL_LINE_LOOP);</w:t>
      </w:r>
    </w:p>
    <w:p w14:paraId="046342E3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for</w:t>
      </w:r>
      <w:proofErr w:type="spellEnd"/>
      <w:r w:rsidRPr="00FE404E">
        <w:t xml:space="preserve"> (</w:t>
      </w:r>
      <w:proofErr w:type="spellStart"/>
      <w:r w:rsidRPr="00FE404E">
        <w:t>int</w:t>
      </w:r>
      <w:proofErr w:type="spellEnd"/>
      <w:r w:rsidRPr="00FE404E">
        <w:t xml:space="preserve"> i = 0; i &lt; </w:t>
      </w:r>
      <w:proofErr w:type="spellStart"/>
      <w:r w:rsidRPr="00FE404E">
        <w:t>numSegments</w:t>
      </w:r>
      <w:proofErr w:type="spellEnd"/>
      <w:r w:rsidRPr="00FE404E">
        <w:t>; i++)</w:t>
      </w:r>
    </w:p>
    <w:p w14:paraId="6F09A2E1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{</w:t>
      </w:r>
    </w:p>
    <w:p w14:paraId="5FBA7637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    </w:t>
      </w:r>
      <w:proofErr w:type="spellStart"/>
      <w:r w:rsidRPr="00FE404E">
        <w:t>double</w:t>
      </w:r>
      <w:proofErr w:type="spellEnd"/>
      <w:r w:rsidRPr="00FE404E">
        <w:t xml:space="preserve"> x = </w:t>
      </w:r>
      <w:proofErr w:type="spellStart"/>
      <w:r w:rsidRPr="00FE404E">
        <w:t>Ellipse.CenterX</w:t>
      </w:r>
      <w:proofErr w:type="spellEnd"/>
      <w:r w:rsidRPr="00FE404E">
        <w:t xml:space="preserve"> + </w:t>
      </w:r>
      <w:proofErr w:type="spellStart"/>
      <w:r w:rsidRPr="00FE404E">
        <w:t>Ellipse.SemiMajorAxis</w:t>
      </w:r>
      <w:proofErr w:type="spellEnd"/>
      <w:r w:rsidRPr="00FE404E">
        <w:t xml:space="preserve"> * </w:t>
      </w:r>
      <w:proofErr w:type="spellStart"/>
      <w:r w:rsidRPr="00FE404E">
        <w:t>Math.Cos</w:t>
      </w:r>
      <w:proofErr w:type="spellEnd"/>
      <w:r w:rsidRPr="00FE404E">
        <w:t>(</w:t>
      </w:r>
      <w:proofErr w:type="spellStart"/>
      <w:r w:rsidRPr="00FE404E">
        <w:t>theta</w:t>
      </w:r>
      <w:proofErr w:type="spellEnd"/>
      <w:r w:rsidRPr="00FE404E">
        <w:t>);</w:t>
      </w:r>
    </w:p>
    <w:p w14:paraId="0F560C27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    </w:t>
      </w:r>
      <w:proofErr w:type="spellStart"/>
      <w:r w:rsidRPr="00FE404E">
        <w:t>double</w:t>
      </w:r>
      <w:proofErr w:type="spellEnd"/>
      <w:r w:rsidRPr="00FE404E">
        <w:t xml:space="preserve"> y = </w:t>
      </w:r>
      <w:proofErr w:type="spellStart"/>
      <w:r w:rsidRPr="00FE404E">
        <w:t>Ellipse.CenterY</w:t>
      </w:r>
      <w:proofErr w:type="spellEnd"/>
      <w:r w:rsidRPr="00FE404E">
        <w:t xml:space="preserve"> + </w:t>
      </w:r>
      <w:proofErr w:type="spellStart"/>
      <w:r w:rsidRPr="00FE404E">
        <w:t>Ellipse.SemiMinorAxis</w:t>
      </w:r>
      <w:proofErr w:type="spellEnd"/>
      <w:r w:rsidRPr="00FE404E">
        <w:t xml:space="preserve"> * </w:t>
      </w:r>
      <w:proofErr w:type="spellStart"/>
      <w:r w:rsidRPr="00FE404E">
        <w:t>Math.Sin</w:t>
      </w:r>
      <w:proofErr w:type="spellEnd"/>
      <w:r w:rsidRPr="00FE404E">
        <w:t>(</w:t>
      </w:r>
      <w:proofErr w:type="spellStart"/>
      <w:r w:rsidRPr="00FE404E">
        <w:t>theta</w:t>
      </w:r>
      <w:proofErr w:type="spellEnd"/>
      <w:r w:rsidRPr="00FE404E">
        <w:t>);</w:t>
      </w:r>
    </w:p>
    <w:p w14:paraId="731CE46B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    glVertex2d(x, y);</w:t>
      </w:r>
    </w:p>
    <w:p w14:paraId="3673DC2D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    </w:t>
      </w:r>
      <w:proofErr w:type="spellStart"/>
      <w:r w:rsidRPr="00FE404E">
        <w:t>theta</w:t>
      </w:r>
      <w:proofErr w:type="spellEnd"/>
      <w:r w:rsidRPr="00FE404E">
        <w:t xml:space="preserve"> += </w:t>
      </w:r>
      <w:proofErr w:type="spellStart"/>
      <w:r w:rsidRPr="00FE404E">
        <w:t>deltaTheta</w:t>
      </w:r>
      <w:proofErr w:type="spellEnd"/>
      <w:r w:rsidRPr="00FE404E">
        <w:t>;</w:t>
      </w:r>
    </w:p>
    <w:p w14:paraId="15D27534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lastRenderedPageBreak/>
        <w:t xml:space="preserve">                }</w:t>
      </w:r>
    </w:p>
    <w:p w14:paraId="45E710F9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glEnd</w:t>
      </w:r>
      <w:proofErr w:type="spellEnd"/>
      <w:r w:rsidRPr="00FE404E">
        <w:t>();</w:t>
      </w:r>
    </w:p>
    <w:p w14:paraId="4C830C6E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5A80A7FC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// Обчислення і малювання точок перетину</w:t>
      </w:r>
    </w:p>
    <w:p w14:paraId="14B94817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List</w:t>
      </w:r>
      <w:proofErr w:type="spellEnd"/>
      <w:r w:rsidRPr="00FE404E">
        <w:t>&lt;</w:t>
      </w:r>
      <w:proofErr w:type="spellStart"/>
      <w:r w:rsidRPr="00FE404E">
        <w:t>PointF</w:t>
      </w:r>
      <w:proofErr w:type="spellEnd"/>
      <w:r w:rsidRPr="00FE404E">
        <w:t xml:space="preserve">&gt; </w:t>
      </w:r>
      <w:proofErr w:type="spellStart"/>
      <w:r w:rsidRPr="00FE404E">
        <w:t>intersectionPoints</w:t>
      </w:r>
      <w:proofErr w:type="spellEnd"/>
      <w:r w:rsidRPr="00FE404E">
        <w:t xml:space="preserve"> = </w:t>
      </w:r>
      <w:proofErr w:type="spellStart"/>
      <w:r w:rsidRPr="00FE404E">
        <w:t>Ellipse.GetIntersectionPoints</w:t>
      </w:r>
      <w:proofErr w:type="spellEnd"/>
      <w:r w:rsidRPr="00FE404E">
        <w:t>(</w:t>
      </w:r>
      <w:proofErr w:type="spellStart"/>
      <w:r w:rsidRPr="00FE404E">
        <w:t>Segment</w:t>
      </w:r>
      <w:proofErr w:type="spellEnd"/>
      <w:r w:rsidRPr="00FE404E">
        <w:t xml:space="preserve">, </w:t>
      </w:r>
      <w:proofErr w:type="spellStart"/>
      <w:r w:rsidRPr="00FE404E">
        <w:t>Epsilon</w:t>
      </w:r>
      <w:proofErr w:type="spellEnd"/>
      <w:r w:rsidRPr="00FE404E">
        <w:t>);</w:t>
      </w:r>
    </w:p>
    <w:p w14:paraId="230F5028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1D82D20B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// Малюємо точки перетину</w:t>
      </w:r>
    </w:p>
    <w:p w14:paraId="3EC0BCB9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glPointSize</w:t>
      </w:r>
      <w:proofErr w:type="spellEnd"/>
      <w:r w:rsidRPr="00FE404E">
        <w:t>(8.5f);</w:t>
      </w:r>
    </w:p>
    <w:p w14:paraId="0314DF0D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glColor3f(1.0f, 0.0f, 0.0f); // Червоний колір</w:t>
      </w:r>
    </w:p>
    <w:p w14:paraId="52BDA108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glBegin</w:t>
      </w:r>
      <w:proofErr w:type="spellEnd"/>
      <w:r w:rsidRPr="00FE404E">
        <w:t>(GL_POINTS);</w:t>
      </w:r>
    </w:p>
    <w:p w14:paraId="4FD7894C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foreach</w:t>
      </w:r>
      <w:proofErr w:type="spellEnd"/>
      <w:r w:rsidRPr="00FE404E">
        <w:t xml:space="preserve"> (</w:t>
      </w:r>
      <w:proofErr w:type="spellStart"/>
      <w:r w:rsidRPr="00FE404E">
        <w:t>PointF</w:t>
      </w:r>
      <w:proofErr w:type="spellEnd"/>
      <w:r w:rsidRPr="00FE404E">
        <w:t xml:space="preserve"> p </w:t>
      </w:r>
      <w:proofErr w:type="spellStart"/>
      <w:r w:rsidRPr="00FE404E">
        <w:t>in</w:t>
      </w:r>
      <w:proofErr w:type="spellEnd"/>
      <w:r w:rsidRPr="00FE404E">
        <w:t xml:space="preserve"> </w:t>
      </w:r>
      <w:proofErr w:type="spellStart"/>
      <w:r w:rsidRPr="00FE404E">
        <w:t>intersectionPoints</w:t>
      </w:r>
      <w:proofErr w:type="spellEnd"/>
      <w:r w:rsidRPr="00FE404E">
        <w:t>)</w:t>
      </w:r>
    </w:p>
    <w:p w14:paraId="1ABB0DD7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{</w:t>
      </w:r>
    </w:p>
    <w:p w14:paraId="150EB3CB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    glVertex2d(</w:t>
      </w:r>
      <w:proofErr w:type="spellStart"/>
      <w:r w:rsidRPr="00FE404E">
        <w:t>p.X</w:t>
      </w:r>
      <w:proofErr w:type="spellEnd"/>
      <w:r w:rsidRPr="00FE404E">
        <w:t xml:space="preserve">, </w:t>
      </w:r>
      <w:proofErr w:type="spellStart"/>
      <w:r w:rsidRPr="00FE404E">
        <w:t>p.Y</w:t>
      </w:r>
      <w:proofErr w:type="spellEnd"/>
      <w:r w:rsidRPr="00FE404E">
        <w:t>);</w:t>
      </w:r>
    </w:p>
    <w:p w14:paraId="70143F8C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}</w:t>
      </w:r>
    </w:p>
    <w:p w14:paraId="53D6BEAA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glEnd</w:t>
      </w:r>
      <w:proofErr w:type="spellEnd"/>
      <w:r w:rsidRPr="00FE404E">
        <w:t>();</w:t>
      </w:r>
    </w:p>
    <w:p w14:paraId="705D73AB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}</w:t>
      </w:r>
    </w:p>
    <w:p w14:paraId="4C2B6740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else</w:t>
      </w:r>
      <w:proofErr w:type="spellEnd"/>
    </w:p>
    <w:p w14:paraId="3824CD1B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{</w:t>
      </w:r>
    </w:p>
    <w:p w14:paraId="76DD49E4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// Малюємо параболу</w:t>
      </w:r>
    </w:p>
    <w:p w14:paraId="22689BCD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glColor3f(0.0f, 0.0f, 1.0f); // Синій колір</w:t>
      </w:r>
    </w:p>
    <w:p w14:paraId="222DD793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int</w:t>
      </w:r>
      <w:proofErr w:type="spellEnd"/>
      <w:r w:rsidRPr="00FE404E">
        <w:t xml:space="preserve"> </w:t>
      </w:r>
      <w:proofErr w:type="spellStart"/>
      <w:r w:rsidRPr="00FE404E">
        <w:t>numSegments</w:t>
      </w:r>
      <w:proofErr w:type="spellEnd"/>
      <w:r w:rsidRPr="00FE404E">
        <w:t xml:space="preserve"> = 100;</w:t>
      </w:r>
    </w:p>
    <w:p w14:paraId="53B3DC8C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tMin</w:t>
      </w:r>
      <w:proofErr w:type="spellEnd"/>
      <w:r w:rsidRPr="00FE404E">
        <w:t xml:space="preserve"> = </w:t>
      </w:r>
      <w:proofErr w:type="spellStart"/>
      <w:r w:rsidRPr="00FE404E">
        <w:t>Parabola.TMin</w:t>
      </w:r>
      <w:proofErr w:type="spellEnd"/>
      <w:r w:rsidRPr="00FE404E">
        <w:t>;</w:t>
      </w:r>
    </w:p>
    <w:p w14:paraId="3620BEE7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tMax</w:t>
      </w:r>
      <w:proofErr w:type="spellEnd"/>
      <w:r w:rsidRPr="00FE404E">
        <w:t xml:space="preserve"> = </w:t>
      </w:r>
      <w:proofErr w:type="spellStart"/>
      <w:r w:rsidRPr="00FE404E">
        <w:t>Parabola.TMax</w:t>
      </w:r>
      <w:proofErr w:type="spellEnd"/>
      <w:r w:rsidRPr="00FE404E">
        <w:t>;</w:t>
      </w:r>
    </w:p>
    <w:p w14:paraId="214867CE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deltaT</w:t>
      </w:r>
      <w:proofErr w:type="spellEnd"/>
      <w:r w:rsidRPr="00FE404E">
        <w:t xml:space="preserve"> = (</w:t>
      </w:r>
      <w:proofErr w:type="spellStart"/>
      <w:r w:rsidRPr="00FE404E">
        <w:t>tMax</w:t>
      </w:r>
      <w:proofErr w:type="spellEnd"/>
      <w:r w:rsidRPr="00FE404E">
        <w:t xml:space="preserve"> - </w:t>
      </w:r>
      <w:proofErr w:type="spellStart"/>
      <w:r w:rsidRPr="00FE404E">
        <w:t>tMin</w:t>
      </w:r>
      <w:proofErr w:type="spellEnd"/>
      <w:r w:rsidRPr="00FE404E">
        <w:t xml:space="preserve">) / </w:t>
      </w:r>
      <w:proofErr w:type="spellStart"/>
      <w:r w:rsidRPr="00FE404E">
        <w:t>numSegments</w:t>
      </w:r>
      <w:proofErr w:type="spellEnd"/>
      <w:r w:rsidRPr="00FE404E">
        <w:t>;</w:t>
      </w:r>
    </w:p>
    <w:p w14:paraId="71C3130A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glBegin</w:t>
      </w:r>
      <w:proofErr w:type="spellEnd"/>
      <w:r w:rsidRPr="00FE404E">
        <w:t>(GL_LINE_STRIP);</w:t>
      </w:r>
    </w:p>
    <w:p w14:paraId="63BE523A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for</w:t>
      </w:r>
      <w:proofErr w:type="spellEnd"/>
      <w:r w:rsidRPr="00FE404E">
        <w:t xml:space="preserve"> (</w:t>
      </w:r>
      <w:proofErr w:type="spellStart"/>
      <w:r w:rsidRPr="00FE404E">
        <w:t>int</w:t>
      </w:r>
      <w:proofErr w:type="spellEnd"/>
      <w:r w:rsidRPr="00FE404E">
        <w:t xml:space="preserve"> i = 0; i &lt;= </w:t>
      </w:r>
      <w:proofErr w:type="spellStart"/>
      <w:r w:rsidRPr="00FE404E">
        <w:t>numSegments</w:t>
      </w:r>
      <w:proofErr w:type="spellEnd"/>
      <w:r w:rsidRPr="00FE404E">
        <w:t>; i++)</w:t>
      </w:r>
    </w:p>
    <w:p w14:paraId="176574FB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{</w:t>
      </w:r>
    </w:p>
    <w:p w14:paraId="2A4588F7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    </w:t>
      </w:r>
      <w:proofErr w:type="spellStart"/>
      <w:r w:rsidRPr="00FE404E">
        <w:t>double</w:t>
      </w:r>
      <w:proofErr w:type="spellEnd"/>
      <w:r w:rsidRPr="00FE404E">
        <w:t xml:space="preserve"> t = </w:t>
      </w:r>
      <w:proofErr w:type="spellStart"/>
      <w:r w:rsidRPr="00FE404E">
        <w:t>tMin</w:t>
      </w:r>
      <w:proofErr w:type="spellEnd"/>
      <w:r w:rsidRPr="00FE404E">
        <w:t xml:space="preserve"> + i * </w:t>
      </w:r>
      <w:proofErr w:type="spellStart"/>
      <w:r w:rsidRPr="00FE404E">
        <w:t>deltaT</w:t>
      </w:r>
      <w:proofErr w:type="spellEnd"/>
      <w:r w:rsidRPr="00FE404E">
        <w:t>;</w:t>
      </w:r>
    </w:p>
    <w:p w14:paraId="48A44605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    </w:t>
      </w:r>
      <w:proofErr w:type="spellStart"/>
      <w:r w:rsidRPr="00FE404E">
        <w:t>double</w:t>
      </w:r>
      <w:proofErr w:type="spellEnd"/>
      <w:r w:rsidRPr="00FE404E">
        <w:t xml:space="preserve"> x = t;</w:t>
      </w:r>
    </w:p>
    <w:p w14:paraId="611F02EF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    </w:t>
      </w:r>
      <w:proofErr w:type="spellStart"/>
      <w:r w:rsidRPr="00FE404E">
        <w:t>double</w:t>
      </w:r>
      <w:proofErr w:type="spellEnd"/>
      <w:r w:rsidRPr="00FE404E">
        <w:t xml:space="preserve"> y = </w:t>
      </w:r>
      <w:proofErr w:type="spellStart"/>
      <w:r w:rsidRPr="00FE404E">
        <w:t>Parabola.A</w:t>
      </w:r>
      <w:proofErr w:type="spellEnd"/>
      <w:r w:rsidRPr="00FE404E">
        <w:t xml:space="preserve"> * t * t + </w:t>
      </w:r>
      <w:proofErr w:type="spellStart"/>
      <w:r w:rsidRPr="00FE404E">
        <w:t>Parabola.B</w:t>
      </w:r>
      <w:proofErr w:type="spellEnd"/>
      <w:r w:rsidRPr="00FE404E">
        <w:t xml:space="preserve"> * t + </w:t>
      </w:r>
      <w:proofErr w:type="spellStart"/>
      <w:r w:rsidRPr="00FE404E">
        <w:t>Parabola.C</w:t>
      </w:r>
      <w:proofErr w:type="spellEnd"/>
      <w:r w:rsidRPr="00FE404E">
        <w:t>;</w:t>
      </w:r>
    </w:p>
    <w:p w14:paraId="7DC071D9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    glVertex2d(x, y);</w:t>
      </w:r>
    </w:p>
    <w:p w14:paraId="5ADC88AB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}</w:t>
      </w:r>
    </w:p>
    <w:p w14:paraId="5973E541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glEnd</w:t>
      </w:r>
      <w:proofErr w:type="spellEnd"/>
      <w:r w:rsidRPr="00FE404E">
        <w:t>();</w:t>
      </w:r>
    </w:p>
    <w:p w14:paraId="4E2EE659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7847C835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// Обчислення і малювання точок перетину</w:t>
      </w:r>
    </w:p>
    <w:p w14:paraId="74D89E53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List</w:t>
      </w:r>
      <w:proofErr w:type="spellEnd"/>
      <w:r w:rsidRPr="00FE404E">
        <w:t>&lt;</w:t>
      </w:r>
      <w:proofErr w:type="spellStart"/>
      <w:r w:rsidRPr="00FE404E">
        <w:t>PointF</w:t>
      </w:r>
      <w:proofErr w:type="spellEnd"/>
      <w:r w:rsidRPr="00FE404E">
        <w:t xml:space="preserve">&gt; </w:t>
      </w:r>
      <w:proofErr w:type="spellStart"/>
      <w:r w:rsidRPr="00FE404E">
        <w:t>intersectionPoints</w:t>
      </w:r>
      <w:proofErr w:type="spellEnd"/>
      <w:r w:rsidRPr="00FE404E">
        <w:t xml:space="preserve"> = </w:t>
      </w:r>
      <w:proofErr w:type="spellStart"/>
      <w:r w:rsidRPr="00FE404E">
        <w:t>Parabola.GetIntersectionPoints</w:t>
      </w:r>
      <w:proofErr w:type="spellEnd"/>
      <w:r w:rsidRPr="00FE404E">
        <w:t>(</w:t>
      </w:r>
      <w:proofErr w:type="spellStart"/>
      <w:r w:rsidRPr="00FE404E">
        <w:t>Segment</w:t>
      </w:r>
      <w:proofErr w:type="spellEnd"/>
      <w:r w:rsidRPr="00FE404E">
        <w:t xml:space="preserve">, </w:t>
      </w:r>
      <w:proofErr w:type="spellStart"/>
      <w:r w:rsidRPr="00FE404E">
        <w:t>numSegments</w:t>
      </w:r>
      <w:proofErr w:type="spellEnd"/>
      <w:r w:rsidRPr="00FE404E">
        <w:t xml:space="preserve">, </w:t>
      </w:r>
      <w:proofErr w:type="spellStart"/>
      <w:r w:rsidRPr="00FE404E">
        <w:t>Epsilon</w:t>
      </w:r>
      <w:proofErr w:type="spellEnd"/>
      <w:r w:rsidRPr="00FE404E">
        <w:t>);</w:t>
      </w:r>
    </w:p>
    <w:p w14:paraId="353EC6C5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445C4DB5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// Малюємо точки перетину</w:t>
      </w:r>
    </w:p>
    <w:p w14:paraId="241DDFF0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glPointSize</w:t>
      </w:r>
      <w:proofErr w:type="spellEnd"/>
      <w:r w:rsidRPr="00FE404E">
        <w:t>(8.5f);</w:t>
      </w:r>
    </w:p>
    <w:p w14:paraId="2924C318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glColor3f(1.0f, 0.0f, 0.0f); // Червоний колір</w:t>
      </w:r>
    </w:p>
    <w:p w14:paraId="025D3F72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glBegin</w:t>
      </w:r>
      <w:proofErr w:type="spellEnd"/>
      <w:r w:rsidRPr="00FE404E">
        <w:t>(GL_POINTS);</w:t>
      </w:r>
    </w:p>
    <w:p w14:paraId="4E57B614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foreach</w:t>
      </w:r>
      <w:proofErr w:type="spellEnd"/>
      <w:r w:rsidRPr="00FE404E">
        <w:t xml:space="preserve"> (</w:t>
      </w:r>
      <w:proofErr w:type="spellStart"/>
      <w:r w:rsidRPr="00FE404E">
        <w:t>PointF</w:t>
      </w:r>
      <w:proofErr w:type="spellEnd"/>
      <w:r w:rsidRPr="00FE404E">
        <w:t xml:space="preserve"> p </w:t>
      </w:r>
      <w:proofErr w:type="spellStart"/>
      <w:r w:rsidRPr="00FE404E">
        <w:t>in</w:t>
      </w:r>
      <w:proofErr w:type="spellEnd"/>
      <w:r w:rsidRPr="00FE404E">
        <w:t xml:space="preserve"> </w:t>
      </w:r>
      <w:proofErr w:type="spellStart"/>
      <w:r w:rsidRPr="00FE404E">
        <w:t>intersectionPoints</w:t>
      </w:r>
      <w:proofErr w:type="spellEnd"/>
      <w:r w:rsidRPr="00FE404E">
        <w:t>)</w:t>
      </w:r>
    </w:p>
    <w:p w14:paraId="15F109EB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{</w:t>
      </w:r>
    </w:p>
    <w:p w14:paraId="5B162F05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    glVertex2d(</w:t>
      </w:r>
      <w:proofErr w:type="spellStart"/>
      <w:r w:rsidRPr="00FE404E">
        <w:t>p.X</w:t>
      </w:r>
      <w:proofErr w:type="spellEnd"/>
      <w:r w:rsidRPr="00FE404E">
        <w:t xml:space="preserve">, </w:t>
      </w:r>
      <w:proofErr w:type="spellStart"/>
      <w:r w:rsidRPr="00FE404E">
        <w:t>p.Y</w:t>
      </w:r>
      <w:proofErr w:type="spellEnd"/>
      <w:r w:rsidRPr="00FE404E">
        <w:t>);</w:t>
      </w:r>
    </w:p>
    <w:p w14:paraId="7D16CAEC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}</w:t>
      </w:r>
    </w:p>
    <w:p w14:paraId="6E73C674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glEnd</w:t>
      </w:r>
      <w:proofErr w:type="spellEnd"/>
      <w:r w:rsidRPr="00FE404E">
        <w:t>();</w:t>
      </w:r>
    </w:p>
    <w:p w14:paraId="6A9140C1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}</w:t>
      </w:r>
    </w:p>
    <w:p w14:paraId="616E2C9D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}</w:t>
      </w:r>
    </w:p>
    <w:p w14:paraId="5AB27094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0A95CD0A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// Обробник події кліку миші</w:t>
      </w:r>
    </w:p>
    <w:p w14:paraId="2FE7A1FF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</w:t>
      </w:r>
      <w:proofErr w:type="spellStart"/>
      <w:r w:rsidRPr="00FE404E">
        <w:t>protected</w:t>
      </w:r>
      <w:proofErr w:type="spellEnd"/>
      <w:r w:rsidRPr="00FE404E">
        <w:t xml:space="preserve"> </w:t>
      </w:r>
      <w:proofErr w:type="spellStart"/>
      <w:r w:rsidRPr="00FE404E">
        <w:t>overrid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OnMouseDown</w:t>
      </w:r>
      <w:proofErr w:type="spellEnd"/>
      <w:r w:rsidRPr="00FE404E">
        <w:t>(</w:t>
      </w:r>
      <w:proofErr w:type="spellStart"/>
      <w:r w:rsidRPr="00FE404E">
        <w:t>MouseEventArgs</w:t>
      </w:r>
      <w:proofErr w:type="spellEnd"/>
      <w:r w:rsidRPr="00FE404E">
        <w:t xml:space="preserve"> e)</w:t>
      </w:r>
    </w:p>
    <w:p w14:paraId="643E714D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{</w:t>
      </w:r>
    </w:p>
    <w:p w14:paraId="4A8D839E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base.OnMouseDown</w:t>
      </w:r>
      <w:proofErr w:type="spellEnd"/>
      <w:r w:rsidRPr="00FE404E">
        <w:t>(e);</w:t>
      </w:r>
    </w:p>
    <w:p w14:paraId="31FF2CC6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256582BF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// Перетворюємо координати курсора в світові координати</w:t>
      </w:r>
    </w:p>
    <w:p w14:paraId="4255928F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worldX</w:t>
      </w:r>
      <w:proofErr w:type="spellEnd"/>
      <w:r w:rsidRPr="00FE404E">
        <w:t xml:space="preserve">, </w:t>
      </w:r>
      <w:proofErr w:type="spellStart"/>
      <w:r w:rsidRPr="00FE404E">
        <w:t>worldY</w:t>
      </w:r>
      <w:proofErr w:type="spellEnd"/>
      <w:r w:rsidRPr="00FE404E">
        <w:t>;</w:t>
      </w:r>
    </w:p>
    <w:p w14:paraId="67E44220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ScreenToWorld</w:t>
      </w:r>
      <w:proofErr w:type="spellEnd"/>
      <w:r w:rsidRPr="00FE404E">
        <w:t>(</w:t>
      </w:r>
      <w:proofErr w:type="spellStart"/>
      <w:r w:rsidRPr="00FE404E">
        <w:t>e.X</w:t>
      </w:r>
      <w:proofErr w:type="spellEnd"/>
      <w:r w:rsidRPr="00FE404E">
        <w:t xml:space="preserve">, </w:t>
      </w:r>
      <w:proofErr w:type="spellStart"/>
      <w:r w:rsidRPr="00FE404E">
        <w:t>e.Y</w:t>
      </w:r>
      <w:proofErr w:type="spellEnd"/>
      <w:r w:rsidRPr="00FE404E">
        <w:t xml:space="preserve">, </w:t>
      </w:r>
      <w:proofErr w:type="spellStart"/>
      <w:r w:rsidRPr="00FE404E">
        <w:t>out</w:t>
      </w:r>
      <w:proofErr w:type="spellEnd"/>
      <w:r w:rsidRPr="00FE404E">
        <w:t xml:space="preserve"> </w:t>
      </w:r>
      <w:proofErr w:type="spellStart"/>
      <w:r w:rsidRPr="00FE404E">
        <w:t>worldX</w:t>
      </w:r>
      <w:proofErr w:type="spellEnd"/>
      <w:r w:rsidRPr="00FE404E">
        <w:t xml:space="preserve">, </w:t>
      </w:r>
      <w:proofErr w:type="spellStart"/>
      <w:r w:rsidRPr="00FE404E">
        <w:t>out</w:t>
      </w:r>
      <w:proofErr w:type="spellEnd"/>
      <w:r w:rsidRPr="00FE404E">
        <w:t xml:space="preserve"> </w:t>
      </w:r>
      <w:proofErr w:type="spellStart"/>
      <w:r w:rsidRPr="00FE404E">
        <w:t>worldY</w:t>
      </w:r>
      <w:proofErr w:type="spellEnd"/>
      <w:r w:rsidRPr="00FE404E">
        <w:t>);</w:t>
      </w:r>
    </w:p>
    <w:p w14:paraId="3AC9BF16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68B47353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isSettingPointA</w:t>
      </w:r>
      <w:proofErr w:type="spellEnd"/>
      <w:r w:rsidRPr="00FE404E">
        <w:t>)</w:t>
      </w:r>
    </w:p>
    <w:p w14:paraId="6DB92A2A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lastRenderedPageBreak/>
        <w:t xml:space="preserve">            {</w:t>
      </w:r>
    </w:p>
    <w:p w14:paraId="7393867D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// Встановлюємо точку A</w:t>
      </w:r>
    </w:p>
    <w:p w14:paraId="7D9B65B6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Segment.AX = </w:t>
      </w:r>
      <w:proofErr w:type="spellStart"/>
      <w:r w:rsidRPr="00FE404E">
        <w:t>worldX</w:t>
      </w:r>
      <w:proofErr w:type="spellEnd"/>
      <w:r w:rsidRPr="00FE404E">
        <w:t>;</w:t>
      </w:r>
    </w:p>
    <w:p w14:paraId="4D9A0482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Segment.AY</w:t>
      </w:r>
      <w:proofErr w:type="spellEnd"/>
      <w:r w:rsidRPr="00FE404E">
        <w:t xml:space="preserve"> = </w:t>
      </w:r>
      <w:proofErr w:type="spellStart"/>
      <w:r w:rsidRPr="00FE404E">
        <w:t>worldY</w:t>
      </w:r>
      <w:proofErr w:type="spellEnd"/>
      <w:r w:rsidRPr="00FE404E">
        <w:t>;</w:t>
      </w:r>
    </w:p>
    <w:p w14:paraId="28ABBFC7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isSettingPointA</w:t>
      </w:r>
      <w:proofErr w:type="spellEnd"/>
      <w:r w:rsidRPr="00FE404E">
        <w:t xml:space="preserve"> = </w:t>
      </w:r>
      <w:proofErr w:type="spellStart"/>
      <w:r w:rsidRPr="00FE404E">
        <w:t>false</w:t>
      </w:r>
      <w:proofErr w:type="spellEnd"/>
      <w:r w:rsidRPr="00FE404E">
        <w:t>; // Наступний клік встановить точку B</w:t>
      </w:r>
    </w:p>
    <w:p w14:paraId="5FE8F2E2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}</w:t>
      </w:r>
    </w:p>
    <w:p w14:paraId="06BAADC8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else</w:t>
      </w:r>
      <w:proofErr w:type="spellEnd"/>
    </w:p>
    <w:p w14:paraId="42A997CA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{</w:t>
      </w:r>
    </w:p>
    <w:p w14:paraId="7F30FAD1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// Встановлюємо точку B</w:t>
      </w:r>
    </w:p>
    <w:p w14:paraId="15132D59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Segment.BX</w:t>
      </w:r>
      <w:proofErr w:type="spellEnd"/>
      <w:r w:rsidRPr="00FE404E">
        <w:t xml:space="preserve"> = </w:t>
      </w:r>
      <w:proofErr w:type="spellStart"/>
      <w:r w:rsidRPr="00FE404E">
        <w:t>worldX</w:t>
      </w:r>
      <w:proofErr w:type="spellEnd"/>
      <w:r w:rsidRPr="00FE404E">
        <w:t>;</w:t>
      </w:r>
    </w:p>
    <w:p w14:paraId="1BBF67E8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Segment.BY = </w:t>
      </w:r>
      <w:proofErr w:type="spellStart"/>
      <w:r w:rsidRPr="00FE404E">
        <w:t>worldY</w:t>
      </w:r>
      <w:proofErr w:type="spellEnd"/>
      <w:r w:rsidRPr="00FE404E">
        <w:t>;</w:t>
      </w:r>
    </w:p>
    <w:p w14:paraId="1901E814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isSettingPointA</w:t>
      </w:r>
      <w:proofErr w:type="spellEnd"/>
      <w:r w:rsidRPr="00FE404E">
        <w:t xml:space="preserve"> = </w:t>
      </w:r>
      <w:proofErr w:type="spellStart"/>
      <w:r w:rsidRPr="00FE404E">
        <w:t>true</w:t>
      </w:r>
      <w:proofErr w:type="spellEnd"/>
      <w:r w:rsidRPr="00FE404E">
        <w:t xml:space="preserve">; // Скидання </w:t>
      </w:r>
      <w:proofErr w:type="spellStart"/>
      <w:r w:rsidRPr="00FE404E">
        <w:t>флагу</w:t>
      </w:r>
      <w:proofErr w:type="spellEnd"/>
    </w:p>
    <w:p w14:paraId="793114F7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}</w:t>
      </w:r>
    </w:p>
    <w:p w14:paraId="6AFE2F6E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346E77C9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// Повідомляємо підписників про зміну точок відрізка</w:t>
      </w:r>
    </w:p>
    <w:p w14:paraId="0CF6385C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SegmentPointsChanged</w:t>
      </w:r>
      <w:proofErr w:type="spellEnd"/>
      <w:r w:rsidRPr="00FE404E">
        <w:t>?.</w:t>
      </w:r>
      <w:proofErr w:type="spellStart"/>
      <w:r w:rsidRPr="00FE404E">
        <w:t>Invoke</w:t>
      </w:r>
      <w:proofErr w:type="spellEnd"/>
      <w:r w:rsidRPr="00FE404E">
        <w:t>(</w:t>
      </w:r>
      <w:proofErr w:type="spellStart"/>
      <w:r w:rsidRPr="00FE404E">
        <w:t>this</w:t>
      </w:r>
      <w:proofErr w:type="spellEnd"/>
      <w:r w:rsidRPr="00FE404E">
        <w:t xml:space="preserve">, </w:t>
      </w:r>
      <w:proofErr w:type="spellStart"/>
      <w:r w:rsidRPr="00FE404E">
        <w:t>EventArgs.Empty</w:t>
      </w:r>
      <w:proofErr w:type="spellEnd"/>
      <w:r w:rsidRPr="00FE404E">
        <w:t>);</w:t>
      </w:r>
    </w:p>
    <w:p w14:paraId="5CDCC8D5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1D11820D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// Перемальовуємо контроль</w:t>
      </w:r>
    </w:p>
    <w:p w14:paraId="43B6EB10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Invalidate</w:t>
      </w:r>
      <w:proofErr w:type="spellEnd"/>
      <w:r w:rsidRPr="00FE404E">
        <w:t>();</w:t>
      </w:r>
    </w:p>
    <w:p w14:paraId="5B64A372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}</w:t>
      </w:r>
    </w:p>
    <w:p w14:paraId="3EDF3610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1429E200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// Метод для перетворення екранних координат у світові</w:t>
      </w:r>
    </w:p>
    <w:p w14:paraId="25CFD9D7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ScreenToWorld</w:t>
      </w:r>
      <w:proofErr w:type="spellEnd"/>
      <w:r w:rsidRPr="00FE404E">
        <w:t>(</w:t>
      </w:r>
      <w:proofErr w:type="spellStart"/>
      <w:r w:rsidRPr="00FE404E">
        <w:t>int</w:t>
      </w:r>
      <w:proofErr w:type="spellEnd"/>
      <w:r w:rsidRPr="00FE404E">
        <w:t xml:space="preserve"> </w:t>
      </w:r>
      <w:proofErr w:type="spellStart"/>
      <w:r w:rsidRPr="00FE404E">
        <w:t>xScreen</w:t>
      </w:r>
      <w:proofErr w:type="spellEnd"/>
      <w:r w:rsidRPr="00FE404E">
        <w:t xml:space="preserve">, </w:t>
      </w:r>
      <w:proofErr w:type="spellStart"/>
      <w:r w:rsidRPr="00FE404E">
        <w:t>int</w:t>
      </w:r>
      <w:proofErr w:type="spellEnd"/>
      <w:r w:rsidRPr="00FE404E">
        <w:t xml:space="preserve"> </w:t>
      </w:r>
      <w:proofErr w:type="spellStart"/>
      <w:r w:rsidRPr="00FE404E">
        <w:t>yScreen</w:t>
      </w:r>
      <w:proofErr w:type="spellEnd"/>
      <w:r w:rsidRPr="00FE404E">
        <w:t xml:space="preserve">, </w:t>
      </w:r>
      <w:proofErr w:type="spellStart"/>
      <w:r w:rsidRPr="00FE404E">
        <w:t>out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xWorld</w:t>
      </w:r>
      <w:proofErr w:type="spellEnd"/>
      <w:r w:rsidRPr="00FE404E">
        <w:t xml:space="preserve">, </w:t>
      </w:r>
      <w:proofErr w:type="spellStart"/>
      <w:r w:rsidRPr="00FE404E">
        <w:t>out</w:t>
      </w:r>
      <w:proofErr w:type="spellEnd"/>
      <w:r w:rsidRPr="00FE404E">
        <w:t xml:space="preserve">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yWorld</w:t>
      </w:r>
      <w:proofErr w:type="spellEnd"/>
      <w:r w:rsidRPr="00FE404E">
        <w:t>)</w:t>
      </w:r>
    </w:p>
    <w:p w14:paraId="31E4DDA8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{</w:t>
      </w:r>
    </w:p>
    <w:p w14:paraId="341833A0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int</w:t>
      </w:r>
      <w:proofErr w:type="spellEnd"/>
      <w:r w:rsidRPr="00FE404E">
        <w:t xml:space="preserve"> </w:t>
      </w:r>
      <w:proofErr w:type="spellStart"/>
      <w:r w:rsidRPr="00FE404E">
        <w:t>viewportWidth</w:t>
      </w:r>
      <w:proofErr w:type="spellEnd"/>
      <w:r w:rsidRPr="00FE404E">
        <w:t xml:space="preserve"> = </w:t>
      </w:r>
      <w:proofErr w:type="spellStart"/>
      <w:r w:rsidRPr="00FE404E">
        <w:t>Width</w:t>
      </w:r>
      <w:proofErr w:type="spellEnd"/>
      <w:r w:rsidRPr="00FE404E">
        <w:t>;</w:t>
      </w:r>
    </w:p>
    <w:p w14:paraId="1F814071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int</w:t>
      </w:r>
      <w:proofErr w:type="spellEnd"/>
      <w:r w:rsidRPr="00FE404E">
        <w:t xml:space="preserve"> </w:t>
      </w:r>
      <w:proofErr w:type="spellStart"/>
      <w:r w:rsidRPr="00FE404E">
        <w:t>viewportHeight</w:t>
      </w:r>
      <w:proofErr w:type="spellEnd"/>
      <w:r w:rsidRPr="00FE404E">
        <w:t xml:space="preserve"> = </w:t>
      </w:r>
      <w:proofErr w:type="spellStart"/>
      <w:r w:rsidRPr="00FE404E">
        <w:t>Height</w:t>
      </w:r>
      <w:proofErr w:type="spellEnd"/>
      <w:r w:rsidRPr="00FE404E">
        <w:t>;</w:t>
      </w:r>
    </w:p>
    <w:p w14:paraId="3C91F52F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4677E683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worldWidth</w:t>
      </w:r>
      <w:proofErr w:type="spellEnd"/>
      <w:r w:rsidRPr="00FE404E">
        <w:t xml:space="preserve"> = 200;</w:t>
      </w:r>
    </w:p>
    <w:p w14:paraId="00D312A6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worldHeight</w:t>
      </w:r>
      <w:proofErr w:type="spellEnd"/>
      <w:r w:rsidRPr="00FE404E">
        <w:t xml:space="preserve"> = 200;</w:t>
      </w:r>
    </w:p>
    <w:p w14:paraId="3C7F22BA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74640ACA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aspectRatio</w:t>
      </w:r>
      <w:proofErr w:type="spellEnd"/>
      <w:r w:rsidRPr="00FE404E">
        <w:t xml:space="preserve">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viewportWidth</w:t>
      </w:r>
      <w:proofErr w:type="spellEnd"/>
      <w:r w:rsidRPr="00FE404E">
        <w:t xml:space="preserve"> / </w:t>
      </w:r>
      <w:proofErr w:type="spellStart"/>
      <w:r w:rsidRPr="00FE404E">
        <w:t>viewportHeight</w:t>
      </w:r>
      <w:proofErr w:type="spellEnd"/>
      <w:r w:rsidRPr="00FE404E">
        <w:t>;</w:t>
      </w:r>
    </w:p>
    <w:p w14:paraId="3CFEEF27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if</w:t>
      </w:r>
      <w:proofErr w:type="spellEnd"/>
      <w:r w:rsidRPr="00FE404E">
        <w:t xml:space="preserve"> (</w:t>
      </w:r>
      <w:proofErr w:type="spellStart"/>
      <w:r w:rsidRPr="00FE404E">
        <w:t>aspectRatio</w:t>
      </w:r>
      <w:proofErr w:type="spellEnd"/>
      <w:r w:rsidRPr="00FE404E">
        <w:t xml:space="preserve"> &gt;= 1.0)</w:t>
      </w:r>
    </w:p>
    <w:p w14:paraId="1B298A1B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{</w:t>
      </w:r>
    </w:p>
    <w:p w14:paraId="23A3E69B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worldWidth</w:t>
      </w:r>
      <w:proofErr w:type="spellEnd"/>
      <w:r w:rsidRPr="00FE404E">
        <w:t xml:space="preserve"> = 200 * </w:t>
      </w:r>
      <w:proofErr w:type="spellStart"/>
      <w:r w:rsidRPr="00FE404E">
        <w:t>aspectRatio</w:t>
      </w:r>
      <w:proofErr w:type="spellEnd"/>
      <w:r w:rsidRPr="00FE404E">
        <w:t>;</w:t>
      </w:r>
    </w:p>
    <w:p w14:paraId="61D29602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}</w:t>
      </w:r>
    </w:p>
    <w:p w14:paraId="66D1B26D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else</w:t>
      </w:r>
      <w:proofErr w:type="spellEnd"/>
    </w:p>
    <w:p w14:paraId="15B6E86D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{</w:t>
      </w:r>
    </w:p>
    <w:p w14:paraId="24FF557F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worldHeight</w:t>
      </w:r>
      <w:proofErr w:type="spellEnd"/>
      <w:r w:rsidRPr="00FE404E">
        <w:t xml:space="preserve"> = 200 / </w:t>
      </w:r>
      <w:proofErr w:type="spellStart"/>
      <w:r w:rsidRPr="00FE404E">
        <w:t>aspectRatio</w:t>
      </w:r>
      <w:proofErr w:type="spellEnd"/>
      <w:r w:rsidRPr="00FE404E">
        <w:t>;</w:t>
      </w:r>
    </w:p>
    <w:p w14:paraId="727FAFF1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}</w:t>
      </w:r>
    </w:p>
    <w:p w14:paraId="278DA358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7FC024EE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xWorld</w:t>
      </w:r>
      <w:proofErr w:type="spellEnd"/>
      <w:r w:rsidRPr="00FE404E">
        <w:t xml:space="preserve"> = 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xScreen</w:t>
      </w:r>
      <w:proofErr w:type="spellEnd"/>
      <w:r w:rsidRPr="00FE404E">
        <w:t xml:space="preserve"> / </w:t>
      </w:r>
      <w:proofErr w:type="spellStart"/>
      <w:r w:rsidRPr="00FE404E">
        <w:t>viewportWidth</w:t>
      </w:r>
      <w:proofErr w:type="spellEnd"/>
      <w:r w:rsidRPr="00FE404E">
        <w:t xml:space="preserve"> * </w:t>
      </w:r>
      <w:proofErr w:type="spellStart"/>
      <w:r w:rsidRPr="00FE404E">
        <w:t>worldWidth</w:t>
      </w:r>
      <w:proofErr w:type="spellEnd"/>
      <w:r w:rsidRPr="00FE404E">
        <w:t xml:space="preserve"> - </w:t>
      </w:r>
      <w:proofErr w:type="spellStart"/>
      <w:r w:rsidRPr="00FE404E">
        <w:t>worldWidth</w:t>
      </w:r>
      <w:proofErr w:type="spellEnd"/>
      <w:r w:rsidRPr="00FE404E">
        <w:t xml:space="preserve"> / 2;</w:t>
      </w:r>
    </w:p>
    <w:p w14:paraId="0955C6FC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yWorld</w:t>
      </w:r>
      <w:proofErr w:type="spellEnd"/>
      <w:r w:rsidRPr="00FE404E">
        <w:t xml:space="preserve"> = -(</w:t>
      </w:r>
      <w:proofErr w:type="spellStart"/>
      <w:r w:rsidRPr="00FE404E">
        <w:t>double</w:t>
      </w:r>
      <w:proofErr w:type="spellEnd"/>
      <w:r w:rsidRPr="00FE404E">
        <w:t>)</w:t>
      </w:r>
      <w:proofErr w:type="spellStart"/>
      <w:r w:rsidRPr="00FE404E">
        <w:t>yScreen</w:t>
      </w:r>
      <w:proofErr w:type="spellEnd"/>
      <w:r w:rsidRPr="00FE404E">
        <w:t xml:space="preserve"> / </w:t>
      </w:r>
      <w:proofErr w:type="spellStart"/>
      <w:r w:rsidRPr="00FE404E">
        <w:t>viewportHeight</w:t>
      </w:r>
      <w:proofErr w:type="spellEnd"/>
      <w:r w:rsidRPr="00FE404E">
        <w:t xml:space="preserve"> * </w:t>
      </w:r>
      <w:proofErr w:type="spellStart"/>
      <w:r w:rsidRPr="00FE404E">
        <w:t>worldHeight</w:t>
      </w:r>
      <w:proofErr w:type="spellEnd"/>
      <w:r w:rsidRPr="00FE404E">
        <w:t xml:space="preserve"> + </w:t>
      </w:r>
      <w:proofErr w:type="spellStart"/>
      <w:r w:rsidRPr="00FE404E">
        <w:t>worldHeight</w:t>
      </w:r>
      <w:proofErr w:type="spellEnd"/>
      <w:r w:rsidRPr="00FE404E">
        <w:t xml:space="preserve"> / 2;</w:t>
      </w:r>
    </w:p>
    <w:p w14:paraId="3ABF633A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}</w:t>
      </w:r>
    </w:p>
    <w:p w14:paraId="5B4E6BF4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6A905F35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// Метод для малювання сітки</w:t>
      </w:r>
    </w:p>
    <w:p w14:paraId="3FA15FDA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</w:t>
      </w:r>
      <w:proofErr w:type="spellStart"/>
      <w:r w:rsidRPr="00FE404E">
        <w:t>private</w:t>
      </w:r>
      <w:proofErr w:type="spellEnd"/>
      <w:r w:rsidRPr="00FE404E">
        <w:t xml:space="preserve"> </w:t>
      </w:r>
      <w:proofErr w:type="spellStart"/>
      <w:r w:rsidRPr="00FE404E">
        <w:t>static</w:t>
      </w:r>
      <w:proofErr w:type="spellEnd"/>
      <w:r w:rsidRPr="00FE404E">
        <w:t xml:space="preserve"> </w:t>
      </w:r>
      <w:proofErr w:type="spellStart"/>
      <w:r w:rsidRPr="00FE404E">
        <w:t>void</w:t>
      </w:r>
      <w:proofErr w:type="spellEnd"/>
      <w:r w:rsidRPr="00FE404E">
        <w:t xml:space="preserve"> </w:t>
      </w:r>
      <w:proofErr w:type="spellStart"/>
      <w:r w:rsidRPr="00FE404E">
        <w:t>DrawGrid</w:t>
      </w:r>
      <w:proofErr w:type="spellEnd"/>
      <w:r w:rsidRPr="00FE404E">
        <w:t>(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worldWidth</w:t>
      </w:r>
      <w:proofErr w:type="spellEnd"/>
      <w:r w:rsidRPr="00FE404E">
        <w:t xml:space="preserve">,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worldHeight</w:t>
      </w:r>
      <w:proofErr w:type="spellEnd"/>
      <w:r w:rsidRPr="00FE404E">
        <w:t xml:space="preserve">, </w:t>
      </w:r>
      <w:proofErr w:type="spellStart"/>
      <w:r w:rsidRPr="00FE404E">
        <w:t>double</w:t>
      </w:r>
      <w:proofErr w:type="spellEnd"/>
      <w:r w:rsidRPr="00FE404E">
        <w:t xml:space="preserve"> </w:t>
      </w:r>
      <w:proofErr w:type="spellStart"/>
      <w:r w:rsidRPr="00FE404E">
        <w:t>gridSpacing</w:t>
      </w:r>
      <w:proofErr w:type="spellEnd"/>
      <w:r w:rsidRPr="00FE404E">
        <w:t>)</w:t>
      </w:r>
    </w:p>
    <w:p w14:paraId="2CE701BE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{</w:t>
      </w:r>
    </w:p>
    <w:p w14:paraId="353A9DCE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glColor3f(0.85f, 0.85f, 0.85f); // Світло-сірий колір</w:t>
      </w:r>
    </w:p>
    <w:p w14:paraId="24C4C220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glBegin</w:t>
      </w:r>
      <w:proofErr w:type="spellEnd"/>
      <w:r w:rsidRPr="00FE404E">
        <w:t>(GL_LINES);</w:t>
      </w:r>
    </w:p>
    <w:p w14:paraId="2B581ABF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6E06D20C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// Вертикальні лінії</w:t>
      </w:r>
    </w:p>
    <w:p w14:paraId="16B50D33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for</w:t>
      </w:r>
      <w:proofErr w:type="spellEnd"/>
      <w:r w:rsidRPr="00FE404E">
        <w:t xml:space="preserve"> (</w:t>
      </w:r>
      <w:proofErr w:type="spellStart"/>
      <w:r w:rsidRPr="00FE404E">
        <w:t>double</w:t>
      </w:r>
      <w:proofErr w:type="spellEnd"/>
      <w:r w:rsidRPr="00FE404E">
        <w:t xml:space="preserve"> x = 0; x &lt;= </w:t>
      </w:r>
      <w:proofErr w:type="spellStart"/>
      <w:r w:rsidRPr="00FE404E">
        <w:t>worldWidth</w:t>
      </w:r>
      <w:proofErr w:type="spellEnd"/>
      <w:r w:rsidRPr="00FE404E">
        <w:t xml:space="preserve"> / 2; x += </w:t>
      </w:r>
      <w:proofErr w:type="spellStart"/>
      <w:r w:rsidRPr="00FE404E">
        <w:t>gridSpacing</w:t>
      </w:r>
      <w:proofErr w:type="spellEnd"/>
      <w:r w:rsidRPr="00FE404E">
        <w:t>)</w:t>
      </w:r>
    </w:p>
    <w:p w14:paraId="3AC8144D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{</w:t>
      </w:r>
    </w:p>
    <w:p w14:paraId="28BF9F59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// Позитивні X</w:t>
      </w:r>
    </w:p>
    <w:p w14:paraId="5A50D6D9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glVertex2d(x, -</w:t>
      </w:r>
      <w:proofErr w:type="spellStart"/>
      <w:r w:rsidRPr="00FE404E">
        <w:t>worldHeight</w:t>
      </w:r>
      <w:proofErr w:type="spellEnd"/>
      <w:r w:rsidRPr="00FE404E">
        <w:t xml:space="preserve"> / 2);</w:t>
      </w:r>
    </w:p>
    <w:p w14:paraId="6A4F218A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glVertex2d(x, </w:t>
      </w:r>
      <w:proofErr w:type="spellStart"/>
      <w:r w:rsidRPr="00FE404E">
        <w:t>worldHeight</w:t>
      </w:r>
      <w:proofErr w:type="spellEnd"/>
      <w:r w:rsidRPr="00FE404E">
        <w:t xml:space="preserve"> / 2);</w:t>
      </w:r>
    </w:p>
    <w:p w14:paraId="78C69BBF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7651EED0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lastRenderedPageBreak/>
        <w:t xml:space="preserve">                // Негативні X</w:t>
      </w:r>
    </w:p>
    <w:p w14:paraId="4043884A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if</w:t>
      </w:r>
      <w:proofErr w:type="spellEnd"/>
      <w:r w:rsidRPr="00FE404E">
        <w:t xml:space="preserve"> (x != 0)</w:t>
      </w:r>
    </w:p>
    <w:p w14:paraId="79D059EB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{</w:t>
      </w:r>
    </w:p>
    <w:p w14:paraId="491680CF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    glVertex2d(-x, -</w:t>
      </w:r>
      <w:proofErr w:type="spellStart"/>
      <w:r w:rsidRPr="00FE404E">
        <w:t>worldHeight</w:t>
      </w:r>
      <w:proofErr w:type="spellEnd"/>
      <w:r w:rsidRPr="00FE404E">
        <w:t xml:space="preserve"> / 2);</w:t>
      </w:r>
    </w:p>
    <w:p w14:paraId="7F586986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    glVertex2d(-x, </w:t>
      </w:r>
      <w:proofErr w:type="spellStart"/>
      <w:r w:rsidRPr="00FE404E">
        <w:t>worldHeight</w:t>
      </w:r>
      <w:proofErr w:type="spellEnd"/>
      <w:r w:rsidRPr="00FE404E">
        <w:t xml:space="preserve"> / 2);</w:t>
      </w:r>
    </w:p>
    <w:p w14:paraId="7DD54232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}</w:t>
      </w:r>
    </w:p>
    <w:p w14:paraId="79597691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}</w:t>
      </w:r>
    </w:p>
    <w:p w14:paraId="782682FF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787C673F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// Горизонтальні лінії</w:t>
      </w:r>
    </w:p>
    <w:p w14:paraId="5791CA68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for</w:t>
      </w:r>
      <w:proofErr w:type="spellEnd"/>
      <w:r w:rsidRPr="00FE404E">
        <w:t xml:space="preserve"> (</w:t>
      </w:r>
      <w:proofErr w:type="spellStart"/>
      <w:r w:rsidRPr="00FE404E">
        <w:t>double</w:t>
      </w:r>
      <w:proofErr w:type="spellEnd"/>
      <w:r w:rsidRPr="00FE404E">
        <w:t xml:space="preserve"> y = 0; y &lt;= </w:t>
      </w:r>
      <w:proofErr w:type="spellStart"/>
      <w:r w:rsidRPr="00FE404E">
        <w:t>worldHeight</w:t>
      </w:r>
      <w:proofErr w:type="spellEnd"/>
      <w:r w:rsidRPr="00FE404E">
        <w:t xml:space="preserve"> / 2; y += </w:t>
      </w:r>
      <w:proofErr w:type="spellStart"/>
      <w:r w:rsidRPr="00FE404E">
        <w:t>gridSpacing</w:t>
      </w:r>
      <w:proofErr w:type="spellEnd"/>
      <w:r w:rsidRPr="00FE404E">
        <w:t>)</w:t>
      </w:r>
    </w:p>
    <w:p w14:paraId="0F0ECEA0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{</w:t>
      </w:r>
    </w:p>
    <w:p w14:paraId="4619979B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// Позитивні Y</w:t>
      </w:r>
    </w:p>
    <w:p w14:paraId="5ED9FA16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glVertex2d(-</w:t>
      </w:r>
      <w:proofErr w:type="spellStart"/>
      <w:r w:rsidRPr="00FE404E">
        <w:t>worldWidth</w:t>
      </w:r>
      <w:proofErr w:type="spellEnd"/>
      <w:r w:rsidRPr="00FE404E">
        <w:t xml:space="preserve"> / 2, y);</w:t>
      </w:r>
    </w:p>
    <w:p w14:paraId="6B5C0398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glVertex2d(</w:t>
      </w:r>
      <w:proofErr w:type="spellStart"/>
      <w:r w:rsidRPr="00FE404E">
        <w:t>worldWidth</w:t>
      </w:r>
      <w:proofErr w:type="spellEnd"/>
      <w:r w:rsidRPr="00FE404E">
        <w:t xml:space="preserve"> / 2, y);</w:t>
      </w:r>
    </w:p>
    <w:p w14:paraId="4402C3BF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391C5506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// Негативні Y</w:t>
      </w:r>
    </w:p>
    <w:p w14:paraId="0EF68A78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</w:t>
      </w:r>
      <w:proofErr w:type="spellStart"/>
      <w:r w:rsidRPr="00FE404E">
        <w:t>if</w:t>
      </w:r>
      <w:proofErr w:type="spellEnd"/>
      <w:r w:rsidRPr="00FE404E">
        <w:t xml:space="preserve"> (y != 0)</w:t>
      </w:r>
    </w:p>
    <w:p w14:paraId="232AD56B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{</w:t>
      </w:r>
    </w:p>
    <w:p w14:paraId="3D4A29B6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    glVertex2d(-</w:t>
      </w:r>
      <w:proofErr w:type="spellStart"/>
      <w:r w:rsidRPr="00FE404E">
        <w:t>worldWidth</w:t>
      </w:r>
      <w:proofErr w:type="spellEnd"/>
      <w:r w:rsidRPr="00FE404E">
        <w:t xml:space="preserve"> / 2, -y);</w:t>
      </w:r>
    </w:p>
    <w:p w14:paraId="612EFBAA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    glVertex2d(</w:t>
      </w:r>
      <w:proofErr w:type="spellStart"/>
      <w:r w:rsidRPr="00FE404E">
        <w:t>worldWidth</w:t>
      </w:r>
      <w:proofErr w:type="spellEnd"/>
      <w:r w:rsidRPr="00FE404E">
        <w:t xml:space="preserve"> / 2, -y);</w:t>
      </w:r>
    </w:p>
    <w:p w14:paraId="62798CB6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    }</w:t>
      </w:r>
    </w:p>
    <w:p w14:paraId="6C1807CB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}</w:t>
      </w:r>
    </w:p>
    <w:p w14:paraId="70EFE33D" w14:textId="77777777" w:rsidR="00CF4FB9" w:rsidRPr="00FE404E" w:rsidRDefault="00CF4FB9" w:rsidP="00CF4FB9">
      <w:pPr>
        <w:pStyle w:val="Code"/>
        <w:numPr>
          <w:ilvl w:val="0"/>
          <w:numId w:val="37"/>
        </w:numPr>
      </w:pPr>
    </w:p>
    <w:p w14:paraId="3DED9BF6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    </w:t>
      </w:r>
      <w:proofErr w:type="spellStart"/>
      <w:r w:rsidRPr="00FE404E">
        <w:t>glEnd</w:t>
      </w:r>
      <w:proofErr w:type="spellEnd"/>
      <w:r w:rsidRPr="00FE404E">
        <w:t>();</w:t>
      </w:r>
    </w:p>
    <w:p w14:paraId="5F850F7F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    }</w:t>
      </w:r>
    </w:p>
    <w:p w14:paraId="0EB060E5" w14:textId="77777777" w:rsidR="00CF4FB9" w:rsidRPr="00FE404E" w:rsidRDefault="00CF4FB9" w:rsidP="00CF4FB9">
      <w:pPr>
        <w:pStyle w:val="Code"/>
        <w:numPr>
          <w:ilvl w:val="0"/>
          <w:numId w:val="37"/>
        </w:numPr>
      </w:pPr>
      <w:r w:rsidRPr="00FE404E">
        <w:t xml:space="preserve">    }</w:t>
      </w:r>
    </w:p>
    <w:p w14:paraId="37B1E90F" w14:textId="1F81D7EF" w:rsidR="0018767B" w:rsidRPr="00FE404E" w:rsidRDefault="00CF4FB9" w:rsidP="00CF4FB9">
      <w:pPr>
        <w:pStyle w:val="Code"/>
        <w:numPr>
          <w:ilvl w:val="0"/>
          <w:numId w:val="37"/>
        </w:numPr>
      </w:pPr>
      <w:r w:rsidRPr="00FE404E">
        <w:t>}</w:t>
      </w:r>
    </w:p>
    <w:sectPr w:rsidR="0018767B" w:rsidRPr="00FE404E" w:rsidSect="00730170">
      <w:headerReference w:type="default" r:id="rId54"/>
      <w:footerReference w:type="first" r:id="rId55"/>
      <w:pgSz w:w="11907" w:h="16840" w:code="9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8B54E52" w14:textId="77777777" w:rsidR="00103D53" w:rsidRDefault="00103D53" w:rsidP="00730170">
      <w:r>
        <w:separator/>
      </w:r>
    </w:p>
  </w:endnote>
  <w:endnote w:type="continuationSeparator" w:id="0">
    <w:p w14:paraId="72321E1B" w14:textId="77777777" w:rsidR="00103D53" w:rsidRDefault="00103D53" w:rsidP="007301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Code SemiLight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2AD593B" w14:textId="26009282" w:rsidR="003B505A" w:rsidRDefault="003B505A" w:rsidP="003B505A">
    <w:pPr>
      <w:pStyle w:val="a6"/>
      <w:ind w:firstLine="0"/>
      <w:jc w:val="center"/>
    </w:pPr>
    <w:r w:rsidRPr="003B505A">
      <w:rPr>
        <w:lang w:val="uk-UA"/>
      </w:rPr>
      <w:t>Харків – 202</w:t>
    </w:r>
    <w:r w:rsidRPr="003B505A">
      <w:t>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0CFE1B6" w14:textId="77777777" w:rsidR="00103D53" w:rsidRDefault="00103D53" w:rsidP="00730170">
      <w:r>
        <w:separator/>
      </w:r>
    </w:p>
  </w:footnote>
  <w:footnote w:type="continuationSeparator" w:id="0">
    <w:p w14:paraId="39404E57" w14:textId="77777777" w:rsidR="00103D53" w:rsidRDefault="00103D53" w:rsidP="007301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853177895"/>
      <w:docPartObj>
        <w:docPartGallery w:val="Page Numbers (Top of Page)"/>
        <w:docPartUnique/>
      </w:docPartObj>
    </w:sdtPr>
    <w:sdtEndPr>
      <w:rPr>
        <w:noProof/>
      </w:rPr>
    </w:sdtEndPr>
    <w:sdtContent>
      <w:p w14:paraId="0E815C12" w14:textId="411E76F0" w:rsidR="00730170" w:rsidRDefault="00730170">
        <w:pPr>
          <w:pStyle w:val="a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7777A4A3" w14:textId="77777777" w:rsidR="00730170" w:rsidRDefault="00730170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BA5A12"/>
    <w:multiLevelType w:val="hybridMultilevel"/>
    <w:tmpl w:val="7CE6E096"/>
    <w:lvl w:ilvl="0" w:tplc="9126C14C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B7425B"/>
    <w:multiLevelType w:val="hybridMultilevel"/>
    <w:tmpl w:val="F83824E2"/>
    <w:lvl w:ilvl="0" w:tplc="0A20DA86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7C3E99"/>
    <w:multiLevelType w:val="hybridMultilevel"/>
    <w:tmpl w:val="34E466EC"/>
    <w:lvl w:ilvl="0" w:tplc="7C380A9A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21750F"/>
    <w:multiLevelType w:val="hybridMultilevel"/>
    <w:tmpl w:val="E8022A38"/>
    <w:lvl w:ilvl="0" w:tplc="E4264C12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2D344D"/>
    <w:multiLevelType w:val="multilevel"/>
    <w:tmpl w:val="5C383B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63A51E5"/>
    <w:multiLevelType w:val="multilevel"/>
    <w:tmpl w:val="E6029E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7CE7C48"/>
    <w:multiLevelType w:val="multilevel"/>
    <w:tmpl w:val="711497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4228EE"/>
    <w:multiLevelType w:val="multilevel"/>
    <w:tmpl w:val="FAFE83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DA8003D"/>
    <w:multiLevelType w:val="hybridMultilevel"/>
    <w:tmpl w:val="3EF0C980"/>
    <w:lvl w:ilvl="0" w:tplc="8FFAEA5A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E5049C"/>
    <w:multiLevelType w:val="hybridMultilevel"/>
    <w:tmpl w:val="1332E25A"/>
    <w:lvl w:ilvl="0" w:tplc="62560376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7E2FB9"/>
    <w:multiLevelType w:val="hybridMultilevel"/>
    <w:tmpl w:val="F71C9CCE"/>
    <w:lvl w:ilvl="0" w:tplc="91EC7594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A64DDD"/>
    <w:multiLevelType w:val="multilevel"/>
    <w:tmpl w:val="D7E4CD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6ED133C"/>
    <w:multiLevelType w:val="multilevel"/>
    <w:tmpl w:val="0BE490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7F239B6"/>
    <w:multiLevelType w:val="multilevel"/>
    <w:tmpl w:val="728ABC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AB35BD5"/>
    <w:multiLevelType w:val="hybridMultilevel"/>
    <w:tmpl w:val="A02AF1EE"/>
    <w:lvl w:ilvl="0" w:tplc="03424E92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1640A99"/>
    <w:multiLevelType w:val="hybridMultilevel"/>
    <w:tmpl w:val="0FA8F156"/>
    <w:lvl w:ilvl="0" w:tplc="2EF844D0">
      <w:start w:val="2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26932D0"/>
    <w:multiLevelType w:val="hybridMultilevel"/>
    <w:tmpl w:val="95A440C6"/>
    <w:lvl w:ilvl="0" w:tplc="B8FE580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3FD406A"/>
    <w:multiLevelType w:val="hybridMultilevel"/>
    <w:tmpl w:val="9F949272"/>
    <w:lvl w:ilvl="0" w:tplc="C944EC90">
      <w:start w:val="1"/>
      <w:numFmt w:val="decimal"/>
      <w:pStyle w:val="Numberedlist"/>
      <w:lvlText w:val="%1.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3AA8004E"/>
    <w:multiLevelType w:val="hybridMultilevel"/>
    <w:tmpl w:val="E16A4E04"/>
    <w:lvl w:ilvl="0" w:tplc="4CA26258">
      <w:start w:val="2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CE43431"/>
    <w:multiLevelType w:val="hybridMultilevel"/>
    <w:tmpl w:val="BE6CD1D6"/>
    <w:lvl w:ilvl="0" w:tplc="7C94DCC0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070452C"/>
    <w:multiLevelType w:val="multilevel"/>
    <w:tmpl w:val="D85CEA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43607905"/>
    <w:multiLevelType w:val="multilevel"/>
    <w:tmpl w:val="1FB85B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44B46F7F"/>
    <w:multiLevelType w:val="multilevel"/>
    <w:tmpl w:val="43509F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64166BD"/>
    <w:multiLevelType w:val="multilevel"/>
    <w:tmpl w:val="D85CEA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00D363F"/>
    <w:multiLevelType w:val="hybridMultilevel"/>
    <w:tmpl w:val="E8361BF0"/>
    <w:lvl w:ilvl="0" w:tplc="4260EB3C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1EE5838"/>
    <w:multiLevelType w:val="multilevel"/>
    <w:tmpl w:val="5AB8DC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7C55DAA"/>
    <w:multiLevelType w:val="multilevel"/>
    <w:tmpl w:val="34F2A9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58091CCF"/>
    <w:multiLevelType w:val="hybridMultilevel"/>
    <w:tmpl w:val="AD5E7116"/>
    <w:lvl w:ilvl="0" w:tplc="834C8566">
      <w:start w:val="1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EC3073"/>
    <w:multiLevelType w:val="multilevel"/>
    <w:tmpl w:val="F1F836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59140A4A"/>
    <w:multiLevelType w:val="multilevel"/>
    <w:tmpl w:val="DA86F7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5B547A14"/>
    <w:multiLevelType w:val="hybridMultilevel"/>
    <w:tmpl w:val="4EF0D39E"/>
    <w:lvl w:ilvl="0" w:tplc="DB525EB2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BC56E14"/>
    <w:multiLevelType w:val="hybridMultilevel"/>
    <w:tmpl w:val="B686EAD0"/>
    <w:lvl w:ilvl="0" w:tplc="B476BA5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EDF5D73"/>
    <w:multiLevelType w:val="multilevel"/>
    <w:tmpl w:val="9F9822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5F532BC0"/>
    <w:multiLevelType w:val="multilevel"/>
    <w:tmpl w:val="D85CEA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60934000"/>
    <w:multiLevelType w:val="hybridMultilevel"/>
    <w:tmpl w:val="1BAA8BF8"/>
    <w:lvl w:ilvl="0" w:tplc="F814B19A">
      <w:start w:val="2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3F62485"/>
    <w:multiLevelType w:val="hybridMultilevel"/>
    <w:tmpl w:val="7AE06EFC"/>
    <w:lvl w:ilvl="0" w:tplc="17A0BCAC">
      <w:start w:val="1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6AA46DD"/>
    <w:multiLevelType w:val="multilevel"/>
    <w:tmpl w:val="866427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68D86E22"/>
    <w:multiLevelType w:val="hybridMultilevel"/>
    <w:tmpl w:val="26640C7A"/>
    <w:lvl w:ilvl="0" w:tplc="1C2C0F1A">
      <w:start w:val="1"/>
      <w:numFmt w:val="bullet"/>
      <w:pStyle w:val="a"/>
      <w:lvlText w:val="̶"/>
      <w:lvlJc w:val="left"/>
      <w:pPr>
        <w:ind w:left="1287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B6F61ED"/>
    <w:multiLevelType w:val="hybridMultilevel"/>
    <w:tmpl w:val="D1ECCF42"/>
    <w:lvl w:ilvl="0" w:tplc="49C6C11E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BBD0ECB"/>
    <w:multiLevelType w:val="hybridMultilevel"/>
    <w:tmpl w:val="4E3EF698"/>
    <w:lvl w:ilvl="0" w:tplc="AA02AA12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DFE66B8"/>
    <w:multiLevelType w:val="hybridMultilevel"/>
    <w:tmpl w:val="0422091A"/>
    <w:lvl w:ilvl="0" w:tplc="B54803AA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E82312C"/>
    <w:multiLevelType w:val="hybridMultilevel"/>
    <w:tmpl w:val="0F9ACBAA"/>
    <w:lvl w:ilvl="0" w:tplc="81D65664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EBD07BF"/>
    <w:multiLevelType w:val="multilevel"/>
    <w:tmpl w:val="ABD228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7035014A"/>
    <w:multiLevelType w:val="multilevel"/>
    <w:tmpl w:val="D85CEA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73886B1F"/>
    <w:multiLevelType w:val="hybridMultilevel"/>
    <w:tmpl w:val="EC5C43F6"/>
    <w:lvl w:ilvl="0" w:tplc="E214CC52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B2D3198"/>
    <w:multiLevelType w:val="hybridMultilevel"/>
    <w:tmpl w:val="98BA9720"/>
    <w:lvl w:ilvl="0" w:tplc="6EA2AFD0">
      <w:start w:val="1"/>
      <w:numFmt w:val="bullet"/>
      <w:lvlText w:val=""/>
      <w:lvlJc w:val="left"/>
      <w:pPr>
        <w:ind w:left="81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3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4" w:hanging="360"/>
      </w:pPr>
      <w:rPr>
        <w:rFonts w:ascii="Wingdings" w:hAnsi="Wingdings" w:hint="default"/>
      </w:rPr>
    </w:lvl>
  </w:abstractNum>
  <w:num w:numId="1" w16cid:durableId="459231001">
    <w:abstractNumId w:val="37"/>
  </w:num>
  <w:num w:numId="2" w16cid:durableId="67926841">
    <w:abstractNumId w:val="17"/>
  </w:num>
  <w:num w:numId="3" w16cid:durableId="632517928">
    <w:abstractNumId w:val="24"/>
  </w:num>
  <w:num w:numId="4" w16cid:durableId="1235967182">
    <w:abstractNumId w:val="36"/>
  </w:num>
  <w:num w:numId="5" w16cid:durableId="1904442036">
    <w:abstractNumId w:val="12"/>
  </w:num>
  <w:num w:numId="6" w16cid:durableId="421875976">
    <w:abstractNumId w:val="7"/>
  </w:num>
  <w:num w:numId="7" w16cid:durableId="1341002618">
    <w:abstractNumId w:val="16"/>
  </w:num>
  <w:num w:numId="8" w16cid:durableId="296180938">
    <w:abstractNumId w:val="31"/>
  </w:num>
  <w:num w:numId="9" w16cid:durableId="1044217181">
    <w:abstractNumId w:val="2"/>
  </w:num>
  <w:num w:numId="10" w16cid:durableId="740638894">
    <w:abstractNumId w:val="30"/>
  </w:num>
  <w:num w:numId="11" w16cid:durableId="111097446">
    <w:abstractNumId w:val="26"/>
  </w:num>
  <w:num w:numId="12" w16cid:durableId="1024016613">
    <w:abstractNumId w:val="42"/>
  </w:num>
  <w:num w:numId="13" w16cid:durableId="96026949">
    <w:abstractNumId w:val="29"/>
  </w:num>
  <w:num w:numId="14" w16cid:durableId="867717119">
    <w:abstractNumId w:val="32"/>
  </w:num>
  <w:num w:numId="15" w16cid:durableId="111024173">
    <w:abstractNumId w:val="28"/>
  </w:num>
  <w:num w:numId="16" w16cid:durableId="1949389719">
    <w:abstractNumId w:val="5"/>
  </w:num>
  <w:num w:numId="17" w16cid:durableId="1497189577">
    <w:abstractNumId w:val="22"/>
  </w:num>
  <w:num w:numId="18" w16cid:durableId="1093934762">
    <w:abstractNumId w:val="25"/>
  </w:num>
  <w:num w:numId="19" w16cid:durableId="359547286">
    <w:abstractNumId w:val="6"/>
  </w:num>
  <w:num w:numId="20" w16cid:durableId="2034185021">
    <w:abstractNumId w:val="11"/>
  </w:num>
  <w:num w:numId="21" w16cid:durableId="1678846050">
    <w:abstractNumId w:val="1"/>
  </w:num>
  <w:num w:numId="22" w16cid:durableId="1088116082">
    <w:abstractNumId w:val="15"/>
  </w:num>
  <w:num w:numId="23" w16cid:durableId="1836527713">
    <w:abstractNumId w:val="45"/>
  </w:num>
  <w:num w:numId="24" w16cid:durableId="350229560">
    <w:abstractNumId w:val="27"/>
  </w:num>
  <w:num w:numId="25" w16cid:durableId="1661888541">
    <w:abstractNumId w:val="35"/>
  </w:num>
  <w:num w:numId="26" w16cid:durableId="481427790">
    <w:abstractNumId w:val="0"/>
  </w:num>
  <w:num w:numId="27" w16cid:durableId="2094349299">
    <w:abstractNumId w:val="9"/>
  </w:num>
  <w:num w:numId="28" w16cid:durableId="16083781">
    <w:abstractNumId w:val="3"/>
  </w:num>
  <w:num w:numId="29" w16cid:durableId="1812207499">
    <w:abstractNumId w:val="19"/>
  </w:num>
  <w:num w:numId="30" w16cid:durableId="1501118628">
    <w:abstractNumId w:val="8"/>
  </w:num>
  <w:num w:numId="31" w16cid:durableId="2024865854">
    <w:abstractNumId w:val="39"/>
  </w:num>
  <w:num w:numId="32" w16cid:durableId="870655059">
    <w:abstractNumId w:val="18"/>
  </w:num>
  <w:num w:numId="33" w16cid:durableId="1415980467">
    <w:abstractNumId w:val="21"/>
  </w:num>
  <w:num w:numId="34" w16cid:durableId="779955689">
    <w:abstractNumId w:val="41"/>
  </w:num>
  <w:num w:numId="35" w16cid:durableId="1940984348">
    <w:abstractNumId w:val="40"/>
  </w:num>
  <w:num w:numId="36" w16cid:durableId="1270821456">
    <w:abstractNumId w:val="44"/>
  </w:num>
  <w:num w:numId="37" w16cid:durableId="1124731916">
    <w:abstractNumId w:val="14"/>
  </w:num>
  <w:num w:numId="38" w16cid:durableId="2093623247">
    <w:abstractNumId w:val="38"/>
  </w:num>
  <w:num w:numId="39" w16cid:durableId="2008898777">
    <w:abstractNumId w:val="13"/>
  </w:num>
  <w:num w:numId="40" w16cid:durableId="774251012">
    <w:abstractNumId w:val="4"/>
  </w:num>
  <w:num w:numId="41" w16cid:durableId="1081683993">
    <w:abstractNumId w:val="20"/>
  </w:num>
  <w:num w:numId="42" w16cid:durableId="609625588">
    <w:abstractNumId w:val="23"/>
  </w:num>
  <w:num w:numId="43" w16cid:durableId="567686582">
    <w:abstractNumId w:val="43"/>
  </w:num>
  <w:num w:numId="44" w16cid:durableId="838618914">
    <w:abstractNumId w:val="33"/>
  </w:num>
  <w:num w:numId="45" w16cid:durableId="452016095">
    <w:abstractNumId w:val="10"/>
  </w:num>
  <w:num w:numId="46" w16cid:durableId="1791317239">
    <w:abstractNumId w:val="34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80"/>
  <w:proofState w:spelling="clean" w:grammar="clean"/>
  <w:defaultTabStop w:val="720"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1B57"/>
    <w:rsid w:val="00023FFC"/>
    <w:rsid w:val="00041E78"/>
    <w:rsid w:val="00051801"/>
    <w:rsid w:val="00085D42"/>
    <w:rsid w:val="0008623A"/>
    <w:rsid w:val="00086F74"/>
    <w:rsid w:val="0009442E"/>
    <w:rsid w:val="000A73B5"/>
    <w:rsid w:val="00103D53"/>
    <w:rsid w:val="00116A0A"/>
    <w:rsid w:val="0012438F"/>
    <w:rsid w:val="0014033D"/>
    <w:rsid w:val="00142432"/>
    <w:rsid w:val="001450C9"/>
    <w:rsid w:val="0014525A"/>
    <w:rsid w:val="001842EB"/>
    <w:rsid w:val="0018767B"/>
    <w:rsid w:val="001A79C9"/>
    <w:rsid w:val="001B3FE2"/>
    <w:rsid w:val="001C1B4D"/>
    <w:rsid w:val="001D67DA"/>
    <w:rsid w:val="00200CB1"/>
    <w:rsid w:val="0020169B"/>
    <w:rsid w:val="00220F98"/>
    <w:rsid w:val="002755D2"/>
    <w:rsid w:val="00280874"/>
    <w:rsid w:val="00285C41"/>
    <w:rsid w:val="002954CD"/>
    <w:rsid w:val="002A02D5"/>
    <w:rsid w:val="002B52D1"/>
    <w:rsid w:val="002C0EBB"/>
    <w:rsid w:val="002E71C3"/>
    <w:rsid w:val="002F455B"/>
    <w:rsid w:val="0031074F"/>
    <w:rsid w:val="0031115F"/>
    <w:rsid w:val="00314621"/>
    <w:rsid w:val="00356056"/>
    <w:rsid w:val="003852F7"/>
    <w:rsid w:val="003B505A"/>
    <w:rsid w:val="003C2161"/>
    <w:rsid w:val="00406033"/>
    <w:rsid w:val="004161B0"/>
    <w:rsid w:val="00426BAA"/>
    <w:rsid w:val="0045140E"/>
    <w:rsid w:val="0047713A"/>
    <w:rsid w:val="004A7103"/>
    <w:rsid w:val="004B286B"/>
    <w:rsid w:val="004D02E2"/>
    <w:rsid w:val="004E4433"/>
    <w:rsid w:val="004F0836"/>
    <w:rsid w:val="00522354"/>
    <w:rsid w:val="00525C9B"/>
    <w:rsid w:val="00544322"/>
    <w:rsid w:val="0056152A"/>
    <w:rsid w:val="0056228E"/>
    <w:rsid w:val="00586840"/>
    <w:rsid w:val="00593DDC"/>
    <w:rsid w:val="005B217C"/>
    <w:rsid w:val="005C4DCD"/>
    <w:rsid w:val="005C653F"/>
    <w:rsid w:val="005D0D94"/>
    <w:rsid w:val="005D4295"/>
    <w:rsid w:val="005E247E"/>
    <w:rsid w:val="005E4D43"/>
    <w:rsid w:val="005F57D9"/>
    <w:rsid w:val="0060012C"/>
    <w:rsid w:val="0068289D"/>
    <w:rsid w:val="006933AF"/>
    <w:rsid w:val="006B2BDC"/>
    <w:rsid w:val="006B4506"/>
    <w:rsid w:val="006C2F18"/>
    <w:rsid w:val="006C4664"/>
    <w:rsid w:val="00711B57"/>
    <w:rsid w:val="00713D4E"/>
    <w:rsid w:val="00730170"/>
    <w:rsid w:val="007546B0"/>
    <w:rsid w:val="00761786"/>
    <w:rsid w:val="00762CC7"/>
    <w:rsid w:val="0076534C"/>
    <w:rsid w:val="00777A70"/>
    <w:rsid w:val="00785D69"/>
    <w:rsid w:val="00796862"/>
    <w:rsid w:val="007A4673"/>
    <w:rsid w:val="007D5486"/>
    <w:rsid w:val="007E44AA"/>
    <w:rsid w:val="008125F4"/>
    <w:rsid w:val="0081696A"/>
    <w:rsid w:val="00827B25"/>
    <w:rsid w:val="00850541"/>
    <w:rsid w:val="00864410"/>
    <w:rsid w:val="008663F6"/>
    <w:rsid w:val="00893874"/>
    <w:rsid w:val="008D5405"/>
    <w:rsid w:val="008F7C4C"/>
    <w:rsid w:val="00906FDE"/>
    <w:rsid w:val="00931772"/>
    <w:rsid w:val="009357B5"/>
    <w:rsid w:val="00941A7A"/>
    <w:rsid w:val="009968A9"/>
    <w:rsid w:val="009A111F"/>
    <w:rsid w:val="009D1954"/>
    <w:rsid w:val="009D6A18"/>
    <w:rsid w:val="00A37082"/>
    <w:rsid w:val="00A410B5"/>
    <w:rsid w:val="00A44853"/>
    <w:rsid w:val="00A72454"/>
    <w:rsid w:val="00A724F7"/>
    <w:rsid w:val="00A8369B"/>
    <w:rsid w:val="00AB737F"/>
    <w:rsid w:val="00AC28E4"/>
    <w:rsid w:val="00AC2A12"/>
    <w:rsid w:val="00AD6A01"/>
    <w:rsid w:val="00AE1373"/>
    <w:rsid w:val="00AF0C76"/>
    <w:rsid w:val="00AF323E"/>
    <w:rsid w:val="00AF6823"/>
    <w:rsid w:val="00B00E1D"/>
    <w:rsid w:val="00B2310D"/>
    <w:rsid w:val="00B263B9"/>
    <w:rsid w:val="00B504C2"/>
    <w:rsid w:val="00B51BDF"/>
    <w:rsid w:val="00B52C11"/>
    <w:rsid w:val="00BA28CF"/>
    <w:rsid w:val="00BB0262"/>
    <w:rsid w:val="00BD19A9"/>
    <w:rsid w:val="00BD23A5"/>
    <w:rsid w:val="00C40348"/>
    <w:rsid w:val="00C4239E"/>
    <w:rsid w:val="00C43627"/>
    <w:rsid w:val="00C45AA4"/>
    <w:rsid w:val="00C61C8C"/>
    <w:rsid w:val="00C70602"/>
    <w:rsid w:val="00C728F4"/>
    <w:rsid w:val="00C91D9E"/>
    <w:rsid w:val="00C93580"/>
    <w:rsid w:val="00C93D1F"/>
    <w:rsid w:val="00CE2CA9"/>
    <w:rsid w:val="00CF1BD9"/>
    <w:rsid w:val="00CF4FB9"/>
    <w:rsid w:val="00D01AB6"/>
    <w:rsid w:val="00D17140"/>
    <w:rsid w:val="00D6795F"/>
    <w:rsid w:val="00D720DC"/>
    <w:rsid w:val="00D77CD7"/>
    <w:rsid w:val="00D87631"/>
    <w:rsid w:val="00DB7420"/>
    <w:rsid w:val="00DE2849"/>
    <w:rsid w:val="00DE41F3"/>
    <w:rsid w:val="00DF08EA"/>
    <w:rsid w:val="00E03B32"/>
    <w:rsid w:val="00E208F8"/>
    <w:rsid w:val="00E20FFB"/>
    <w:rsid w:val="00E220FB"/>
    <w:rsid w:val="00E7646E"/>
    <w:rsid w:val="00EC0C05"/>
    <w:rsid w:val="00EE0FBF"/>
    <w:rsid w:val="00EE28A9"/>
    <w:rsid w:val="00F0403A"/>
    <w:rsid w:val="00F110B9"/>
    <w:rsid w:val="00F12A36"/>
    <w:rsid w:val="00F27C0D"/>
    <w:rsid w:val="00F43DE0"/>
    <w:rsid w:val="00F812F8"/>
    <w:rsid w:val="00FC4D58"/>
    <w:rsid w:val="00FE40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AD7C1A"/>
  <w15:chartTrackingRefBased/>
  <w15:docId w15:val="{04F7FA89-A9E3-4444-871E-170C95C116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00E1D"/>
    <w:pPr>
      <w:spacing w:after="0" w:line="240" w:lineRule="auto"/>
      <w:ind w:firstLine="567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uiPriority w:val="9"/>
    <w:qFormat/>
    <w:rsid w:val="00406033"/>
    <w:pPr>
      <w:keepNext/>
      <w:keepLines/>
      <w:pageBreakBefore/>
      <w:suppressAutoHyphens/>
      <w:spacing w:before="480" w:after="120"/>
      <w:ind w:firstLine="0"/>
      <w:jc w:val="center"/>
      <w:outlineLvl w:val="0"/>
    </w:pPr>
    <w:rPr>
      <w:rFonts w:eastAsiaTheme="majorEastAsia" w:cstheme="majorBidi"/>
      <w:b/>
      <w:caps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762CC7"/>
    <w:pPr>
      <w:keepNext/>
      <w:keepLines/>
      <w:suppressAutoHyphens/>
      <w:spacing w:before="240" w:after="120"/>
      <w:ind w:left="567" w:right="567" w:firstLine="0"/>
      <w:jc w:val="left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C91D9E"/>
    <w:pPr>
      <w:keepNext/>
      <w:keepLines/>
      <w:spacing w:before="240" w:after="120"/>
      <w:outlineLvl w:val="2"/>
    </w:pPr>
    <w:rPr>
      <w:rFonts w:eastAsiaTheme="majorEastAsia" w:cstheme="majorBidi"/>
      <w:b/>
      <w:i/>
      <w:szCs w:val="24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406033"/>
    <w:rPr>
      <w:rFonts w:ascii="Times New Roman" w:eastAsiaTheme="majorEastAsia" w:hAnsi="Times New Roman" w:cstheme="majorBidi"/>
      <w:b/>
      <w:caps/>
      <w:sz w:val="28"/>
      <w:szCs w:val="32"/>
    </w:rPr>
  </w:style>
  <w:style w:type="character" w:customStyle="1" w:styleId="20">
    <w:name w:val="Заголовок 2 Знак"/>
    <w:basedOn w:val="a1"/>
    <w:link w:val="2"/>
    <w:uiPriority w:val="9"/>
    <w:rsid w:val="00762CC7"/>
    <w:rPr>
      <w:rFonts w:ascii="Times New Roman" w:eastAsiaTheme="majorEastAsia" w:hAnsi="Times New Roman" w:cstheme="majorBidi"/>
      <w:b/>
      <w:sz w:val="28"/>
      <w:szCs w:val="26"/>
    </w:rPr>
  </w:style>
  <w:style w:type="paragraph" w:styleId="a4">
    <w:name w:val="header"/>
    <w:basedOn w:val="a0"/>
    <w:link w:val="a5"/>
    <w:uiPriority w:val="99"/>
    <w:unhideWhenUsed/>
    <w:rsid w:val="00023FFC"/>
    <w:pPr>
      <w:tabs>
        <w:tab w:val="center" w:pos="4844"/>
        <w:tab w:val="right" w:pos="9689"/>
      </w:tabs>
      <w:ind w:firstLine="0"/>
    </w:pPr>
  </w:style>
  <w:style w:type="character" w:customStyle="1" w:styleId="a5">
    <w:name w:val="Верхний колонтитул Знак"/>
    <w:basedOn w:val="a1"/>
    <w:link w:val="a4"/>
    <w:uiPriority w:val="99"/>
    <w:rsid w:val="00023FFC"/>
    <w:rPr>
      <w:rFonts w:ascii="Times New Roman" w:hAnsi="Times New Roman"/>
      <w:sz w:val="28"/>
    </w:rPr>
  </w:style>
  <w:style w:type="paragraph" w:styleId="a6">
    <w:name w:val="footer"/>
    <w:basedOn w:val="a0"/>
    <w:link w:val="a7"/>
    <w:uiPriority w:val="99"/>
    <w:unhideWhenUsed/>
    <w:rsid w:val="00730170"/>
    <w:pPr>
      <w:tabs>
        <w:tab w:val="center" w:pos="4844"/>
        <w:tab w:val="right" w:pos="9689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730170"/>
    <w:rPr>
      <w:rFonts w:ascii="Times New Roman" w:hAnsi="Times New Roman"/>
      <w:sz w:val="28"/>
    </w:rPr>
  </w:style>
  <w:style w:type="paragraph" w:styleId="a">
    <w:name w:val="List Paragraph"/>
    <w:basedOn w:val="a0"/>
    <w:uiPriority w:val="34"/>
    <w:qFormat/>
    <w:rsid w:val="00AC2A12"/>
    <w:pPr>
      <w:numPr>
        <w:numId w:val="1"/>
      </w:numPr>
      <w:ind w:left="993" w:hanging="284"/>
      <w:contextualSpacing/>
    </w:pPr>
    <w:rPr>
      <w:lang w:val="uk-UA"/>
    </w:rPr>
  </w:style>
  <w:style w:type="character" w:customStyle="1" w:styleId="30">
    <w:name w:val="Заголовок 3 Знак"/>
    <w:basedOn w:val="a1"/>
    <w:link w:val="3"/>
    <w:uiPriority w:val="9"/>
    <w:rsid w:val="00C91D9E"/>
    <w:rPr>
      <w:rFonts w:ascii="Times New Roman" w:eastAsiaTheme="majorEastAsia" w:hAnsi="Times New Roman" w:cstheme="majorBidi"/>
      <w:b/>
      <w:i/>
      <w:sz w:val="28"/>
      <w:szCs w:val="24"/>
    </w:rPr>
  </w:style>
  <w:style w:type="paragraph" w:styleId="a8">
    <w:name w:val="footnote text"/>
    <w:basedOn w:val="a0"/>
    <w:link w:val="a9"/>
    <w:uiPriority w:val="99"/>
    <w:semiHidden/>
    <w:unhideWhenUsed/>
    <w:rsid w:val="00EE28A9"/>
    <w:rPr>
      <w:sz w:val="20"/>
      <w:szCs w:val="20"/>
    </w:rPr>
  </w:style>
  <w:style w:type="character" w:customStyle="1" w:styleId="a9">
    <w:name w:val="Текст сноски Знак"/>
    <w:basedOn w:val="a1"/>
    <w:link w:val="a8"/>
    <w:uiPriority w:val="99"/>
    <w:semiHidden/>
    <w:rsid w:val="00EE28A9"/>
    <w:rPr>
      <w:rFonts w:ascii="Times New Roman" w:hAnsi="Times New Roman"/>
      <w:sz w:val="20"/>
      <w:szCs w:val="20"/>
    </w:rPr>
  </w:style>
  <w:style w:type="character" w:styleId="aa">
    <w:name w:val="footnote reference"/>
    <w:basedOn w:val="a1"/>
    <w:uiPriority w:val="99"/>
    <w:semiHidden/>
    <w:unhideWhenUsed/>
    <w:rsid w:val="00EE28A9"/>
    <w:rPr>
      <w:vertAlign w:val="superscript"/>
    </w:rPr>
  </w:style>
  <w:style w:type="character" w:styleId="ab">
    <w:name w:val="Hyperlink"/>
    <w:basedOn w:val="a1"/>
    <w:uiPriority w:val="99"/>
    <w:unhideWhenUsed/>
    <w:rsid w:val="00EE28A9"/>
    <w:rPr>
      <w:color w:val="0563C1" w:themeColor="hyperlink"/>
      <w:u w:val="single"/>
    </w:rPr>
  </w:style>
  <w:style w:type="character" w:styleId="ac">
    <w:name w:val="Unresolved Mention"/>
    <w:basedOn w:val="a1"/>
    <w:uiPriority w:val="99"/>
    <w:semiHidden/>
    <w:unhideWhenUsed/>
    <w:rsid w:val="00EE28A9"/>
    <w:rPr>
      <w:color w:val="605E5C"/>
      <w:shd w:val="clear" w:color="auto" w:fill="E1DFDD"/>
    </w:rPr>
  </w:style>
  <w:style w:type="paragraph" w:customStyle="1" w:styleId="Labeledlist">
    <w:name w:val="Labeled list"/>
    <w:basedOn w:val="a"/>
    <w:qFormat/>
    <w:rsid w:val="009A111F"/>
    <w:pPr>
      <w:ind w:left="1287" w:hanging="360"/>
    </w:pPr>
  </w:style>
  <w:style w:type="paragraph" w:customStyle="1" w:styleId="Numberedlist">
    <w:name w:val="Numbered list"/>
    <w:basedOn w:val="a"/>
    <w:qFormat/>
    <w:rsid w:val="009A111F"/>
    <w:pPr>
      <w:numPr>
        <w:numId w:val="2"/>
      </w:numPr>
      <w:ind w:left="426" w:hanging="426"/>
      <w:jc w:val="left"/>
    </w:pPr>
  </w:style>
  <w:style w:type="paragraph" w:customStyle="1" w:styleId="Code">
    <w:name w:val="Code"/>
    <w:basedOn w:val="a0"/>
    <w:qFormat/>
    <w:rsid w:val="0008623A"/>
    <w:pPr>
      <w:spacing w:before="240" w:after="240"/>
      <w:ind w:firstLine="0"/>
      <w:contextualSpacing/>
    </w:pPr>
    <w:rPr>
      <w:rFonts w:ascii="Cascadia Code SemiLight" w:hAnsi="Cascadia Code SemiLight"/>
      <w:sz w:val="20"/>
      <w:szCs w:val="20"/>
      <w:lang w:val="uk-UA"/>
    </w:rPr>
  </w:style>
  <w:style w:type="paragraph" w:styleId="11">
    <w:name w:val="toc 1"/>
    <w:basedOn w:val="a0"/>
    <w:next w:val="a0"/>
    <w:autoRedefine/>
    <w:uiPriority w:val="39"/>
    <w:unhideWhenUsed/>
    <w:rsid w:val="0076534C"/>
    <w:pPr>
      <w:tabs>
        <w:tab w:val="right" w:leader="dot" w:pos="9628"/>
      </w:tabs>
      <w:spacing w:before="120"/>
      <w:ind w:firstLine="0"/>
    </w:pPr>
    <w:rPr>
      <w:color w:val="000000" w:themeColor="text1"/>
      <w:szCs w:val="28"/>
      <w:lang w:val="uk-UA"/>
    </w:rPr>
  </w:style>
  <w:style w:type="paragraph" w:styleId="21">
    <w:name w:val="toc 2"/>
    <w:basedOn w:val="a0"/>
    <w:next w:val="a0"/>
    <w:autoRedefine/>
    <w:uiPriority w:val="39"/>
    <w:unhideWhenUsed/>
    <w:rsid w:val="00D17140"/>
    <w:pPr>
      <w:ind w:firstLine="284"/>
    </w:pPr>
    <w:rPr>
      <w:sz w:val="26"/>
    </w:rPr>
  </w:style>
  <w:style w:type="paragraph" w:styleId="31">
    <w:name w:val="toc 3"/>
    <w:basedOn w:val="a0"/>
    <w:next w:val="a0"/>
    <w:autoRedefine/>
    <w:uiPriority w:val="39"/>
    <w:semiHidden/>
    <w:unhideWhenUsed/>
    <w:rsid w:val="00285C41"/>
    <w:pPr>
      <w:spacing w:after="100"/>
      <w:ind w:left="560"/>
    </w:pPr>
    <w:rPr>
      <w:sz w:val="24"/>
    </w:rPr>
  </w:style>
  <w:style w:type="paragraph" w:customStyle="1" w:styleId="Normalpt">
    <w:name w:val="Normal pt"/>
    <w:basedOn w:val="a0"/>
    <w:qFormat/>
    <w:rsid w:val="009D1954"/>
    <w:pPr>
      <w:spacing w:before="20" w:after="20"/>
      <w:ind w:firstLine="0"/>
      <w:jc w:val="center"/>
    </w:pPr>
    <w:rPr>
      <w:rFonts w:ascii="Arial" w:eastAsia="Times New Roman" w:hAnsi="Arial" w:cs="Times New Roman"/>
      <w:szCs w:val="24"/>
      <w:lang w:val="uk-UA" w:eastAsia="uk-UA"/>
    </w:rPr>
  </w:style>
  <w:style w:type="character" w:styleId="ad">
    <w:name w:val="FollowedHyperlink"/>
    <w:basedOn w:val="a1"/>
    <w:uiPriority w:val="99"/>
    <w:semiHidden/>
    <w:unhideWhenUsed/>
    <w:rsid w:val="002E71C3"/>
    <w:rPr>
      <w:color w:val="954F72" w:themeColor="followedHyperlink"/>
      <w:u w:val="single"/>
    </w:rPr>
  </w:style>
  <w:style w:type="paragraph" w:customStyle="1" w:styleId="Picturebody">
    <w:name w:val="Picture body"/>
    <w:basedOn w:val="a0"/>
    <w:qFormat/>
    <w:rsid w:val="004F0836"/>
    <w:pPr>
      <w:spacing w:before="120" w:after="120"/>
      <w:ind w:firstLine="0"/>
      <w:jc w:val="center"/>
    </w:pPr>
    <w:rPr>
      <w:rFonts w:ascii="Arial" w:eastAsia="Times New Roman" w:hAnsi="Arial" w:cs="Times New Roman"/>
      <w:noProof/>
      <w:szCs w:val="24"/>
      <w:lang w:val="ru-RU" w:eastAsia="ru-RU"/>
    </w:rPr>
  </w:style>
  <w:style w:type="paragraph" w:customStyle="1" w:styleId="Picturecaption">
    <w:name w:val="Picture caption"/>
    <w:basedOn w:val="Picturebody"/>
    <w:qFormat/>
    <w:rsid w:val="004F0836"/>
    <w:pPr>
      <w:spacing w:before="0" w:after="240"/>
    </w:pPr>
  </w:style>
  <w:style w:type="paragraph" w:styleId="ae">
    <w:name w:val="Normal (Web)"/>
    <w:basedOn w:val="a0"/>
    <w:uiPriority w:val="99"/>
    <w:semiHidden/>
    <w:unhideWhenUsed/>
    <w:rsid w:val="00850541"/>
    <w:pPr>
      <w:spacing w:before="100" w:beforeAutospacing="1" w:after="100" w:afterAutospacing="1"/>
      <w:ind w:firstLine="0"/>
      <w:jc w:val="left"/>
    </w:pPr>
    <w:rPr>
      <w:rFonts w:eastAsia="Times New Roman" w:cs="Times New Roman"/>
      <w:sz w:val="24"/>
      <w:szCs w:val="24"/>
      <w:lang w:val="ru-RU" w:eastAsia="ru-RU"/>
    </w:rPr>
  </w:style>
  <w:style w:type="character" w:styleId="af">
    <w:name w:val="Strong"/>
    <w:basedOn w:val="a1"/>
    <w:uiPriority w:val="22"/>
    <w:qFormat/>
    <w:rsid w:val="00850541"/>
    <w:rPr>
      <w:b/>
      <w:bCs/>
    </w:rPr>
  </w:style>
  <w:style w:type="character" w:customStyle="1" w:styleId="katex-mathml">
    <w:name w:val="katex-mathml"/>
    <w:basedOn w:val="a1"/>
    <w:rsid w:val="00850541"/>
  </w:style>
  <w:style w:type="character" w:customStyle="1" w:styleId="mord">
    <w:name w:val="mord"/>
    <w:basedOn w:val="a1"/>
    <w:rsid w:val="00850541"/>
  </w:style>
  <w:style w:type="character" w:customStyle="1" w:styleId="vlist-s">
    <w:name w:val="vlist-s"/>
    <w:basedOn w:val="a1"/>
    <w:rsid w:val="00850541"/>
  </w:style>
  <w:style w:type="character" w:customStyle="1" w:styleId="mopen">
    <w:name w:val="mopen"/>
    <w:basedOn w:val="a1"/>
    <w:rsid w:val="00850541"/>
  </w:style>
  <w:style w:type="character" w:customStyle="1" w:styleId="mclose">
    <w:name w:val="mclose"/>
    <w:basedOn w:val="a1"/>
    <w:rsid w:val="00850541"/>
  </w:style>
  <w:style w:type="character" w:customStyle="1" w:styleId="mtight">
    <w:name w:val="mtight"/>
    <w:basedOn w:val="a1"/>
    <w:rsid w:val="00850541"/>
  </w:style>
  <w:style w:type="character" w:customStyle="1" w:styleId="mrel">
    <w:name w:val="mrel"/>
    <w:basedOn w:val="a1"/>
    <w:rsid w:val="00850541"/>
  </w:style>
  <w:style w:type="character" w:customStyle="1" w:styleId="mbin">
    <w:name w:val="mbin"/>
    <w:basedOn w:val="a1"/>
    <w:rsid w:val="0014033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117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7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3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0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60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5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30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41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70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33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00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5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1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78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75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53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7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27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47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58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42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98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15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8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52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52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93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406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02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14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9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53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18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42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3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31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13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14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31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21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8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62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45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0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42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12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4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28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1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43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20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6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9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5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84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8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75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45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77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Microsoft_Visio_2003-2010_Drawing2.vsd"/><Relationship Id="rId26" Type="http://schemas.openxmlformats.org/officeDocument/2006/relationships/image" Target="media/image14.png"/><Relationship Id="rId39" Type="http://schemas.openxmlformats.org/officeDocument/2006/relationships/image" Target="media/image25.png"/><Relationship Id="rId21" Type="http://schemas.openxmlformats.org/officeDocument/2006/relationships/image" Target="media/image9.png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hyperlink" Target="https://learn.microsoft.com/en-us/windows/win32/opengl/gldisable" TargetMode="External"/><Relationship Id="rId50" Type="http://schemas.openxmlformats.org/officeDocument/2006/relationships/hyperlink" Target="https://learn.microsoft.com/en-us/windows/win32/opengl/glvertexpointer" TargetMode="External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29" Type="http://schemas.openxmlformats.org/officeDocument/2006/relationships/image" Target="media/image16.png"/><Relationship Id="rId11" Type="http://schemas.openxmlformats.org/officeDocument/2006/relationships/hyperlink" Target="https://github.com/Mausipupsi/OpenGL" TargetMode="External"/><Relationship Id="rId24" Type="http://schemas.openxmlformats.org/officeDocument/2006/relationships/image" Target="media/image12.png"/><Relationship Id="rId32" Type="http://schemas.openxmlformats.org/officeDocument/2006/relationships/hyperlink" Target="https://github.com/Mausipupsi/OpenGL" TargetMode="External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hyperlink" Target="https://learn.microsoft.com/en-us/windows/win32/opengl/gllinestipple" TargetMode="External"/><Relationship Id="rId53" Type="http://schemas.openxmlformats.org/officeDocument/2006/relationships/hyperlink" Target="https://learn.microsoft.com/en-us/windows/win32/opengl/glpolygonmode" TargetMode="External"/><Relationship Id="rId5" Type="http://schemas.openxmlformats.org/officeDocument/2006/relationships/webSettings" Target="webSettings.xml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Microsoft_Visio_2003-2010_Drawing.vsd"/><Relationship Id="rId22" Type="http://schemas.openxmlformats.org/officeDocument/2006/relationships/image" Target="media/image10.png"/><Relationship Id="rId27" Type="http://schemas.openxmlformats.org/officeDocument/2006/relationships/hyperlink" Target="https://github.com/Mausipupsi/OpenGL" TargetMode="External"/><Relationship Id="rId30" Type="http://schemas.openxmlformats.org/officeDocument/2006/relationships/image" Target="media/image17.png"/><Relationship Id="rId35" Type="http://schemas.openxmlformats.org/officeDocument/2006/relationships/image" Target="media/image21.png"/><Relationship Id="rId43" Type="http://schemas.openxmlformats.org/officeDocument/2006/relationships/hyperlink" Target="https://github.com/Mausipupsi/OpenGL" TargetMode="External"/><Relationship Id="rId48" Type="http://schemas.openxmlformats.org/officeDocument/2006/relationships/hyperlink" Target="https://learn.microsoft.com/en-us/windows/win32/opengl/glcolor3d" TargetMode="External"/><Relationship Id="rId56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hyperlink" Target="https://learn.microsoft.com/en-us/windows/win32/opengl/glvertex2d" TargetMode="Externa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hyperlink" Target="https://learn.microsoft.com/en-us/windows/win32/opengl/glenable" TargetMode="External"/><Relationship Id="rId20" Type="http://schemas.openxmlformats.org/officeDocument/2006/relationships/oleObject" Target="embeddings/Microsoft_Visio_2003-2010_Drawing3.vsd"/><Relationship Id="rId41" Type="http://schemas.openxmlformats.org/officeDocument/2006/relationships/image" Target="media/image27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36" Type="http://schemas.openxmlformats.org/officeDocument/2006/relationships/image" Target="media/image22.png"/><Relationship Id="rId49" Type="http://schemas.openxmlformats.org/officeDocument/2006/relationships/hyperlink" Target="https://learn.microsoft.com/en-us/windows/win32/opengl/gllinewidth" TargetMode="External"/><Relationship Id="rId57" Type="http://schemas.openxmlformats.org/officeDocument/2006/relationships/theme" Target="theme/theme1.xml"/><Relationship Id="rId10" Type="http://schemas.openxmlformats.org/officeDocument/2006/relationships/image" Target="media/image3.png"/><Relationship Id="rId31" Type="http://schemas.openxmlformats.org/officeDocument/2006/relationships/image" Target="media/image18.png"/><Relationship Id="rId44" Type="http://schemas.openxmlformats.org/officeDocument/2006/relationships/hyperlink" Target="https://learn.microsoft.com/en-us/windows/win32/opengl/gldrawarrays" TargetMode="External"/><Relationship Id="rId52" Type="http://schemas.openxmlformats.org/officeDocument/2006/relationships/hyperlink" Target="https://learn.microsoft.com/en-us/windows/win32/opengl/glmatrixmode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3EDEF8-AF57-4713-A18F-96972728D9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60</TotalTime>
  <Pages>1</Pages>
  <Words>13947</Words>
  <Characters>79504</Characters>
  <Application>Microsoft Office Word</Application>
  <DocSecurity>0</DocSecurity>
  <Lines>662</Lines>
  <Paragraphs>18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3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gwig</dc:creator>
  <cp:keywords/>
  <dc:description/>
  <cp:lastModifiedBy>Artem Minakov</cp:lastModifiedBy>
  <cp:revision>67</cp:revision>
  <dcterms:created xsi:type="dcterms:W3CDTF">2024-09-21T14:14:00Z</dcterms:created>
  <dcterms:modified xsi:type="dcterms:W3CDTF">2024-11-12T18:48:00Z</dcterms:modified>
</cp:coreProperties>
</file>